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tags/tag10.xml" ContentType="application/vnd.openxmlformats-officedocument.presentationml.tags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notesSlides/notesSlide15.xml" ContentType="application/vnd.openxmlformats-officedocument.presentationml.notesSlide+xml"/>
  <Override PartName="/ppt/tags/tag1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1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32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13.xml" ContentType="application/vnd.openxmlformats-officedocument.presentationml.tags+xml"/>
  <Override PartName="/ppt/notesSlides/notesSlide36.xml" ContentType="application/vnd.openxmlformats-officedocument.presentationml.notesSlide+xml"/>
  <Override PartName="/ppt/tags/tag14.xml" ContentType="application/vnd.openxmlformats-officedocument.presentationml.tags+xml"/>
  <Override PartName="/ppt/notesSlides/notesSlide37.xml" ContentType="application/vnd.openxmlformats-officedocument.presentationml.notesSlide+xml"/>
  <Override PartName="/ppt/tags/tag15.xml" ContentType="application/vnd.openxmlformats-officedocument.presentationml.tags+xml"/>
  <Override PartName="/ppt/notesSlides/notesSlide38.xml" ContentType="application/vnd.openxmlformats-officedocument.presentationml.notesSlide+xml"/>
  <Override PartName="/ppt/tags/tag16.xml" ContentType="application/vnd.openxmlformats-officedocument.presentationml.tags+xml"/>
  <Override PartName="/ppt/notesSlides/notesSlide39.xml" ContentType="application/vnd.openxmlformats-officedocument.presentationml.notesSlide+xml"/>
  <Override PartName="/ppt/tags/tag17.xml" ContentType="application/vnd.openxmlformats-officedocument.presentationml.tags+xml"/>
  <Override PartName="/ppt/notesSlides/notesSlide40.xml" ContentType="application/vnd.openxmlformats-officedocument.presentationml.notesSlide+xml"/>
  <Override PartName="/ppt/tags/tag18.xml" ContentType="application/vnd.openxmlformats-officedocument.presentationml.tags+xml"/>
  <Override PartName="/ppt/notesSlides/notesSlide41.xml" ContentType="application/vnd.openxmlformats-officedocument.presentationml.notesSlide+xml"/>
  <Override PartName="/ppt/tags/tag19.xml" ContentType="application/vnd.openxmlformats-officedocument.presentationml.tags+xml"/>
  <Override PartName="/ppt/notesSlides/notesSlide42.xml" ContentType="application/vnd.openxmlformats-officedocument.presentationml.notesSlide+xml"/>
  <Override PartName="/ppt/tags/tag20.xml" ContentType="application/vnd.openxmlformats-officedocument.presentationml.tags+xml"/>
  <Override PartName="/ppt/notesSlides/notesSlide43.xml" ContentType="application/vnd.openxmlformats-officedocument.presentationml.notesSlide+xml"/>
  <Override PartName="/ppt/tags/tag21.xml" ContentType="application/vnd.openxmlformats-officedocument.presentationml.tags+xml"/>
  <Override PartName="/ppt/notesSlides/notesSlide44.xml" ContentType="application/vnd.openxmlformats-officedocument.presentationml.notesSlide+xml"/>
  <Override PartName="/ppt/tags/tag22.xml" ContentType="application/vnd.openxmlformats-officedocument.presentationml.tags+xml"/>
  <Override PartName="/ppt/notesSlides/notesSlide45.xml" ContentType="application/vnd.openxmlformats-officedocument.presentationml.notesSlide+xml"/>
  <Override PartName="/ppt/tags/tag23.xml" ContentType="application/vnd.openxmlformats-officedocument.presentationml.tags+xml"/>
  <Override PartName="/ppt/notesSlides/notesSlide46.xml" ContentType="application/vnd.openxmlformats-officedocument.presentationml.notesSlide+xml"/>
  <Override PartName="/ppt/tags/tag24.xml" ContentType="application/vnd.openxmlformats-officedocument.presentationml.tags+xml"/>
  <Override PartName="/ppt/notesSlides/notesSlide47.xml" ContentType="application/vnd.openxmlformats-officedocument.presentationml.notesSlide+xml"/>
  <Override PartName="/ppt/tags/tag25.xml" ContentType="application/vnd.openxmlformats-officedocument.presentationml.tags+xml"/>
  <Override PartName="/ppt/notesSlides/notesSlide48.xml" ContentType="application/vnd.openxmlformats-officedocument.presentationml.notesSlide+xml"/>
  <Override PartName="/ppt/tags/tag26.xml" ContentType="application/vnd.openxmlformats-officedocument.presentationml.tags+xml"/>
  <Override PartName="/ppt/notesSlides/notesSlide49.xml" ContentType="application/vnd.openxmlformats-officedocument.presentationml.notesSlide+xml"/>
  <Override PartName="/ppt/tags/tag27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tags/tag28.xml" ContentType="application/vnd.openxmlformats-officedocument.presentationml.tags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301" r:id="rId2"/>
    <p:sldId id="257" r:id="rId3"/>
    <p:sldId id="295" r:id="rId4"/>
    <p:sldId id="290" r:id="rId5"/>
    <p:sldId id="292" r:id="rId6"/>
    <p:sldId id="259" r:id="rId7"/>
    <p:sldId id="293" r:id="rId8"/>
    <p:sldId id="261" r:id="rId9"/>
    <p:sldId id="262" r:id="rId10"/>
    <p:sldId id="296" r:id="rId11"/>
    <p:sldId id="263" r:id="rId12"/>
    <p:sldId id="303" r:id="rId13"/>
    <p:sldId id="304" r:id="rId14"/>
    <p:sldId id="305" r:id="rId15"/>
    <p:sldId id="306" r:id="rId16"/>
    <p:sldId id="307" r:id="rId17"/>
    <p:sldId id="297" r:id="rId18"/>
    <p:sldId id="294" r:id="rId19"/>
    <p:sldId id="308" r:id="rId20"/>
    <p:sldId id="310" r:id="rId21"/>
    <p:sldId id="298" r:id="rId22"/>
    <p:sldId id="309" r:id="rId23"/>
    <p:sldId id="311" r:id="rId24"/>
    <p:sldId id="312" r:id="rId25"/>
    <p:sldId id="313" r:id="rId26"/>
    <p:sldId id="315" r:id="rId27"/>
    <p:sldId id="316" r:id="rId28"/>
    <p:sldId id="314" r:id="rId29"/>
    <p:sldId id="299" r:id="rId30"/>
    <p:sldId id="317" r:id="rId31"/>
    <p:sldId id="318" r:id="rId32"/>
    <p:sldId id="319" r:id="rId33"/>
    <p:sldId id="320" r:id="rId34"/>
    <p:sldId id="321" r:id="rId35"/>
    <p:sldId id="322" r:id="rId36"/>
    <p:sldId id="265" r:id="rId37"/>
    <p:sldId id="284" r:id="rId38"/>
    <p:sldId id="285" r:id="rId39"/>
    <p:sldId id="267" r:id="rId40"/>
    <p:sldId id="269" r:id="rId41"/>
    <p:sldId id="270" r:id="rId42"/>
    <p:sldId id="271" r:id="rId43"/>
    <p:sldId id="272" r:id="rId44"/>
    <p:sldId id="273" r:id="rId45"/>
    <p:sldId id="274" r:id="rId46"/>
    <p:sldId id="275" r:id="rId47"/>
    <p:sldId id="276" r:id="rId48"/>
    <p:sldId id="278" r:id="rId49"/>
    <p:sldId id="279" r:id="rId50"/>
    <p:sldId id="280" r:id="rId51"/>
    <p:sldId id="287" r:id="rId52"/>
    <p:sldId id="289" r:id="rId53"/>
    <p:sldId id="288" r:id="rId54"/>
    <p:sldId id="302" r:id="rId55"/>
  </p:sldIdLst>
  <p:sldSz cx="6858000" cy="5143500"/>
  <p:notesSz cx="6858000" cy="9144000"/>
  <p:custDataLst>
    <p:tags r:id="rId5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CDDDF"/>
    <a:srgbClr val="1A3F6C"/>
    <a:srgbClr val="0E22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07" autoAdjust="0"/>
    <p:restoredTop sz="95502" autoAdjust="0"/>
  </p:normalViewPr>
  <p:slideViewPr>
    <p:cSldViewPr snapToGrid="0">
      <p:cViewPr>
        <p:scale>
          <a:sx n="150" d="100"/>
          <a:sy n="150" d="100"/>
        </p:scale>
        <p:origin x="1440" y="108"/>
      </p:cViewPr>
      <p:guideLst>
        <p:guide orient="horz" pos="1620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1162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gs" Target="tags/tag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25991;&#20214;\&#27605;&#19994;&#35774;&#35745;\&#27605;&#19994;&#35770;&#25991;\&#26448;&#26009;\&#34920;&#26684;\&#21508;&#31181;&#23545;&#27604;&#25968;&#2545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25991;&#20214;\&#27605;&#19994;&#35774;&#35745;\&#27605;&#19994;&#35770;&#25991;\&#26448;&#26009;\&#34920;&#26684;\&#21508;&#31181;&#23545;&#27604;&#25968;&#2545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25991;&#20214;\&#27605;&#19994;&#35774;&#35745;\&#27605;&#19994;&#35770;&#25991;\&#26448;&#26009;\&#34920;&#26684;\&#21508;&#31181;&#23545;&#27604;&#25968;&#25454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效率</c:v>
                </c:pt>
              </c:strCache>
            </c:strRef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Sheet1!$B$1:$E$1</c:f>
              <c:numCache>
                <c:formatCode>General</c:formatCode>
                <c:ptCount val="4"/>
                <c:pt idx="0">
                  <c:v>20</c:v>
                </c:pt>
                <c:pt idx="1">
                  <c:v>40</c:v>
                </c:pt>
                <c:pt idx="2">
                  <c:v>60</c:v>
                </c:pt>
                <c:pt idx="3">
                  <c:v>100</c:v>
                </c:pt>
              </c:numCache>
            </c:numRef>
          </c:xVal>
          <c:yVal>
            <c:numRef>
              <c:f>Sheet1!$B$2:$E$2</c:f>
              <c:numCache>
                <c:formatCode>General</c:formatCode>
                <c:ptCount val="4"/>
                <c:pt idx="0">
                  <c:v>3.8E-3</c:v>
                </c:pt>
                <c:pt idx="1">
                  <c:v>7.1999999999999998E-3</c:v>
                </c:pt>
                <c:pt idx="2">
                  <c:v>9.5999999999999992E-3</c:v>
                </c:pt>
                <c:pt idx="3">
                  <c:v>8.0000000000000002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8666176"/>
        <c:axId val="-128666720"/>
      </c:scatterChart>
      <c:valAx>
        <c:axId val="-1286661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>
                  <a:defRPr lang="zh-CN" altLang="en-US"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放电间隙(</a:t>
                </a: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um</a:t>
                </a: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>
                <a:defRPr lang="zh-CN" altLang="en-US"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>
              <a:defRPr lang="zh-CN" altLang="en-US"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8666720"/>
        <c:crosses val="autoZero"/>
        <c:crossBetween val="midCat"/>
      </c:valAx>
      <c:valAx>
        <c:axId val="-128666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>
                  <a:defRPr lang="zh-CN" altLang="en-US"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蚀除效率(</a:t>
                </a: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m</a:t>
                </a:r>
                <a:r>
                  <a:rPr lang="zh-CN" altLang="en-US" sz="900" b="0" i="0" u="none" strike="noStrike" kern="1200" baseline="300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/min</a:t>
                </a: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>
                <a:defRPr lang="zh-CN" altLang="en-US"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>
              <a:defRPr lang="zh-CN" altLang="en-US"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866617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13</c:f>
              <c:strCache>
                <c:ptCount val="1"/>
                <c:pt idx="0">
                  <c:v>智能抬刀</c:v>
                </c:pt>
              </c:strCache>
            </c:strRef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Sheet1!$B$12:$D$12</c:f>
              <c:numCache>
                <c:formatCode>General</c:formatCode>
                <c:ptCount val="3"/>
                <c:pt idx="0">
                  <c:v>15</c:v>
                </c:pt>
                <c:pt idx="1">
                  <c:v>30</c:v>
                </c:pt>
                <c:pt idx="2">
                  <c:v>60</c:v>
                </c:pt>
              </c:numCache>
            </c:numRef>
          </c:xVal>
          <c:yVal>
            <c:numRef>
              <c:f>Sheet1!$B$13:$D$13</c:f>
              <c:numCache>
                <c:formatCode>General</c:formatCode>
                <c:ptCount val="3"/>
                <c:pt idx="0">
                  <c:v>9.9000000000000008E-3</c:v>
                </c:pt>
                <c:pt idx="1">
                  <c:v>9.4999999999999998E-3</c:v>
                </c:pt>
                <c:pt idx="2">
                  <c:v>8.0999999999999996E-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14</c:f>
              <c:strCache>
                <c:ptCount val="1"/>
                <c:pt idx="0">
                  <c:v>手动加工</c:v>
                </c:pt>
              </c:strCache>
            </c:strRef>
          </c:tx>
          <c:spPr>
            <a:ln w="19050" cap="rnd">
              <a:solidFill>
                <a:schemeClr val="tx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Sheet1!$B$12:$D$12</c:f>
              <c:numCache>
                <c:formatCode>General</c:formatCode>
                <c:ptCount val="3"/>
                <c:pt idx="0">
                  <c:v>15</c:v>
                </c:pt>
                <c:pt idx="1">
                  <c:v>30</c:v>
                </c:pt>
                <c:pt idx="2">
                  <c:v>60</c:v>
                </c:pt>
              </c:numCache>
            </c:numRef>
          </c:xVal>
          <c:yVal>
            <c:numRef>
              <c:f>Sheet1!$B$14:$D$14</c:f>
              <c:numCache>
                <c:formatCode>General</c:formatCode>
                <c:ptCount val="3"/>
                <c:pt idx="0">
                  <c:v>9.7999999999999997E-3</c:v>
                </c:pt>
                <c:pt idx="1">
                  <c:v>8.9999999999999993E-3</c:v>
                </c:pt>
                <c:pt idx="2">
                  <c:v>6.1999999999999998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8687392"/>
        <c:axId val="-128690112"/>
      </c:scatterChart>
      <c:valAx>
        <c:axId val="-1286873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>
                    <a:solidFill>
                      <a:schemeClr val="tx1"/>
                    </a:solidFill>
                  </a:rPr>
                  <a:t>加工时间</a:t>
                </a:r>
                <a:r>
                  <a:rPr lang="en-US" altLang="zh-CN">
                    <a:solidFill>
                      <a:schemeClr val="tx1"/>
                    </a:solidFill>
                  </a:rPr>
                  <a:t>(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</a:t>
                </a:r>
                <a:r>
                  <a:rPr lang="en-US" altLang="zh-CN">
                    <a:solidFill>
                      <a:schemeClr val="tx1"/>
                    </a:solidFill>
                  </a:rPr>
                  <a:t>)</a:t>
                </a:r>
                <a:endParaRPr lang="zh-CN" altLang="en-US">
                  <a:solidFill>
                    <a:schemeClr val="tx1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8690112"/>
        <c:crosses val="autoZero"/>
        <c:crossBetween val="midCat"/>
      </c:valAx>
      <c:valAx>
        <c:axId val="-128690112"/>
        <c:scaling>
          <c:orientation val="minMax"/>
          <c:min val="4.000000000000001E-3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蚀除效率</a:t>
                </a:r>
                <a:r>
                  <a:rPr lang="en-US" altLang="zh-CN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mm</a:t>
                </a:r>
                <a:r>
                  <a:rPr lang="en-US" altLang="zh-CN" baseline="3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/min)</a:t>
                </a:r>
                <a:endParaRPr lang="zh-CN" altLang="en-US" baseline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86873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22</c:f>
              <c:strCache>
                <c:ptCount val="1"/>
                <c:pt idx="0">
                  <c:v>固体电极</c:v>
                </c:pt>
              </c:strCache>
            </c:strRef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Sheet1!$B$21:$D$21</c:f>
              <c:numCache>
                <c:formatCode>General</c:formatCode>
                <c:ptCount val="3"/>
                <c:pt idx="0">
                  <c:v>15</c:v>
                </c:pt>
                <c:pt idx="1">
                  <c:v>30</c:v>
                </c:pt>
                <c:pt idx="2">
                  <c:v>60</c:v>
                </c:pt>
              </c:numCache>
            </c:numRef>
          </c:xVal>
          <c:yVal>
            <c:numRef>
              <c:f>Sheet1!$B$22:$D$22</c:f>
              <c:numCache>
                <c:formatCode>General</c:formatCode>
                <c:ptCount val="3"/>
                <c:pt idx="0">
                  <c:v>0.01</c:v>
                </c:pt>
                <c:pt idx="1">
                  <c:v>9.8300000000000002E-3</c:v>
                </c:pt>
                <c:pt idx="2">
                  <c:v>9.2999999999999992E-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23</c:f>
              <c:strCache>
                <c:ptCount val="1"/>
                <c:pt idx="0">
                  <c:v>液态金属电极</c:v>
                </c:pt>
              </c:strCache>
            </c:strRef>
          </c:tx>
          <c:spPr>
            <a:ln w="19050" cap="rnd">
              <a:solidFill>
                <a:schemeClr val="tx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  <a:prstDash val="sysDash"/>
              </a:ln>
              <a:effectLst/>
            </c:spPr>
          </c:marker>
          <c:xVal>
            <c:numRef>
              <c:f>Sheet1!$B$21:$D$21</c:f>
              <c:numCache>
                <c:formatCode>General</c:formatCode>
                <c:ptCount val="3"/>
                <c:pt idx="0">
                  <c:v>15</c:v>
                </c:pt>
                <c:pt idx="1">
                  <c:v>30</c:v>
                </c:pt>
                <c:pt idx="2">
                  <c:v>60</c:v>
                </c:pt>
              </c:numCache>
            </c:numRef>
          </c:xVal>
          <c:yVal>
            <c:numRef>
              <c:f>Sheet1!$B$23:$D$23</c:f>
              <c:numCache>
                <c:formatCode>General</c:formatCode>
                <c:ptCount val="3"/>
                <c:pt idx="0">
                  <c:v>1.0200000000000001E-2</c:v>
                </c:pt>
                <c:pt idx="1">
                  <c:v>9.75E-3</c:v>
                </c:pt>
                <c:pt idx="2">
                  <c:v>8.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8678688"/>
        <c:axId val="-128672160"/>
      </c:scatterChart>
      <c:valAx>
        <c:axId val="-1286786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zh-CN" sz="1000" b="0" i="0" kern="1200" baseline="0">
                    <a:solidFill>
                      <a:srgbClr val="000000"/>
                    </a:solidFill>
                    <a:effectLst/>
                  </a:rPr>
                  <a:t>加工时间</a:t>
                </a:r>
                <a:r>
                  <a:rPr lang="en-US" altLang="zh-CN" sz="1000" b="0" i="0" kern="1200" baseline="0">
                    <a:solidFill>
                      <a:srgbClr val="000000"/>
                    </a:solidFill>
                    <a:effectLst/>
                  </a:rPr>
                  <a:t>(</a:t>
                </a:r>
                <a:r>
                  <a:rPr lang="en-US" altLang="zh-CN" sz="1000" b="0" i="0" kern="1200" baseline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</a:t>
                </a:r>
                <a:r>
                  <a:rPr lang="en-US" altLang="zh-CN" sz="1000" b="0" i="0" kern="1200" baseline="0">
                    <a:solidFill>
                      <a:srgbClr val="000000"/>
                    </a:solidFill>
                    <a:effectLst/>
                  </a:rPr>
                  <a:t>)</a:t>
                </a:r>
                <a:endParaRPr lang="zh-CN" altLang="zh-CN">
                  <a:effectLst/>
                </a:endParaRPr>
              </a:p>
            </c:rich>
          </c:tx>
          <c:layout/>
          <c:overlay val="0"/>
          <c:spPr>
            <a:noFill/>
            <a:ln>
              <a:solidFill>
                <a:schemeClr val="bg1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8672160"/>
        <c:crosses val="autoZero"/>
        <c:crossBetween val="midCat"/>
      </c:valAx>
      <c:valAx>
        <c:axId val="-128672160"/>
        <c:scaling>
          <c:orientation val="minMax"/>
          <c:min val="6.0000000000000019E-3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zh-CN" sz="1000" b="0" i="0" kern="1200" baseline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蚀除效率</a:t>
                </a:r>
                <a:r>
                  <a:rPr lang="en-US" altLang="zh-CN" sz="1000" b="0" i="0" kern="1200" baseline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(mm</a:t>
                </a:r>
                <a:r>
                  <a:rPr lang="en-US" altLang="zh-CN" sz="1000" b="0" i="0" kern="1200" baseline="300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1000" b="0" i="0" kern="1200" baseline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/min)</a:t>
                </a:r>
                <a:endParaRPr lang="zh-CN" altLang="zh-CN"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86786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4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8367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EAE63-D6C4-437F-B8DA-DA689F991AA7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22027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2088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9372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1043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7027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1362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474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9146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5676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15854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1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82782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2164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26274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6698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854561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7239624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956685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2185458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3341637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820006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1159227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4811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8526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022069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8184078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598483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1354588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992223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3603582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1623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1623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1623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251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17/11/24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5538406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0405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69019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61342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61661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0351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303712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915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98894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587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8385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16231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78791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315487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4E2E4E-2FFD-4B0E-BE9C-FA7BDC09154E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82998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2882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3013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80130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5021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04000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14350" y="1597820"/>
            <a:ext cx="58293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28700" y="2914650"/>
            <a:ext cx="48006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501127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365753"/>
      </p:ext>
    </p:extLst>
  </p:cSld>
  <p:clrMapOvr>
    <a:masterClrMapping/>
  </p:clrMapOvr>
  <p:transition spd="slow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4972050" y="154781"/>
            <a:ext cx="154305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42900" y="154781"/>
            <a:ext cx="451485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47810"/>
      </p:ext>
    </p:extLst>
  </p:cSld>
  <p:clrMapOvr>
    <a:masterClrMapping/>
  </p:clrMapOvr>
  <p:transition spd="slow">
    <p:pull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386443" y="624115"/>
            <a:ext cx="2394485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4077073" y="629351"/>
            <a:ext cx="2448491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2327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316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6858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4635" y="-20538"/>
            <a:ext cx="1278233" cy="720080"/>
          </a:xfrm>
          <a:prstGeom prst="rect">
            <a:avLst/>
          </a:prstGeom>
        </p:spPr>
      </p:pic>
      <p:sp>
        <p:nvSpPr>
          <p:cNvPr id="4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402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00" y="205740"/>
            <a:ext cx="61722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016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0957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841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841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841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06774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841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bg>
      <p:bgPr>
        <a:pattFill prst="ltUpDiag">
          <a:fgClr>
            <a:schemeClr val="accent6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937429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1735" y="3305176"/>
            <a:ext cx="58293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1735" y="2180035"/>
            <a:ext cx="58293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22181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42900" y="900113"/>
            <a:ext cx="302895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486150" y="900113"/>
            <a:ext cx="302895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850969"/>
      </p:ext>
    </p:extLst>
  </p:cSld>
  <p:clrMapOvr>
    <a:masterClrMapping/>
  </p:clrMapOvr>
  <p:transition spd="slow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00" y="205978"/>
            <a:ext cx="61722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42900" y="1151335"/>
            <a:ext cx="3030141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42900" y="1631156"/>
            <a:ext cx="3030141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3483770" y="1151335"/>
            <a:ext cx="3031331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3483770" y="1631156"/>
            <a:ext cx="3031331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86126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13438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371218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01" y="204787"/>
            <a:ext cx="2256235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81287" y="204789"/>
            <a:ext cx="383381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42901" y="1076327"/>
            <a:ext cx="2256235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73828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4216" y="3600450"/>
            <a:ext cx="41148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344216" y="459581"/>
            <a:ext cx="41148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344216" y="4025504"/>
            <a:ext cx="41148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744713"/>
      </p:ext>
    </p:extLst>
  </p:cSld>
  <p:clrMapOvr>
    <a:masterClrMapping/>
  </p:clrMapOvr>
  <p:transition spd="slow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42900" y="205978"/>
            <a:ext cx="61722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42900" y="1200151"/>
            <a:ext cx="61722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342900" y="4767263"/>
            <a:ext cx="16002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343150" y="4767263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914900" y="4767263"/>
            <a:ext cx="16002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4274" y="5326057"/>
            <a:ext cx="6862274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787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0.emf"/><Relationship Id="rId2" Type="http://schemas.openxmlformats.org/officeDocument/2006/relationships/tags" Target="../tags/tag8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2.xml"/><Relationship Id="rId9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__3.vsdx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__4.vsdx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2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25.png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18.wmf"/><Relationship Id="rId19" Type="http://schemas.openxmlformats.org/officeDocument/2006/relationships/oleObject" Target="../embeddings/oleObject7.bin"/><Relationship Id="rId4" Type="http://schemas.openxmlformats.org/officeDocument/2006/relationships/image" Target="../media/image24.pn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png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__6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8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__7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16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4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44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48.wmf"/><Relationship Id="rId5" Type="http://schemas.openxmlformats.org/officeDocument/2006/relationships/image" Target="../media/image45.emf"/><Relationship Id="rId10" Type="http://schemas.openxmlformats.org/officeDocument/2006/relationships/oleObject" Target="../embeddings/oleObject19.bin"/><Relationship Id="rId4" Type="http://schemas.openxmlformats.org/officeDocument/2006/relationships/package" Target="../embeddings/Microsoft_Visio___9.vsdx"/><Relationship Id="rId9" Type="http://schemas.openxmlformats.org/officeDocument/2006/relationships/image" Target="../media/image4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emf"/><Relationship Id="rId4" Type="http://schemas.openxmlformats.org/officeDocument/2006/relationships/image" Target="../media/image5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__10.vsdx"/><Relationship Id="rId4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2.vsdx"/><Relationship Id="rId5" Type="http://schemas.openxmlformats.org/officeDocument/2006/relationships/image" Target="../media/image61.emf"/><Relationship Id="rId4" Type="http://schemas.openxmlformats.org/officeDocument/2006/relationships/package" Target="../embeddings/Microsoft_Visio___11.vsdx"/><Relationship Id="rId9" Type="http://schemas.openxmlformats.org/officeDocument/2006/relationships/image" Target="../media/image64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6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Relationship Id="rId4" Type="http://schemas.openxmlformats.org/officeDocument/2006/relationships/image" Target="../media/image8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Relationship Id="rId4" Type="http://schemas.openxmlformats.org/officeDocument/2006/relationships/image" Target="../media/image8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Relationship Id="rId4" Type="http://schemas.openxmlformats.org/officeDocument/2006/relationships/image" Target="../media/image8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Relationship Id="rId4" Type="http://schemas.openxmlformats.org/officeDocument/2006/relationships/image" Target="../media/image8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Relationship Id="rId4" Type="http://schemas.openxmlformats.org/officeDocument/2006/relationships/image" Target="../media/image8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Relationship Id="rId4" Type="http://schemas.openxmlformats.org/officeDocument/2006/relationships/image" Target="../media/image8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Relationship Id="rId4" Type="http://schemas.openxmlformats.org/officeDocument/2006/relationships/image" Target="../media/image8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Relationship Id="rId4" Type="http://schemas.openxmlformats.org/officeDocument/2006/relationships/image" Target="../media/image8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Relationship Id="rId4" Type="http://schemas.openxmlformats.org/officeDocument/2006/relationships/image" Target="../media/image8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Relationship Id="rId4" Type="http://schemas.openxmlformats.org/officeDocument/2006/relationships/image" Target="../media/image8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Relationship Id="rId4" Type="http://schemas.openxmlformats.org/officeDocument/2006/relationships/image" Target="../media/image8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8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1ppt.com/xiazai/" TargetMode="External"/><Relationship Id="rId13" Type="http://schemas.openxmlformats.org/officeDocument/2006/relationships/hyperlink" Target="http://www.1ppt.com/kejian/" TargetMode="External"/><Relationship Id="rId18" Type="http://schemas.openxmlformats.org/officeDocument/2006/relationships/image" Target="../media/image67.png"/><Relationship Id="rId3" Type="http://schemas.openxmlformats.org/officeDocument/2006/relationships/hyperlink" Target="http://www.1ppt.com/hangye/" TargetMode="External"/><Relationship Id="rId7" Type="http://schemas.openxmlformats.org/officeDocument/2006/relationships/hyperlink" Target="http://www.1ppt.com/tubiao/" TargetMode="External"/><Relationship Id="rId12" Type="http://schemas.openxmlformats.org/officeDocument/2006/relationships/hyperlink" Target="http://www.1ppt.com/ziliao/" TargetMode="External"/><Relationship Id="rId17" Type="http://schemas.openxmlformats.org/officeDocument/2006/relationships/hyperlink" Target="http://www.1ppt.cn/" TargetMode="External"/><Relationship Id="rId2" Type="http://schemas.openxmlformats.org/officeDocument/2006/relationships/hyperlink" Target="http://www.1ppt.com/moban/" TargetMode="External"/><Relationship Id="rId16" Type="http://schemas.openxmlformats.org/officeDocument/2006/relationships/hyperlink" Target="http://www.1ppt.com/jiaoan/" TargetMode="External"/><Relationship Id="rId20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1ppt.com/beijing/" TargetMode="External"/><Relationship Id="rId11" Type="http://schemas.openxmlformats.org/officeDocument/2006/relationships/hyperlink" Target="http://www.1ppt.com/excel/" TargetMode="External"/><Relationship Id="rId5" Type="http://schemas.openxmlformats.org/officeDocument/2006/relationships/hyperlink" Target="http://www.1ppt.com/sucai/" TargetMode="External"/><Relationship Id="rId15" Type="http://schemas.openxmlformats.org/officeDocument/2006/relationships/hyperlink" Target="http://www.1ppt.com/shiti/" TargetMode="External"/><Relationship Id="rId10" Type="http://schemas.openxmlformats.org/officeDocument/2006/relationships/hyperlink" Target="http://www.1ppt.com/word/" TargetMode="External"/><Relationship Id="rId19" Type="http://schemas.openxmlformats.org/officeDocument/2006/relationships/image" Target="../media/image68.png"/><Relationship Id="rId4" Type="http://schemas.openxmlformats.org/officeDocument/2006/relationships/hyperlink" Target="http://www.1ppt.com/jieri/" TargetMode="External"/><Relationship Id="rId9" Type="http://schemas.openxmlformats.org/officeDocument/2006/relationships/hyperlink" Target="http://www.1ppt.com/powerpoint/" TargetMode="External"/><Relationship Id="rId14" Type="http://schemas.openxmlformats.org/officeDocument/2006/relationships/hyperlink" Target="http://www.1ppt.com/fanwen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47701"/>
            <a:ext cx="6872413" cy="3911599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pic>
        <p:nvPicPr>
          <p:cNvPr id="104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42464" y="647476"/>
            <a:ext cx="2230535" cy="2230233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6872414" y="5314104"/>
            <a:ext cx="1128587" cy="38088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r>
              <a:rPr lang="zh-CN" altLang="en-US" dirty="0"/>
              <a:t>延时文字</a:t>
            </a:r>
          </a:p>
        </p:txBody>
      </p:sp>
      <p:sp>
        <p:nvSpPr>
          <p:cNvPr id="23" name="圆角矩形 22"/>
          <p:cNvSpPr/>
          <p:nvPr/>
        </p:nvSpPr>
        <p:spPr>
          <a:xfrm>
            <a:off x="317502" y="2918240"/>
            <a:ext cx="6388099" cy="673740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71500" y="2994213"/>
            <a:ext cx="6012180" cy="461637"/>
          </a:xfrm>
          <a:prstGeom prst="rect">
            <a:avLst/>
          </a:prstGeom>
          <a:noFill/>
          <a:effectLst/>
        </p:spPr>
        <p:txBody>
          <a:bodyPr wrap="square" lIns="91413" tIns="45706" rIns="91413" bIns="45706" rtlCol="0">
            <a:spAutoFit/>
          </a:bodyPr>
          <a:lstStyle/>
          <a:p>
            <a:r>
              <a:rPr lang="zh-CN" altLang="en-US" sz="2400" b="1" dirty="0">
                <a:solidFill>
                  <a:srgbClr val="1A3F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液体金属电极放电伺服控制及加工工艺研究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7501" y="3919400"/>
            <a:ext cx="6554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业：控制工程         答辩人：韩绍峰        导师：黄瑞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5277" y="1005032"/>
            <a:ext cx="1583160" cy="1401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34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-1143000" y="0"/>
            <a:ext cx="3779912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852936" y="1773787"/>
            <a:ext cx="32720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latin typeface="方正兰亭细黑_GBK" pitchFamily="2" charset="-122"/>
                <a:ea typeface="方正兰亭细黑_GBK" pitchFamily="2" charset="-122"/>
              </a:rPr>
              <a:t>总体方案设计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318912" y="2896650"/>
            <a:ext cx="1245992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二部分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19782" y="1446400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KSO_Shape"/>
            <p:cNvSpPr>
              <a:spLocks/>
            </p:cNvSpPr>
            <p:nvPr/>
          </p:nvSpPr>
          <p:spPr bwMode="auto">
            <a:xfrm>
              <a:off x="2569626" y="1834674"/>
              <a:ext cx="687417" cy="585444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286819" y="249001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软电极制备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86819" y="293660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硬件平台搭建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25647" y="2537258"/>
            <a:ext cx="16369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PRESENT SITUATION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829228" y="2985026"/>
            <a:ext cx="1229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EVELOPMENT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992932" y="251751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2992932" y="2954875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18"/>
          <p:cNvSpPr txBox="1"/>
          <p:nvPr/>
        </p:nvSpPr>
        <p:spPr>
          <a:xfrm>
            <a:off x="3286819" y="343888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软件平台设计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5" name="TextBox 20"/>
          <p:cNvSpPr txBox="1"/>
          <p:nvPr/>
        </p:nvSpPr>
        <p:spPr>
          <a:xfrm>
            <a:off x="4829228" y="3487304"/>
            <a:ext cx="1229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EVELOPMENT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992932" y="345715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551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100"/>
                            </p:stCondLst>
                            <p:childTnLst>
                              <p:par>
                                <p:cTn id="49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" grpId="0"/>
      <p:bldP spid="15" grpId="0"/>
      <p:bldP spid="18" grpId="0"/>
      <p:bldP spid="19" grpId="0"/>
      <p:bldP spid="20" grpId="0"/>
      <p:bldP spid="21" grpId="0"/>
      <p:bldP spid="22" grpId="0" animBg="1"/>
      <p:bldP spid="23" grpId="0" animBg="1"/>
      <p:bldP spid="14" grpId="0"/>
      <p:bldP spid="24" grpId="0"/>
      <p:bldP spid="25" grpId="0"/>
      <p:bldP spid="2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216574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78651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课题现状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960611" y="267886"/>
            <a:ext cx="21210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PRESENT SITUATION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876822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1456475" y="976392"/>
            <a:ext cx="13276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</a:t>
            </a:r>
            <a:r>
              <a:rPr lang="en-US" altLang="zh-CN" sz="24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ITLE</a:t>
            </a:r>
            <a:endParaRPr lang="zh-CN" altLang="en-US" sz="24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389056" y="1833260"/>
            <a:ext cx="13276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</a:t>
            </a:r>
            <a:r>
              <a:rPr lang="en-US" altLang="zh-CN" sz="24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ITLE</a:t>
            </a:r>
            <a:endParaRPr lang="zh-CN" altLang="en-US" sz="24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241112" y="2733875"/>
            <a:ext cx="13276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</a:t>
            </a:r>
            <a:r>
              <a:rPr lang="en-US" altLang="zh-CN" sz="24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ITLE</a:t>
            </a:r>
            <a:endParaRPr lang="zh-CN" altLang="en-US" sz="24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981341" y="3737056"/>
            <a:ext cx="13276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</a:t>
            </a:r>
            <a:r>
              <a:rPr lang="en-US" altLang="zh-CN" sz="24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ITLE</a:t>
            </a:r>
            <a:endParaRPr lang="zh-CN" altLang="en-US" sz="24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2581461" y="1623424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4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378715" y="3382396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4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124574" y="4389764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4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517567" y="2486106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4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216574" y="1048962"/>
            <a:ext cx="936015" cy="936015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3" name="组合 72"/>
          <p:cNvGrpSpPr/>
          <p:nvPr/>
        </p:nvGrpSpPr>
        <p:grpSpPr>
          <a:xfrm>
            <a:off x="1129729" y="1952437"/>
            <a:ext cx="922146" cy="92214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4" name="同心圆 7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6" name="椭圆 75"/>
          <p:cNvSpPr/>
          <p:nvPr/>
        </p:nvSpPr>
        <p:spPr>
          <a:xfrm>
            <a:off x="2008889" y="2842045"/>
            <a:ext cx="936015" cy="936015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7" name="组合 76"/>
          <p:cNvGrpSpPr/>
          <p:nvPr/>
        </p:nvGrpSpPr>
        <p:grpSpPr>
          <a:xfrm>
            <a:off x="2933473" y="3745521"/>
            <a:ext cx="922146" cy="92214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0" name="TextBox 79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7135445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 p14:presetBounceEnd="66667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6667">
                                          <p:cBhvr additive="base">
                                            <p:cTn id="28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6667">
                                          <p:cBhvr additive="base">
                                            <p:cTn id="29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3" dur="500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4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500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8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40" presetID="2" presetClass="entr" presetSubtype="1" fill="hold" nodeType="afterEffect" p14:presetBounceEnd="66667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6667">
                                          <p:cBhvr additive="base">
                                            <p:cTn id="42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6667">
                                          <p:cBhvr additive="base">
                                            <p:cTn id="43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5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8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1" dur="500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2" dur="5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54" presetID="2" presetClass="entr" presetSubtype="4" fill="hold" grpId="0" nodeType="afterEffect" p14:presetBounceEnd="66667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6667">
                                          <p:cBhvr additive="base">
                                            <p:cTn id="56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6667">
                                          <p:cBhvr additive="base">
                                            <p:cTn id="5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8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9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1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2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3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5" dur="500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6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68" presetID="2" presetClass="entr" presetSubtype="1" fill="hold" nodeType="afterEffect" p14:presetBounceEnd="66667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6667">
                                          <p:cBhvr additive="base">
                                            <p:cTn id="70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6667">
                                          <p:cBhvr additive="base">
                                            <p:cTn id="71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2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7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500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6" dur="5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9" dur="500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0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1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82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4" dur="20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64" grpId="0"/>
          <p:bldP spid="65" grpId="0"/>
          <p:bldP spid="66" grpId="0"/>
          <p:bldP spid="67" grpId="0"/>
          <p:bldP spid="68" grpId="0"/>
          <p:bldP spid="69" grpId="0"/>
          <p:bldP spid="70" grpId="0"/>
          <p:bldP spid="71" grpId="0"/>
          <p:bldP spid="72" grpId="0" animBg="1"/>
          <p:bldP spid="76" grpId="0" animBg="1"/>
          <p:bldP spid="80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3" dur="500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4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500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8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40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2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3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5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8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1" dur="500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2" dur="5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54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6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8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9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1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2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3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5" dur="500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6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68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0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1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2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7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500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6" dur="5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9" dur="500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0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1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82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4" dur="20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64" grpId="0"/>
          <p:bldP spid="65" grpId="0"/>
          <p:bldP spid="66" grpId="0"/>
          <p:bldP spid="67" grpId="0"/>
          <p:bldP spid="68" grpId="0"/>
          <p:bldP spid="69" grpId="0"/>
          <p:bldP spid="70" grpId="0"/>
          <p:bldP spid="71" grpId="0"/>
          <p:bldP spid="72" grpId="0" animBg="1"/>
          <p:bldP spid="76" grpId="0" animBg="1"/>
          <p:bldP spid="80" grpId="0"/>
        </p:bld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6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软电极制备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58746" y="267886"/>
            <a:ext cx="1701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847793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02785" y="1061693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1A3F6C"/>
                </a:solidFill>
              </a:rPr>
              <a:t>液态金属选取：</a:t>
            </a:r>
            <a:endParaRPr lang="zh-CN" altLang="en-US" sz="1600" b="1" dirty="0">
              <a:solidFill>
                <a:srgbClr val="1A3F6C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24637" y="1346024"/>
            <a:ext cx="240731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镓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: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铟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: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锡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=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68.5% : 21.5% : 10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%</a:t>
            </a:r>
          </a:p>
          <a:p>
            <a:pPr>
              <a:lnSpc>
                <a:spcPct val="130000"/>
              </a:lnSpc>
            </a:pPr>
            <a:r>
              <a:rPr lang="zh-CN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熔点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9 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℃</a:t>
            </a: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低电阻率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0.435 </a:t>
            </a:r>
            <a:r>
              <a:rPr lang="el-GR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Adobe Devanagari" panose="02040503050201020203" pitchFamily="18" charset="0"/>
              </a:rPr>
              <a:t>Ω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Adobe Devanagari" panose="02040503050201020203" pitchFamily="18" charset="0"/>
              </a:rPr>
              <a:t>·m</a:t>
            </a:r>
          </a:p>
          <a:p>
            <a:pPr>
              <a:lnSpc>
                <a:spcPct val="130000"/>
              </a:lnSpc>
            </a:pPr>
            <a:r>
              <a:rPr lang="zh-CN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超低蒸气压（在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500 </a:t>
            </a:r>
            <a:r>
              <a:rPr lang="zh-CN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℃下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&lt;10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-6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Pa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endParaRPr lang="en-US" altLang="zh-CN" sz="12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854182" y="3127799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1A3F6C"/>
                </a:solidFill>
              </a:rPr>
              <a:t>软电极设计模型：</a:t>
            </a:r>
            <a:endParaRPr lang="zh-CN" altLang="en-US" sz="1600" b="1" dirty="0">
              <a:solidFill>
                <a:srgbClr val="1A3F6C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307003" y="2905467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1A3F6C"/>
                </a:solidFill>
              </a:rPr>
              <a:t>供液系统设计：</a:t>
            </a:r>
            <a:endParaRPr lang="zh-CN" altLang="en-US" sz="1600" b="1" dirty="0">
              <a:solidFill>
                <a:srgbClr val="1A3F6C"/>
              </a:solidFill>
            </a:endParaRP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206" y="1101867"/>
            <a:ext cx="1340614" cy="104914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839061"/>
              </p:ext>
            </p:extLst>
          </p:nvPr>
        </p:nvGraphicFramePr>
        <p:xfrm>
          <a:off x="182960" y="3144362"/>
          <a:ext cx="1528147" cy="1528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6" imgW="1667007" imgH="1667031" progId="Visio.Drawing.15">
                  <p:embed/>
                </p:oleObj>
              </mc:Choice>
              <mc:Fallback>
                <p:oleObj name="Visio" r:id="rId6" imgW="1667007" imgH="16670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960" y="3144362"/>
                        <a:ext cx="1528147" cy="1528147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373154"/>
              </p:ext>
            </p:extLst>
          </p:nvPr>
        </p:nvGraphicFramePr>
        <p:xfrm>
          <a:off x="3704110" y="903817"/>
          <a:ext cx="307007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8" imgW="3581304" imgH="1933419" progId="Visio.Drawing.15">
                  <p:embed/>
                </p:oleObj>
              </mc:Choice>
              <mc:Fallback>
                <p:oleObj name="Visio" r:id="rId8" imgW="3581304" imgH="19334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4110" y="903817"/>
                        <a:ext cx="3070070" cy="1924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4"/>
          <p:cNvSpPr txBox="1"/>
          <p:nvPr/>
        </p:nvSpPr>
        <p:spPr>
          <a:xfrm>
            <a:off x="1899684" y="3507145"/>
            <a:ext cx="240731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不锈钢点胶针头：内径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0.06 mm</a:t>
            </a: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非金属镀层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20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μm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液态金属存储：注射器针筒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低电阻率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0.435 </a:t>
            </a:r>
            <a:r>
              <a:rPr lang="el-GR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Adobe Devanagari" panose="02040503050201020203" pitchFamily="18" charset="0"/>
              </a:rPr>
              <a:t>Ω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Adobe Devanagari" panose="02040503050201020203" pitchFamily="18" charset="0"/>
              </a:rPr>
              <a:t>·m</a:t>
            </a: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过滤、防氧化处理</a:t>
            </a:r>
            <a:endParaRPr lang="en-US" altLang="zh-CN" sz="12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TextBox 4"/>
          <p:cNvSpPr txBox="1"/>
          <p:nvPr/>
        </p:nvSpPr>
        <p:spPr>
          <a:xfrm>
            <a:off x="4450681" y="3297076"/>
            <a:ext cx="2407319" cy="10290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动力：旋转式压力计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减小压力变化影响：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      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硬塑料管、水替换空气</a:t>
            </a:r>
            <a:endParaRPr lang="en-US" altLang="zh-CN" sz="12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38424116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6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600"/>
                            </p:stCondLst>
                            <p:childTnLst>
                              <p:par>
                                <p:cTn id="43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7" grpId="0"/>
      <p:bldP spid="4" grpId="0"/>
      <p:bldP spid="5" grpId="0"/>
      <p:bldP spid="61" grpId="0"/>
      <p:bldP spid="63" grpId="0"/>
      <p:bldP spid="20" grpId="0"/>
      <p:bldP spid="30" grpId="0"/>
      <p:bldP spid="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6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7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硬件平台搭建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58746" y="267886"/>
            <a:ext cx="1701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847793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649403" y="4156863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1A3F6C"/>
                </a:solidFill>
              </a:rPr>
              <a:t>系统组成：</a:t>
            </a:r>
            <a:endParaRPr lang="zh-CN" altLang="en-US" sz="1600" b="1" dirty="0">
              <a:solidFill>
                <a:srgbClr val="1A3F6C"/>
              </a:solidFill>
            </a:endParaRP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4"/>
          <p:cNvSpPr txBox="1"/>
          <p:nvPr/>
        </p:nvSpPr>
        <p:spPr>
          <a:xfrm>
            <a:off x="1755086" y="4114436"/>
            <a:ext cx="4607614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三轴运动平台：安川电机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+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松下伺服控制器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+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固高运动控制卡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                          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精度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5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μm</a:t>
            </a:r>
            <a:endParaRPr lang="en-US" altLang="zh-CN" sz="1200" dirty="0" smtClean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电源：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RC+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脉冲电源，电压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110 V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，占空比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40%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，频率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100 KHz</a:t>
            </a: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放电检测装置、冲液装置等</a:t>
            </a:r>
            <a:endParaRPr lang="en-US" altLang="zh-CN" sz="12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168333"/>
              </p:ext>
            </p:extLst>
          </p:nvPr>
        </p:nvGraphicFramePr>
        <p:xfrm>
          <a:off x="1127878" y="788996"/>
          <a:ext cx="4990982" cy="317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12544341" imgH="7915232" progId="Visio.Drawing.15">
                  <p:embed/>
                </p:oleObj>
              </mc:Choice>
              <mc:Fallback>
                <p:oleObj name="Visio" r:id="rId5" imgW="12544341" imgH="79152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878" y="788996"/>
                        <a:ext cx="4990982" cy="3172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6635306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100"/>
                            </p:stCondLst>
                            <p:childTnLst>
                              <p:par>
                                <p:cTn id="33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7" grpId="0"/>
      <p:bldP spid="63" grpId="0"/>
      <p:bldP spid="20" grpId="0"/>
      <p:bldP spid="3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6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7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软件平台设计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58746" y="267886"/>
            <a:ext cx="1701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847793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31520" y="666542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49363"/>
              </p:ext>
            </p:extLst>
          </p:nvPr>
        </p:nvGraphicFramePr>
        <p:xfrm>
          <a:off x="792487" y="988322"/>
          <a:ext cx="5267325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5867496" imgH="4076800" progId="Visio.Drawing.15">
                  <p:embed/>
                </p:oleObj>
              </mc:Choice>
              <mc:Fallback>
                <p:oleObj name="Visio" r:id="rId5" imgW="5867496" imgH="4076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7" y="988322"/>
                        <a:ext cx="5267325" cy="367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1485900" y="1402080"/>
            <a:ext cx="1135380" cy="5715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485900" y="2295359"/>
            <a:ext cx="1135380" cy="5715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3680460" y="3604260"/>
            <a:ext cx="1135380" cy="5715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584960" y="4093472"/>
            <a:ext cx="1135380" cy="5715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06919048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100"/>
                            </p:stCondLst>
                            <p:childTnLst>
                              <p:par>
                                <p:cTn id="30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7" grpId="0"/>
      <p:bldP spid="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6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7" y="206330"/>
            <a:ext cx="2544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人机交互界面设计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58746" y="267886"/>
            <a:ext cx="1701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847793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31520" y="666542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737" y="813444"/>
            <a:ext cx="5988651" cy="4066564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655320" y="1052488"/>
            <a:ext cx="2247900" cy="242912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655320" y="1340619"/>
            <a:ext cx="2247900" cy="319112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655320" y="1723198"/>
            <a:ext cx="2247900" cy="765207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655320" y="2536396"/>
            <a:ext cx="2247900" cy="765207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圆角矩形 21"/>
          <p:cNvSpPr/>
          <p:nvPr/>
        </p:nvSpPr>
        <p:spPr>
          <a:xfrm>
            <a:off x="2958392" y="1075701"/>
            <a:ext cx="3302708" cy="2225902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655320" y="3365047"/>
            <a:ext cx="5707380" cy="832303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>
            <a:off x="655320" y="4241713"/>
            <a:ext cx="4500880" cy="450938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07027778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100"/>
                            </p:stCondLst>
                            <p:childTnLst>
                              <p:par>
                                <p:cTn id="30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7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6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7" y="206330"/>
            <a:ext cx="2544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人机交互界面设计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58746" y="267886"/>
            <a:ext cx="1701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847793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31520" y="666542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" name="图片 2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6" r="3624"/>
          <a:stretch>
            <a:fillRect/>
          </a:stretch>
        </p:blipFill>
        <p:spPr bwMode="auto">
          <a:xfrm>
            <a:off x="731520" y="989965"/>
            <a:ext cx="1404620" cy="155067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07369812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100"/>
                            </p:stCondLst>
                            <p:childTnLst>
                              <p:par>
                                <p:cTn id="30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7" grpId="0"/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-1143000" y="0"/>
            <a:ext cx="3779912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852937" y="1773788"/>
            <a:ext cx="414568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atin typeface="方正兰亭细黑_GBK" pitchFamily="2" charset="-122"/>
                <a:ea typeface="方正兰亭细黑_GBK" pitchFamily="2" charset="-122"/>
              </a:rPr>
              <a:t>理论计算与仿真</a:t>
            </a:r>
            <a:endParaRPr lang="zh-CN" altLang="en-US" sz="4400" b="1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18912" y="2896650"/>
            <a:ext cx="11019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三部分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19782" y="1446400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KSO_Shape"/>
            <p:cNvSpPr>
              <a:spLocks/>
            </p:cNvSpPr>
            <p:nvPr/>
          </p:nvSpPr>
          <p:spPr bwMode="auto">
            <a:xfrm>
              <a:off x="2563246" y="1776063"/>
              <a:ext cx="713918" cy="706777"/>
            </a:xfrm>
            <a:custGeom>
              <a:avLst/>
              <a:gdLst>
                <a:gd name="T0" fmla="*/ 615878 w 2390775"/>
                <a:gd name="T1" fmla="*/ 1467970 h 2365376"/>
                <a:gd name="T2" fmla="*/ 587250 w 2390775"/>
                <a:gd name="T3" fmla="*/ 1401697 h 2365376"/>
                <a:gd name="T4" fmla="*/ 1282649 w 2390775"/>
                <a:gd name="T5" fmla="*/ 1393474 h 2365376"/>
                <a:gd name="T6" fmla="*/ 1180915 w 2390775"/>
                <a:gd name="T7" fmla="*/ 1446870 h 2365376"/>
                <a:gd name="T8" fmla="*/ 1210073 w 2390775"/>
                <a:gd name="T9" fmla="*/ 1382167 h 2365376"/>
                <a:gd name="T10" fmla="*/ 653657 w 2390775"/>
                <a:gd name="T11" fmla="*/ 1314699 h 2365376"/>
                <a:gd name="T12" fmla="*/ 646041 w 2390775"/>
                <a:gd name="T13" fmla="*/ 1180275 h 2365376"/>
                <a:gd name="T14" fmla="*/ 589870 w 2390775"/>
                <a:gd name="T15" fmla="*/ 1105327 h 2365376"/>
                <a:gd name="T16" fmla="*/ 599516 w 2390775"/>
                <a:gd name="T17" fmla="*/ 1141280 h 2365376"/>
                <a:gd name="T18" fmla="*/ 579914 w 2390775"/>
                <a:gd name="T19" fmla="*/ 1158779 h 2365376"/>
                <a:gd name="T20" fmla="*/ 541333 w 2390775"/>
                <a:gd name="T21" fmla="*/ 1105965 h 2365376"/>
                <a:gd name="T22" fmla="*/ 1137260 w 2390775"/>
                <a:gd name="T23" fmla="*/ 1009231 h 2365376"/>
                <a:gd name="T24" fmla="*/ 1143562 w 2390775"/>
                <a:gd name="T25" fmla="*/ 1026145 h 2365376"/>
                <a:gd name="T26" fmla="*/ 1096615 w 2390775"/>
                <a:gd name="T27" fmla="*/ 1069549 h 2365376"/>
                <a:gd name="T28" fmla="*/ 1102602 w 2390775"/>
                <a:gd name="T29" fmla="*/ 1001572 h 2365376"/>
                <a:gd name="T30" fmla="*/ 972739 w 2390775"/>
                <a:gd name="T31" fmla="*/ 835988 h 2365376"/>
                <a:gd name="T32" fmla="*/ 989500 w 2390775"/>
                <a:gd name="T33" fmla="*/ 1138672 h 2365376"/>
                <a:gd name="T34" fmla="*/ 639427 w 2390775"/>
                <a:gd name="T35" fmla="*/ 1423644 h 2365376"/>
                <a:gd name="T36" fmla="*/ 599898 w 2390775"/>
                <a:gd name="T37" fmla="*/ 1003302 h 2365376"/>
                <a:gd name="T38" fmla="*/ 529694 w 2390775"/>
                <a:gd name="T39" fmla="*/ 1090596 h 2365376"/>
                <a:gd name="T40" fmla="*/ 602428 w 2390775"/>
                <a:gd name="T41" fmla="*/ 868249 h 2365376"/>
                <a:gd name="T42" fmla="*/ 861740 w 2390775"/>
                <a:gd name="T43" fmla="*/ 924231 h 2365376"/>
                <a:gd name="T44" fmla="*/ 755609 w 2390775"/>
                <a:gd name="T45" fmla="*/ 542052 h 2365376"/>
                <a:gd name="T46" fmla="*/ 929665 w 2390775"/>
                <a:gd name="T47" fmla="*/ 525915 h 2365376"/>
                <a:gd name="T48" fmla="*/ 909019 w 2390775"/>
                <a:gd name="T49" fmla="*/ 571798 h 2365376"/>
                <a:gd name="T50" fmla="*/ 936652 w 2390775"/>
                <a:gd name="T51" fmla="*/ 586353 h 2365376"/>
                <a:gd name="T52" fmla="*/ 928394 w 2390775"/>
                <a:gd name="T53" fmla="*/ 688879 h 2365376"/>
                <a:gd name="T54" fmla="*/ 840414 w 2390775"/>
                <a:gd name="T55" fmla="*/ 772101 h 2365376"/>
                <a:gd name="T56" fmla="*/ 742269 w 2390775"/>
                <a:gd name="T57" fmla="*/ 675588 h 2365376"/>
                <a:gd name="T58" fmla="*/ 738139 w 2390775"/>
                <a:gd name="T59" fmla="*/ 608504 h 2365376"/>
                <a:gd name="T60" fmla="*/ 761643 w 2390775"/>
                <a:gd name="T61" fmla="*/ 510093 h 2365376"/>
                <a:gd name="T62" fmla="*/ 617010 w 2390775"/>
                <a:gd name="T63" fmla="*/ 449064 h 2365376"/>
                <a:gd name="T64" fmla="*/ 350272 w 2390775"/>
                <a:gd name="T65" fmla="*/ 638327 h 2365376"/>
                <a:gd name="T66" fmla="*/ 215163 w 2390775"/>
                <a:gd name="T67" fmla="*/ 939947 h 2365376"/>
                <a:gd name="T68" fmla="*/ 256613 w 2390775"/>
                <a:gd name="T69" fmla="*/ 1277331 h 2365376"/>
                <a:gd name="T70" fmla="*/ 458486 w 2390775"/>
                <a:gd name="T71" fmla="*/ 1534008 h 2365376"/>
                <a:gd name="T72" fmla="*/ 767308 w 2390775"/>
                <a:gd name="T73" fmla="*/ 1655225 h 2365376"/>
                <a:gd name="T74" fmla="*/ 1101127 w 2390775"/>
                <a:gd name="T75" fmla="*/ 1596674 h 2365376"/>
                <a:gd name="T76" fmla="*/ 1347614 w 2390775"/>
                <a:gd name="T77" fmla="*/ 1383040 h 2365376"/>
                <a:gd name="T78" fmla="*/ 1453614 w 2390775"/>
                <a:gd name="T79" fmla="*/ 1066861 h 2365376"/>
                <a:gd name="T80" fmla="*/ 1378939 w 2390775"/>
                <a:gd name="T81" fmla="*/ 738024 h 2365376"/>
                <a:gd name="T82" fmla="*/ 1153652 w 2390775"/>
                <a:gd name="T83" fmla="*/ 501602 h 2365376"/>
                <a:gd name="T84" fmla="*/ 831224 w 2390775"/>
                <a:gd name="T85" fmla="*/ 411085 h 2365376"/>
                <a:gd name="T86" fmla="*/ 989432 w 2390775"/>
                <a:gd name="T87" fmla="*/ 315187 h 2365376"/>
                <a:gd name="T88" fmla="*/ 1471649 w 2390775"/>
                <a:gd name="T89" fmla="*/ 671876 h 2365376"/>
                <a:gd name="T90" fmla="*/ 1554866 w 2390775"/>
                <a:gd name="T91" fmla="*/ 1171938 h 2365376"/>
                <a:gd name="T92" fmla="*/ 1239716 w 2390775"/>
                <a:gd name="T93" fmla="*/ 1647313 h 2365376"/>
                <a:gd name="T94" fmla="*/ 646121 w 2390775"/>
                <a:gd name="T95" fmla="*/ 1748275 h 2365376"/>
                <a:gd name="T96" fmla="*/ 110112 w 2390775"/>
                <a:gd name="T97" fmla="*/ 1186813 h 2365376"/>
                <a:gd name="T98" fmla="*/ 251551 w 2390775"/>
                <a:gd name="T99" fmla="*/ 580725 h 2365376"/>
                <a:gd name="T100" fmla="*/ 1549044 w 2390775"/>
                <a:gd name="T101" fmla="*/ 160116 h 2365376"/>
                <a:gd name="T102" fmla="*/ 1461002 w 2390775"/>
                <a:gd name="T103" fmla="*/ 284475 h 2365376"/>
                <a:gd name="T104" fmla="*/ 1550307 w 2390775"/>
                <a:gd name="T105" fmla="*/ 426554 h 2365376"/>
                <a:gd name="T106" fmla="*/ 1719764 w 2390775"/>
                <a:gd name="T107" fmla="*/ 380038 h 2365376"/>
                <a:gd name="T108" fmla="*/ 1735543 w 2390775"/>
                <a:gd name="T109" fmla="*/ 232579 h 2365376"/>
                <a:gd name="T110" fmla="*/ 1705909 w 2390775"/>
                <a:gd name="T111" fmla="*/ 94508 h 2365376"/>
                <a:gd name="T112" fmla="*/ 1774050 w 2390775"/>
                <a:gd name="T113" fmla="*/ 148403 h 2365376"/>
                <a:gd name="T114" fmla="*/ 1781614 w 2390775"/>
                <a:gd name="T115" fmla="*/ 428769 h 2365376"/>
                <a:gd name="T116" fmla="*/ 1600166 w 2390775"/>
                <a:gd name="T117" fmla="*/ 516104 h 2365376"/>
                <a:gd name="T118" fmla="*/ 1452167 w 2390775"/>
                <a:gd name="T119" fmla="*/ 455349 h 2365376"/>
                <a:gd name="T120" fmla="*/ 1310478 w 2390775"/>
                <a:gd name="T121" fmla="*/ 259477 h 2365376"/>
                <a:gd name="T122" fmla="*/ 1562614 w 2390775"/>
                <a:gd name="T123" fmla="*/ 74046 h 236537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390775" h="2365376">
                  <a:moveTo>
                    <a:pt x="761351" y="1739900"/>
                  </a:moveTo>
                  <a:lnTo>
                    <a:pt x="791690" y="1805294"/>
                  </a:lnTo>
                  <a:lnTo>
                    <a:pt x="794883" y="1808051"/>
                  </a:lnTo>
                  <a:lnTo>
                    <a:pt x="797278" y="1811991"/>
                  </a:lnTo>
                  <a:lnTo>
                    <a:pt x="800871" y="1817112"/>
                  </a:lnTo>
                  <a:lnTo>
                    <a:pt x="803266" y="1822233"/>
                  </a:lnTo>
                  <a:lnTo>
                    <a:pt x="804065" y="1825384"/>
                  </a:lnTo>
                  <a:lnTo>
                    <a:pt x="804863" y="1828536"/>
                  </a:lnTo>
                  <a:lnTo>
                    <a:pt x="804863" y="1831687"/>
                  </a:lnTo>
                  <a:lnTo>
                    <a:pt x="804863" y="1834839"/>
                  </a:lnTo>
                  <a:lnTo>
                    <a:pt x="804065" y="1837990"/>
                  </a:lnTo>
                  <a:lnTo>
                    <a:pt x="802867" y="1841142"/>
                  </a:lnTo>
                  <a:lnTo>
                    <a:pt x="801670" y="1842718"/>
                  </a:lnTo>
                  <a:lnTo>
                    <a:pt x="799674" y="1844687"/>
                  </a:lnTo>
                  <a:lnTo>
                    <a:pt x="797278" y="1845475"/>
                  </a:lnTo>
                  <a:lnTo>
                    <a:pt x="794484" y="1845869"/>
                  </a:lnTo>
                  <a:lnTo>
                    <a:pt x="790891" y="1846263"/>
                  </a:lnTo>
                  <a:lnTo>
                    <a:pt x="787698" y="1845869"/>
                  </a:lnTo>
                  <a:lnTo>
                    <a:pt x="784105" y="1845475"/>
                  </a:lnTo>
                  <a:lnTo>
                    <a:pt x="780512" y="1844293"/>
                  </a:lnTo>
                  <a:lnTo>
                    <a:pt x="776520" y="1842718"/>
                  </a:lnTo>
                  <a:lnTo>
                    <a:pt x="772927" y="1841142"/>
                  </a:lnTo>
                  <a:lnTo>
                    <a:pt x="768935" y="1839172"/>
                  </a:lnTo>
                  <a:lnTo>
                    <a:pt x="765343" y="1836809"/>
                  </a:lnTo>
                  <a:lnTo>
                    <a:pt x="761750" y="1834051"/>
                  </a:lnTo>
                  <a:lnTo>
                    <a:pt x="758955" y="1831294"/>
                  </a:lnTo>
                  <a:lnTo>
                    <a:pt x="756161" y="1827748"/>
                  </a:lnTo>
                  <a:lnTo>
                    <a:pt x="754165" y="1824597"/>
                  </a:lnTo>
                  <a:lnTo>
                    <a:pt x="748975" y="1815536"/>
                  </a:lnTo>
                  <a:lnTo>
                    <a:pt x="745782" y="1808839"/>
                  </a:lnTo>
                  <a:lnTo>
                    <a:pt x="743387" y="1803718"/>
                  </a:lnTo>
                  <a:lnTo>
                    <a:pt x="742588" y="1799385"/>
                  </a:lnTo>
                  <a:lnTo>
                    <a:pt x="742588" y="1795051"/>
                  </a:lnTo>
                  <a:lnTo>
                    <a:pt x="743387" y="1790718"/>
                  </a:lnTo>
                  <a:lnTo>
                    <a:pt x="746181" y="1778112"/>
                  </a:lnTo>
                  <a:lnTo>
                    <a:pt x="746979" y="1774173"/>
                  </a:lnTo>
                  <a:lnTo>
                    <a:pt x="746979" y="1772203"/>
                  </a:lnTo>
                  <a:lnTo>
                    <a:pt x="746181" y="1771021"/>
                  </a:lnTo>
                  <a:lnTo>
                    <a:pt x="745383" y="1770627"/>
                  </a:lnTo>
                  <a:lnTo>
                    <a:pt x="742987" y="1770627"/>
                  </a:lnTo>
                  <a:lnTo>
                    <a:pt x="742189" y="1770233"/>
                  </a:lnTo>
                  <a:lnTo>
                    <a:pt x="741790" y="1769839"/>
                  </a:lnTo>
                  <a:lnTo>
                    <a:pt x="738596" y="1761961"/>
                  </a:lnTo>
                  <a:lnTo>
                    <a:pt x="736999" y="1758021"/>
                  </a:lnTo>
                  <a:lnTo>
                    <a:pt x="736600" y="1756052"/>
                  </a:lnTo>
                  <a:lnTo>
                    <a:pt x="736600" y="1754476"/>
                  </a:lnTo>
                  <a:lnTo>
                    <a:pt x="742189" y="1750536"/>
                  </a:lnTo>
                  <a:lnTo>
                    <a:pt x="747379" y="1747385"/>
                  </a:lnTo>
                  <a:lnTo>
                    <a:pt x="750971" y="1745021"/>
                  </a:lnTo>
                  <a:lnTo>
                    <a:pt x="754165" y="1743839"/>
                  </a:lnTo>
                  <a:lnTo>
                    <a:pt x="758556" y="1741870"/>
                  </a:lnTo>
                  <a:lnTo>
                    <a:pt x="759754" y="1741870"/>
                  </a:lnTo>
                  <a:lnTo>
                    <a:pt x="761351" y="1739900"/>
                  </a:lnTo>
                  <a:close/>
                  <a:moveTo>
                    <a:pt x="1554438" y="1730375"/>
                  </a:moveTo>
                  <a:lnTo>
                    <a:pt x="1565575" y="1730375"/>
                  </a:lnTo>
                  <a:lnTo>
                    <a:pt x="1575916" y="1730375"/>
                  </a:lnTo>
                  <a:lnTo>
                    <a:pt x="1586258" y="1731163"/>
                  </a:lnTo>
                  <a:lnTo>
                    <a:pt x="1591031" y="1731951"/>
                  </a:lnTo>
                  <a:lnTo>
                    <a:pt x="1595008" y="1733133"/>
                  </a:lnTo>
                  <a:lnTo>
                    <a:pt x="1598986" y="1734314"/>
                  </a:lnTo>
                  <a:lnTo>
                    <a:pt x="1602168" y="1735890"/>
                  </a:lnTo>
                  <a:lnTo>
                    <a:pt x="1605350" y="1737860"/>
                  </a:lnTo>
                  <a:lnTo>
                    <a:pt x="1607339" y="1739830"/>
                  </a:lnTo>
                  <a:lnTo>
                    <a:pt x="1608929" y="1741799"/>
                  </a:lnTo>
                  <a:lnTo>
                    <a:pt x="1609725" y="1744951"/>
                  </a:lnTo>
                  <a:lnTo>
                    <a:pt x="1609725" y="1747708"/>
                  </a:lnTo>
                  <a:lnTo>
                    <a:pt x="1608929" y="1751648"/>
                  </a:lnTo>
                  <a:lnTo>
                    <a:pt x="1607339" y="1755193"/>
                  </a:lnTo>
                  <a:lnTo>
                    <a:pt x="1604554" y="1759920"/>
                  </a:lnTo>
                  <a:lnTo>
                    <a:pt x="1600577" y="1764648"/>
                  </a:lnTo>
                  <a:lnTo>
                    <a:pt x="1595804" y="1769769"/>
                  </a:lnTo>
                  <a:lnTo>
                    <a:pt x="1589042" y="1776072"/>
                  </a:lnTo>
                  <a:lnTo>
                    <a:pt x="1582678" y="1781193"/>
                  </a:lnTo>
                  <a:lnTo>
                    <a:pt x="1576314" y="1786314"/>
                  </a:lnTo>
                  <a:lnTo>
                    <a:pt x="1570348" y="1790647"/>
                  </a:lnTo>
                  <a:lnTo>
                    <a:pt x="1563586" y="1794193"/>
                  </a:lnTo>
                  <a:lnTo>
                    <a:pt x="1557222" y="1797738"/>
                  </a:lnTo>
                  <a:lnTo>
                    <a:pt x="1550461" y="1800496"/>
                  </a:lnTo>
                  <a:lnTo>
                    <a:pt x="1544097" y="1802466"/>
                  </a:lnTo>
                  <a:lnTo>
                    <a:pt x="1537733" y="1804829"/>
                  </a:lnTo>
                  <a:lnTo>
                    <a:pt x="1530971" y="1806799"/>
                  </a:lnTo>
                  <a:lnTo>
                    <a:pt x="1524607" y="1807981"/>
                  </a:lnTo>
                  <a:lnTo>
                    <a:pt x="1518243" y="1809163"/>
                  </a:lnTo>
                  <a:lnTo>
                    <a:pt x="1505117" y="1811132"/>
                  </a:lnTo>
                  <a:lnTo>
                    <a:pt x="1491992" y="1812314"/>
                  </a:lnTo>
                  <a:lnTo>
                    <a:pt x="1486026" y="1813102"/>
                  </a:lnTo>
                  <a:lnTo>
                    <a:pt x="1483241" y="1813890"/>
                  </a:lnTo>
                  <a:lnTo>
                    <a:pt x="1482048" y="1814678"/>
                  </a:lnTo>
                  <a:lnTo>
                    <a:pt x="1481253" y="1815072"/>
                  </a:lnTo>
                  <a:lnTo>
                    <a:pt x="1480855" y="1815859"/>
                  </a:lnTo>
                  <a:lnTo>
                    <a:pt x="1480855" y="1817041"/>
                  </a:lnTo>
                  <a:lnTo>
                    <a:pt x="1481253" y="1818617"/>
                  </a:lnTo>
                  <a:lnTo>
                    <a:pt x="1482048" y="1819799"/>
                  </a:lnTo>
                  <a:lnTo>
                    <a:pt x="1482048" y="1821375"/>
                  </a:lnTo>
                  <a:lnTo>
                    <a:pt x="1482048" y="1821769"/>
                  </a:lnTo>
                  <a:lnTo>
                    <a:pt x="1480855" y="1822556"/>
                  </a:lnTo>
                  <a:lnTo>
                    <a:pt x="1471309" y="1830829"/>
                  </a:lnTo>
                  <a:lnTo>
                    <a:pt x="1465343" y="1834375"/>
                  </a:lnTo>
                  <a:lnTo>
                    <a:pt x="1463354" y="1835556"/>
                  </a:lnTo>
                  <a:lnTo>
                    <a:pt x="1461365" y="1836738"/>
                  </a:lnTo>
                  <a:lnTo>
                    <a:pt x="1452615" y="1830041"/>
                  </a:lnTo>
                  <a:lnTo>
                    <a:pt x="1445853" y="1824132"/>
                  </a:lnTo>
                  <a:lnTo>
                    <a:pt x="1440285" y="1819405"/>
                  </a:lnTo>
                  <a:lnTo>
                    <a:pt x="1437103" y="1815072"/>
                  </a:lnTo>
                  <a:lnTo>
                    <a:pt x="1434716" y="1812314"/>
                  </a:lnTo>
                  <a:lnTo>
                    <a:pt x="1433125" y="1810344"/>
                  </a:lnTo>
                  <a:lnTo>
                    <a:pt x="1432330" y="1808375"/>
                  </a:lnTo>
                  <a:lnTo>
                    <a:pt x="1428750" y="1806799"/>
                  </a:lnTo>
                  <a:lnTo>
                    <a:pt x="1512675" y="1734314"/>
                  </a:lnTo>
                  <a:lnTo>
                    <a:pt x="1518641" y="1733527"/>
                  </a:lnTo>
                  <a:lnTo>
                    <a:pt x="1533755" y="1731951"/>
                  </a:lnTo>
                  <a:lnTo>
                    <a:pt x="1543699" y="1731163"/>
                  </a:lnTo>
                  <a:lnTo>
                    <a:pt x="1554438" y="1730375"/>
                  </a:lnTo>
                  <a:close/>
                  <a:moveTo>
                    <a:pt x="588962" y="1535113"/>
                  </a:moveTo>
                  <a:lnTo>
                    <a:pt x="694496" y="1535113"/>
                  </a:lnTo>
                  <a:lnTo>
                    <a:pt x="694496" y="1557872"/>
                  </a:lnTo>
                  <a:lnTo>
                    <a:pt x="694894" y="1558271"/>
                  </a:lnTo>
                  <a:lnTo>
                    <a:pt x="696885" y="1560268"/>
                  </a:lnTo>
                  <a:lnTo>
                    <a:pt x="698478" y="1560667"/>
                  </a:lnTo>
                  <a:lnTo>
                    <a:pt x="700469" y="1561466"/>
                  </a:lnTo>
                  <a:lnTo>
                    <a:pt x="704053" y="1561865"/>
                  </a:lnTo>
                  <a:lnTo>
                    <a:pt x="707239" y="1561865"/>
                  </a:lnTo>
                  <a:lnTo>
                    <a:pt x="711222" y="1561865"/>
                  </a:lnTo>
                  <a:lnTo>
                    <a:pt x="714407" y="1561466"/>
                  </a:lnTo>
                  <a:lnTo>
                    <a:pt x="716797" y="1560667"/>
                  </a:lnTo>
                  <a:lnTo>
                    <a:pt x="718390" y="1560268"/>
                  </a:lnTo>
                  <a:lnTo>
                    <a:pt x="720381" y="1558271"/>
                  </a:lnTo>
                  <a:lnTo>
                    <a:pt x="720779" y="1557872"/>
                  </a:lnTo>
                  <a:lnTo>
                    <a:pt x="720779" y="1535113"/>
                  </a:lnTo>
                  <a:lnTo>
                    <a:pt x="820737" y="1535113"/>
                  </a:lnTo>
                  <a:lnTo>
                    <a:pt x="820737" y="1644117"/>
                  </a:lnTo>
                  <a:lnTo>
                    <a:pt x="820339" y="1648908"/>
                  </a:lnTo>
                  <a:lnTo>
                    <a:pt x="819144" y="1652901"/>
                  </a:lnTo>
                  <a:lnTo>
                    <a:pt x="816755" y="1656894"/>
                  </a:lnTo>
                  <a:lnTo>
                    <a:pt x="814365" y="1660088"/>
                  </a:lnTo>
                  <a:lnTo>
                    <a:pt x="810781" y="1663283"/>
                  </a:lnTo>
                  <a:lnTo>
                    <a:pt x="806799" y="1665279"/>
                  </a:lnTo>
                  <a:lnTo>
                    <a:pt x="802418" y="1666477"/>
                  </a:lnTo>
                  <a:lnTo>
                    <a:pt x="797639" y="1666876"/>
                  </a:lnTo>
                  <a:lnTo>
                    <a:pt x="612060" y="1666876"/>
                  </a:lnTo>
                  <a:lnTo>
                    <a:pt x="607281" y="1666477"/>
                  </a:lnTo>
                  <a:lnTo>
                    <a:pt x="602901" y="1665279"/>
                  </a:lnTo>
                  <a:lnTo>
                    <a:pt x="598918" y="1663283"/>
                  </a:lnTo>
                  <a:lnTo>
                    <a:pt x="595732" y="1660088"/>
                  </a:lnTo>
                  <a:lnTo>
                    <a:pt x="592546" y="1656894"/>
                  </a:lnTo>
                  <a:lnTo>
                    <a:pt x="590555" y="1652901"/>
                  </a:lnTo>
                  <a:lnTo>
                    <a:pt x="589360" y="1648908"/>
                  </a:lnTo>
                  <a:lnTo>
                    <a:pt x="588962" y="1644117"/>
                  </a:lnTo>
                  <a:lnTo>
                    <a:pt x="588962" y="1535113"/>
                  </a:lnTo>
                  <a:close/>
                  <a:moveTo>
                    <a:pt x="612060" y="1476375"/>
                  </a:moveTo>
                  <a:lnTo>
                    <a:pt x="797639" y="1476375"/>
                  </a:lnTo>
                  <a:lnTo>
                    <a:pt x="802418" y="1476769"/>
                  </a:lnTo>
                  <a:lnTo>
                    <a:pt x="806799" y="1477950"/>
                  </a:lnTo>
                  <a:lnTo>
                    <a:pt x="810781" y="1480312"/>
                  </a:lnTo>
                  <a:lnTo>
                    <a:pt x="814365" y="1483068"/>
                  </a:lnTo>
                  <a:lnTo>
                    <a:pt x="816755" y="1486611"/>
                  </a:lnTo>
                  <a:lnTo>
                    <a:pt x="819144" y="1490155"/>
                  </a:lnTo>
                  <a:lnTo>
                    <a:pt x="820339" y="1494485"/>
                  </a:lnTo>
                  <a:lnTo>
                    <a:pt x="820737" y="1498816"/>
                  </a:lnTo>
                  <a:lnTo>
                    <a:pt x="820737" y="1525588"/>
                  </a:lnTo>
                  <a:lnTo>
                    <a:pt x="588962" y="1525588"/>
                  </a:lnTo>
                  <a:lnTo>
                    <a:pt x="588962" y="1498816"/>
                  </a:lnTo>
                  <a:lnTo>
                    <a:pt x="589360" y="1494485"/>
                  </a:lnTo>
                  <a:lnTo>
                    <a:pt x="590555" y="1490155"/>
                  </a:lnTo>
                  <a:lnTo>
                    <a:pt x="592546" y="1486611"/>
                  </a:lnTo>
                  <a:lnTo>
                    <a:pt x="595732" y="1483068"/>
                  </a:lnTo>
                  <a:lnTo>
                    <a:pt x="598918" y="1480312"/>
                  </a:lnTo>
                  <a:lnTo>
                    <a:pt x="602901" y="1477950"/>
                  </a:lnTo>
                  <a:lnTo>
                    <a:pt x="607281" y="1476769"/>
                  </a:lnTo>
                  <a:lnTo>
                    <a:pt x="612060" y="1476375"/>
                  </a:lnTo>
                  <a:close/>
                  <a:moveTo>
                    <a:pt x="725449" y="1381125"/>
                  </a:moveTo>
                  <a:lnTo>
                    <a:pt x="730525" y="1381524"/>
                  </a:lnTo>
                  <a:lnTo>
                    <a:pt x="732087" y="1381524"/>
                  </a:lnTo>
                  <a:lnTo>
                    <a:pt x="734430" y="1382322"/>
                  </a:lnTo>
                  <a:lnTo>
                    <a:pt x="737554" y="1384317"/>
                  </a:lnTo>
                  <a:lnTo>
                    <a:pt x="740287" y="1386312"/>
                  </a:lnTo>
                  <a:lnTo>
                    <a:pt x="743411" y="1389505"/>
                  </a:lnTo>
                  <a:lnTo>
                    <a:pt x="746535" y="1393096"/>
                  </a:lnTo>
                  <a:lnTo>
                    <a:pt x="749659" y="1397486"/>
                  </a:lnTo>
                  <a:lnTo>
                    <a:pt x="755906" y="1407063"/>
                  </a:lnTo>
                  <a:lnTo>
                    <a:pt x="761373" y="1417837"/>
                  </a:lnTo>
                  <a:lnTo>
                    <a:pt x="766059" y="1427813"/>
                  </a:lnTo>
                  <a:lnTo>
                    <a:pt x="769182" y="1437390"/>
                  </a:lnTo>
                  <a:lnTo>
                    <a:pt x="770744" y="1441780"/>
                  </a:lnTo>
                  <a:lnTo>
                    <a:pt x="771525" y="1445770"/>
                  </a:lnTo>
                  <a:lnTo>
                    <a:pt x="771525" y="1448164"/>
                  </a:lnTo>
                  <a:lnTo>
                    <a:pt x="771525" y="1450159"/>
                  </a:lnTo>
                  <a:lnTo>
                    <a:pt x="770744" y="1451357"/>
                  </a:lnTo>
                  <a:lnTo>
                    <a:pt x="769182" y="1452155"/>
                  </a:lnTo>
                  <a:lnTo>
                    <a:pt x="768011" y="1452155"/>
                  </a:lnTo>
                  <a:lnTo>
                    <a:pt x="766449" y="1450958"/>
                  </a:lnTo>
                  <a:lnTo>
                    <a:pt x="764887" y="1449760"/>
                  </a:lnTo>
                  <a:lnTo>
                    <a:pt x="762544" y="1448563"/>
                  </a:lnTo>
                  <a:lnTo>
                    <a:pt x="759030" y="1444174"/>
                  </a:lnTo>
                  <a:lnTo>
                    <a:pt x="755516" y="1439784"/>
                  </a:lnTo>
                  <a:lnTo>
                    <a:pt x="753173" y="1434996"/>
                  </a:lnTo>
                  <a:lnTo>
                    <a:pt x="752392" y="1433400"/>
                  </a:lnTo>
                  <a:lnTo>
                    <a:pt x="752392" y="1431404"/>
                  </a:lnTo>
                  <a:lnTo>
                    <a:pt x="752001" y="1428611"/>
                  </a:lnTo>
                  <a:lnTo>
                    <a:pt x="750830" y="1426616"/>
                  </a:lnTo>
                  <a:lnTo>
                    <a:pt x="748878" y="1425419"/>
                  </a:lnTo>
                  <a:lnTo>
                    <a:pt x="746925" y="1425020"/>
                  </a:lnTo>
                  <a:lnTo>
                    <a:pt x="746144" y="1425419"/>
                  </a:lnTo>
                  <a:lnTo>
                    <a:pt x="745363" y="1425818"/>
                  </a:lnTo>
                  <a:lnTo>
                    <a:pt x="744582" y="1426616"/>
                  </a:lnTo>
                  <a:lnTo>
                    <a:pt x="743411" y="1427414"/>
                  </a:lnTo>
                  <a:lnTo>
                    <a:pt x="742630" y="1428611"/>
                  </a:lnTo>
                  <a:lnTo>
                    <a:pt x="742240" y="1430207"/>
                  </a:lnTo>
                  <a:lnTo>
                    <a:pt x="741849" y="1432602"/>
                  </a:lnTo>
                  <a:lnTo>
                    <a:pt x="741849" y="1434597"/>
                  </a:lnTo>
                  <a:lnTo>
                    <a:pt x="741459" y="1439385"/>
                  </a:lnTo>
                  <a:lnTo>
                    <a:pt x="740678" y="1443376"/>
                  </a:lnTo>
                  <a:lnTo>
                    <a:pt x="739897" y="1445371"/>
                  </a:lnTo>
                  <a:lnTo>
                    <a:pt x="739116" y="1446967"/>
                  </a:lnTo>
                  <a:lnTo>
                    <a:pt x="737944" y="1448164"/>
                  </a:lnTo>
                  <a:lnTo>
                    <a:pt x="735992" y="1449361"/>
                  </a:lnTo>
                  <a:lnTo>
                    <a:pt x="734430" y="1450558"/>
                  </a:lnTo>
                  <a:lnTo>
                    <a:pt x="732868" y="1452155"/>
                  </a:lnTo>
                  <a:lnTo>
                    <a:pt x="730525" y="1452953"/>
                  </a:lnTo>
                  <a:lnTo>
                    <a:pt x="727792" y="1453352"/>
                  </a:lnTo>
                  <a:lnTo>
                    <a:pt x="721935" y="1454150"/>
                  </a:lnTo>
                  <a:lnTo>
                    <a:pt x="715297" y="1454150"/>
                  </a:lnTo>
                  <a:lnTo>
                    <a:pt x="712173" y="1453751"/>
                  </a:lnTo>
                  <a:lnTo>
                    <a:pt x="709049" y="1452953"/>
                  </a:lnTo>
                  <a:lnTo>
                    <a:pt x="706706" y="1452155"/>
                  </a:lnTo>
                  <a:lnTo>
                    <a:pt x="703973" y="1450558"/>
                  </a:lnTo>
                  <a:lnTo>
                    <a:pt x="701240" y="1448962"/>
                  </a:lnTo>
                  <a:lnTo>
                    <a:pt x="699287" y="1447366"/>
                  </a:lnTo>
                  <a:lnTo>
                    <a:pt x="694992" y="1442977"/>
                  </a:lnTo>
                  <a:lnTo>
                    <a:pt x="691478" y="1438188"/>
                  </a:lnTo>
                  <a:lnTo>
                    <a:pt x="687963" y="1432602"/>
                  </a:lnTo>
                  <a:lnTo>
                    <a:pt x="685230" y="1427015"/>
                  </a:lnTo>
                  <a:lnTo>
                    <a:pt x="682497" y="1421029"/>
                  </a:lnTo>
                  <a:lnTo>
                    <a:pt x="680544" y="1415044"/>
                  </a:lnTo>
                  <a:lnTo>
                    <a:pt x="678982" y="1409058"/>
                  </a:lnTo>
                  <a:lnTo>
                    <a:pt x="676249" y="1399082"/>
                  </a:lnTo>
                  <a:lnTo>
                    <a:pt x="675078" y="1392298"/>
                  </a:lnTo>
                  <a:lnTo>
                    <a:pt x="674687" y="1389106"/>
                  </a:lnTo>
                  <a:lnTo>
                    <a:pt x="674687" y="1388707"/>
                  </a:lnTo>
                  <a:lnTo>
                    <a:pt x="675078" y="1388308"/>
                  </a:lnTo>
                  <a:lnTo>
                    <a:pt x="676249" y="1387909"/>
                  </a:lnTo>
                  <a:lnTo>
                    <a:pt x="679373" y="1387111"/>
                  </a:lnTo>
                  <a:lnTo>
                    <a:pt x="683278" y="1385913"/>
                  </a:lnTo>
                  <a:lnTo>
                    <a:pt x="689525" y="1384716"/>
                  </a:lnTo>
                  <a:lnTo>
                    <a:pt x="698897" y="1383120"/>
                  </a:lnTo>
                  <a:lnTo>
                    <a:pt x="715297" y="1381524"/>
                  </a:lnTo>
                  <a:lnTo>
                    <a:pt x="725449" y="1381125"/>
                  </a:lnTo>
                  <a:close/>
                  <a:moveTo>
                    <a:pt x="1433588" y="1247775"/>
                  </a:moveTo>
                  <a:lnTo>
                    <a:pt x="1439124" y="1247775"/>
                  </a:lnTo>
                  <a:lnTo>
                    <a:pt x="1444264" y="1248175"/>
                  </a:lnTo>
                  <a:lnTo>
                    <a:pt x="1448614" y="1248976"/>
                  </a:lnTo>
                  <a:lnTo>
                    <a:pt x="1451382" y="1249776"/>
                  </a:lnTo>
                  <a:lnTo>
                    <a:pt x="1453359" y="1250977"/>
                  </a:lnTo>
                  <a:lnTo>
                    <a:pt x="1454150" y="1252178"/>
                  </a:lnTo>
                  <a:lnTo>
                    <a:pt x="1454150" y="1253779"/>
                  </a:lnTo>
                  <a:lnTo>
                    <a:pt x="1453359" y="1255380"/>
                  </a:lnTo>
                  <a:lnTo>
                    <a:pt x="1452173" y="1256981"/>
                  </a:lnTo>
                  <a:lnTo>
                    <a:pt x="1450196" y="1258582"/>
                  </a:lnTo>
                  <a:lnTo>
                    <a:pt x="1447428" y="1260183"/>
                  </a:lnTo>
                  <a:lnTo>
                    <a:pt x="1441892" y="1262985"/>
                  </a:lnTo>
                  <a:lnTo>
                    <a:pt x="1435565" y="1264986"/>
                  </a:lnTo>
                  <a:lnTo>
                    <a:pt x="1432402" y="1265387"/>
                  </a:lnTo>
                  <a:lnTo>
                    <a:pt x="1429634" y="1265787"/>
                  </a:lnTo>
                  <a:lnTo>
                    <a:pt x="1427261" y="1265787"/>
                  </a:lnTo>
                  <a:lnTo>
                    <a:pt x="1425284" y="1265387"/>
                  </a:lnTo>
                  <a:lnTo>
                    <a:pt x="1423703" y="1264986"/>
                  </a:lnTo>
                  <a:lnTo>
                    <a:pt x="1422516" y="1264586"/>
                  </a:lnTo>
                  <a:lnTo>
                    <a:pt x="1420539" y="1264586"/>
                  </a:lnTo>
                  <a:lnTo>
                    <a:pt x="1419353" y="1264986"/>
                  </a:lnTo>
                  <a:lnTo>
                    <a:pt x="1418562" y="1265787"/>
                  </a:lnTo>
                  <a:lnTo>
                    <a:pt x="1417376" y="1266588"/>
                  </a:lnTo>
                  <a:lnTo>
                    <a:pt x="1416980" y="1267388"/>
                  </a:lnTo>
                  <a:lnTo>
                    <a:pt x="1416585" y="1268589"/>
                  </a:lnTo>
                  <a:lnTo>
                    <a:pt x="1416190" y="1269790"/>
                  </a:lnTo>
                  <a:lnTo>
                    <a:pt x="1416585" y="1270990"/>
                  </a:lnTo>
                  <a:lnTo>
                    <a:pt x="1416585" y="1272191"/>
                  </a:lnTo>
                  <a:lnTo>
                    <a:pt x="1417376" y="1273392"/>
                  </a:lnTo>
                  <a:lnTo>
                    <a:pt x="1418562" y="1274993"/>
                  </a:lnTo>
                  <a:lnTo>
                    <a:pt x="1419748" y="1276194"/>
                  </a:lnTo>
                  <a:lnTo>
                    <a:pt x="1422121" y="1277395"/>
                  </a:lnTo>
                  <a:lnTo>
                    <a:pt x="1424098" y="1278596"/>
                  </a:lnTo>
                  <a:lnTo>
                    <a:pt x="1428843" y="1280597"/>
                  </a:lnTo>
                  <a:lnTo>
                    <a:pt x="1430820" y="1282198"/>
                  </a:lnTo>
                  <a:lnTo>
                    <a:pt x="1432402" y="1283799"/>
                  </a:lnTo>
                  <a:lnTo>
                    <a:pt x="1433588" y="1285000"/>
                  </a:lnTo>
                  <a:lnTo>
                    <a:pt x="1435170" y="1287001"/>
                  </a:lnTo>
                  <a:lnTo>
                    <a:pt x="1436356" y="1289003"/>
                  </a:lnTo>
                  <a:lnTo>
                    <a:pt x="1436751" y="1291404"/>
                  </a:lnTo>
                  <a:lnTo>
                    <a:pt x="1437542" y="1293406"/>
                  </a:lnTo>
                  <a:lnTo>
                    <a:pt x="1437542" y="1296608"/>
                  </a:lnTo>
                  <a:lnTo>
                    <a:pt x="1437542" y="1299009"/>
                  </a:lnTo>
                  <a:lnTo>
                    <a:pt x="1437147" y="1302612"/>
                  </a:lnTo>
                  <a:lnTo>
                    <a:pt x="1436356" y="1305414"/>
                  </a:lnTo>
                  <a:lnTo>
                    <a:pt x="1435170" y="1309416"/>
                  </a:lnTo>
                  <a:lnTo>
                    <a:pt x="1431611" y="1317422"/>
                  </a:lnTo>
                  <a:lnTo>
                    <a:pt x="1430029" y="1320624"/>
                  </a:lnTo>
                  <a:lnTo>
                    <a:pt x="1428052" y="1323826"/>
                  </a:lnTo>
                  <a:lnTo>
                    <a:pt x="1425680" y="1326628"/>
                  </a:lnTo>
                  <a:lnTo>
                    <a:pt x="1423307" y="1328629"/>
                  </a:lnTo>
                  <a:lnTo>
                    <a:pt x="1420539" y="1331431"/>
                  </a:lnTo>
                  <a:lnTo>
                    <a:pt x="1417771" y="1333032"/>
                  </a:lnTo>
                  <a:lnTo>
                    <a:pt x="1414608" y="1334633"/>
                  </a:lnTo>
                  <a:lnTo>
                    <a:pt x="1411445" y="1336635"/>
                  </a:lnTo>
                  <a:lnTo>
                    <a:pt x="1404722" y="1338636"/>
                  </a:lnTo>
                  <a:lnTo>
                    <a:pt x="1397605" y="1340237"/>
                  </a:lnTo>
                  <a:lnTo>
                    <a:pt x="1390487" y="1341038"/>
                  </a:lnTo>
                  <a:lnTo>
                    <a:pt x="1383370" y="1341438"/>
                  </a:lnTo>
                  <a:lnTo>
                    <a:pt x="1376252" y="1341438"/>
                  </a:lnTo>
                  <a:lnTo>
                    <a:pt x="1369530" y="1341038"/>
                  </a:lnTo>
                  <a:lnTo>
                    <a:pt x="1358063" y="1339437"/>
                  </a:lnTo>
                  <a:lnTo>
                    <a:pt x="1350154" y="1338236"/>
                  </a:lnTo>
                  <a:lnTo>
                    <a:pt x="1347386" y="1337435"/>
                  </a:lnTo>
                  <a:lnTo>
                    <a:pt x="1347386" y="1337835"/>
                  </a:lnTo>
                  <a:lnTo>
                    <a:pt x="1346991" y="1337435"/>
                  </a:lnTo>
                  <a:lnTo>
                    <a:pt x="1346200" y="1337035"/>
                  </a:lnTo>
                  <a:lnTo>
                    <a:pt x="1346200" y="1334633"/>
                  </a:lnTo>
                  <a:lnTo>
                    <a:pt x="1346991" y="1331831"/>
                  </a:lnTo>
                  <a:lnTo>
                    <a:pt x="1347782" y="1326228"/>
                  </a:lnTo>
                  <a:lnTo>
                    <a:pt x="1349363" y="1318623"/>
                  </a:lnTo>
                  <a:lnTo>
                    <a:pt x="1351736" y="1307415"/>
                  </a:lnTo>
                  <a:lnTo>
                    <a:pt x="1355295" y="1296608"/>
                  </a:lnTo>
                  <a:lnTo>
                    <a:pt x="1357667" y="1287402"/>
                  </a:lnTo>
                  <a:lnTo>
                    <a:pt x="1361621" y="1275794"/>
                  </a:lnTo>
                  <a:lnTo>
                    <a:pt x="1363994" y="1270190"/>
                  </a:lnTo>
                  <a:lnTo>
                    <a:pt x="1364785" y="1268589"/>
                  </a:lnTo>
                  <a:lnTo>
                    <a:pt x="1366762" y="1265787"/>
                  </a:lnTo>
                  <a:lnTo>
                    <a:pt x="1369925" y="1262985"/>
                  </a:lnTo>
                  <a:lnTo>
                    <a:pt x="1373484" y="1260183"/>
                  </a:lnTo>
                  <a:lnTo>
                    <a:pt x="1378229" y="1258182"/>
                  </a:lnTo>
                  <a:lnTo>
                    <a:pt x="1383765" y="1256181"/>
                  </a:lnTo>
                  <a:lnTo>
                    <a:pt x="1389301" y="1253779"/>
                  </a:lnTo>
                  <a:lnTo>
                    <a:pt x="1395628" y="1252578"/>
                  </a:lnTo>
                  <a:lnTo>
                    <a:pt x="1401954" y="1250977"/>
                  </a:lnTo>
                  <a:lnTo>
                    <a:pt x="1415399" y="1248976"/>
                  </a:lnTo>
                  <a:lnTo>
                    <a:pt x="1428052" y="1248175"/>
                  </a:lnTo>
                  <a:lnTo>
                    <a:pt x="1433588" y="1247775"/>
                  </a:lnTo>
                  <a:close/>
                  <a:moveTo>
                    <a:pt x="1155700" y="965200"/>
                  </a:moveTo>
                  <a:lnTo>
                    <a:pt x="1161653" y="965597"/>
                  </a:lnTo>
                  <a:lnTo>
                    <a:pt x="1167209" y="966787"/>
                  </a:lnTo>
                  <a:lnTo>
                    <a:pt x="1172766" y="968770"/>
                  </a:lnTo>
                  <a:lnTo>
                    <a:pt x="1177925" y="971944"/>
                  </a:lnTo>
                  <a:lnTo>
                    <a:pt x="1182687" y="975514"/>
                  </a:lnTo>
                  <a:lnTo>
                    <a:pt x="1187450" y="980274"/>
                  </a:lnTo>
                  <a:lnTo>
                    <a:pt x="1192213" y="985431"/>
                  </a:lnTo>
                  <a:lnTo>
                    <a:pt x="1196181" y="991381"/>
                  </a:lnTo>
                  <a:lnTo>
                    <a:pt x="1200150" y="998125"/>
                  </a:lnTo>
                  <a:lnTo>
                    <a:pt x="1204119" y="1005265"/>
                  </a:lnTo>
                  <a:lnTo>
                    <a:pt x="1207691" y="1012802"/>
                  </a:lnTo>
                  <a:lnTo>
                    <a:pt x="1211659" y="1021133"/>
                  </a:lnTo>
                  <a:lnTo>
                    <a:pt x="1214437" y="1029860"/>
                  </a:lnTo>
                  <a:lnTo>
                    <a:pt x="1217613" y="1038984"/>
                  </a:lnTo>
                  <a:lnTo>
                    <a:pt x="1220787" y="1048504"/>
                  </a:lnTo>
                  <a:lnTo>
                    <a:pt x="1225947" y="1068338"/>
                  </a:lnTo>
                  <a:lnTo>
                    <a:pt x="1230313" y="1089363"/>
                  </a:lnTo>
                  <a:lnTo>
                    <a:pt x="1234678" y="1111180"/>
                  </a:lnTo>
                  <a:lnTo>
                    <a:pt x="1237853" y="1133792"/>
                  </a:lnTo>
                  <a:lnTo>
                    <a:pt x="1241028" y="1155609"/>
                  </a:lnTo>
                  <a:lnTo>
                    <a:pt x="1243013" y="1177824"/>
                  </a:lnTo>
                  <a:lnTo>
                    <a:pt x="1245394" y="1198848"/>
                  </a:lnTo>
                  <a:lnTo>
                    <a:pt x="1246981" y="1219476"/>
                  </a:lnTo>
                  <a:lnTo>
                    <a:pt x="1246187" y="1186551"/>
                  </a:lnTo>
                  <a:lnTo>
                    <a:pt x="1342231" y="1244467"/>
                  </a:lnTo>
                  <a:lnTo>
                    <a:pt x="1323181" y="1340465"/>
                  </a:lnTo>
                  <a:lnTo>
                    <a:pt x="1248966" y="1309524"/>
                  </a:lnTo>
                  <a:lnTo>
                    <a:pt x="1245394" y="1284929"/>
                  </a:lnTo>
                  <a:lnTo>
                    <a:pt x="1239441" y="1242087"/>
                  </a:lnTo>
                  <a:lnTo>
                    <a:pt x="1231106" y="1373787"/>
                  </a:lnTo>
                  <a:lnTo>
                    <a:pt x="1230709" y="1379737"/>
                  </a:lnTo>
                  <a:lnTo>
                    <a:pt x="1230313" y="1386084"/>
                  </a:lnTo>
                  <a:lnTo>
                    <a:pt x="1230709" y="1392431"/>
                  </a:lnTo>
                  <a:lnTo>
                    <a:pt x="1232297" y="1399968"/>
                  </a:lnTo>
                  <a:lnTo>
                    <a:pt x="1234281" y="1407902"/>
                  </a:lnTo>
                  <a:lnTo>
                    <a:pt x="1237059" y="1417422"/>
                  </a:lnTo>
                  <a:lnTo>
                    <a:pt x="1241822" y="1428133"/>
                  </a:lnTo>
                  <a:lnTo>
                    <a:pt x="1247775" y="1440430"/>
                  </a:lnTo>
                  <a:lnTo>
                    <a:pt x="1231106" y="1440430"/>
                  </a:lnTo>
                  <a:lnTo>
                    <a:pt x="1242219" y="1446380"/>
                  </a:lnTo>
                  <a:lnTo>
                    <a:pt x="1256109" y="1453124"/>
                  </a:lnTo>
                  <a:lnTo>
                    <a:pt x="1287066" y="1467405"/>
                  </a:lnTo>
                  <a:lnTo>
                    <a:pt x="1313259" y="1479305"/>
                  </a:lnTo>
                  <a:lnTo>
                    <a:pt x="1323975" y="1483669"/>
                  </a:lnTo>
                  <a:lnTo>
                    <a:pt x="1501775" y="1720491"/>
                  </a:lnTo>
                  <a:lnTo>
                    <a:pt x="1401763" y="1798638"/>
                  </a:lnTo>
                  <a:lnTo>
                    <a:pt x="1210469" y="1576494"/>
                  </a:lnTo>
                  <a:lnTo>
                    <a:pt x="1080294" y="1561816"/>
                  </a:lnTo>
                  <a:lnTo>
                    <a:pt x="1080294" y="1563800"/>
                  </a:lnTo>
                  <a:lnTo>
                    <a:pt x="1080294" y="1567370"/>
                  </a:lnTo>
                  <a:lnTo>
                    <a:pt x="1079500" y="1575700"/>
                  </a:lnTo>
                  <a:lnTo>
                    <a:pt x="1077516" y="1587601"/>
                  </a:lnTo>
                  <a:lnTo>
                    <a:pt x="1074341" y="1601088"/>
                  </a:lnTo>
                  <a:lnTo>
                    <a:pt x="1066403" y="1633220"/>
                  </a:lnTo>
                  <a:lnTo>
                    <a:pt x="1056878" y="1669318"/>
                  </a:lnTo>
                  <a:lnTo>
                    <a:pt x="1046956" y="1703830"/>
                  </a:lnTo>
                  <a:lnTo>
                    <a:pt x="1038622" y="1733582"/>
                  </a:lnTo>
                  <a:lnTo>
                    <a:pt x="1030288" y="1762540"/>
                  </a:lnTo>
                  <a:lnTo>
                    <a:pt x="802481" y="1785548"/>
                  </a:lnTo>
                  <a:lnTo>
                    <a:pt x="770731" y="1731201"/>
                  </a:lnTo>
                  <a:lnTo>
                    <a:pt x="904081" y="1706210"/>
                  </a:lnTo>
                  <a:lnTo>
                    <a:pt x="903685" y="1489619"/>
                  </a:lnTo>
                  <a:lnTo>
                    <a:pt x="871935" y="1482479"/>
                  </a:lnTo>
                  <a:lnTo>
                    <a:pt x="869950" y="1471768"/>
                  </a:lnTo>
                  <a:lnTo>
                    <a:pt x="867966" y="1461851"/>
                  </a:lnTo>
                  <a:lnTo>
                    <a:pt x="866378" y="1453124"/>
                  </a:lnTo>
                  <a:lnTo>
                    <a:pt x="864791" y="1445190"/>
                  </a:lnTo>
                  <a:lnTo>
                    <a:pt x="863600" y="1428926"/>
                  </a:lnTo>
                  <a:lnTo>
                    <a:pt x="862806" y="1413455"/>
                  </a:lnTo>
                  <a:lnTo>
                    <a:pt x="862013" y="1373787"/>
                  </a:lnTo>
                  <a:lnTo>
                    <a:pt x="860822" y="1346812"/>
                  </a:lnTo>
                  <a:lnTo>
                    <a:pt x="858044" y="1312697"/>
                  </a:lnTo>
                  <a:lnTo>
                    <a:pt x="854472" y="1175444"/>
                  </a:lnTo>
                  <a:lnTo>
                    <a:pt x="843756" y="1181791"/>
                  </a:lnTo>
                  <a:lnTo>
                    <a:pt x="818753" y="1197658"/>
                  </a:lnTo>
                  <a:lnTo>
                    <a:pt x="802878" y="1208369"/>
                  </a:lnTo>
                  <a:lnTo>
                    <a:pt x="786606" y="1219476"/>
                  </a:lnTo>
                  <a:lnTo>
                    <a:pt x="770731" y="1230980"/>
                  </a:lnTo>
                  <a:lnTo>
                    <a:pt x="756841" y="1242087"/>
                  </a:lnTo>
                  <a:lnTo>
                    <a:pt x="754460" y="1250021"/>
                  </a:lnTo>
                  <a:lnTo>
                    <a:pt x="752872" y="1258351"/>
                  </a:lnTo>
                  <a:lnTo>
                    <a:pt x="752078" y="1266681"/>
                  </a:lnTo>
                  <a:lnTo>
                    <a:pt x="751285" y="1275805"/>
                  </a:lnTo>
                  <a:lnTo>
                    <a:pt x="751285" y="1284532"/>
                  </a:lnTo>
                  <a:lnTo>
                    <a:pt x="751681" y="1292863"/>
                  </a:lnTo>
                  <a:lnTo>
                    <a:pt x="752078" y="1301590"/>
                  </a:lnTo>
                  <a:lnTo>
                    <a:pt x="752872" y="1310317"/>
                  </a:lnTo>
                  <a:lnTo>
                    <a:pt x="754856" y="1325788"/>
                  </a:lnTo>
                  <a:lnTo>
                    <a:pt x="756444" y="1339275"/>
                  </a:lnTo>
                  <a:lnTo>
                    <a:pt x="758031" y="1350382"/>
                  </a:lnTo>
                  <a:lnTo>
                    <a:pt x="758031" y="1354349"/>
                  </a:lnTo>
                  <a:lnTo>
                    <a:pt x="756841" y="1357523"/>
                  </a:lnTo>
                  <a:lnTo>
                    <a:pt x="727869" y="1355539"/>
                  </a:lnTo>
                  <a:lnTo>
                    <a:pt x="715566" y="1354746"/>
                  </a:lnTo>
                  <a:lnTo>
                    <a:pt x="709613" y="1354746"/>
                  </a:lnTo>
                  <a:lnTo>
                    <a:pt x="704453" y="1355143"/>
                  </a:lnTo>
                  <a:lnTo>
                    <a:pt x="698897" y="1355539"/>
                  </a:lnTo>
                  <a:lnTo>
                    <a:pt x="693341" y="1356729"/>
                  </a:lnTo>
                  <a:lnTo>
                    <a:pt x="687785" y="1357919"/>
                  </a:lnTo>
                  <a:lnTo>
                    <a:pt x="682228" y="1359903"/>
                  </a:lnTo>
                  <a:lnTo>
                    <a:pt x="677069" y="1361886"/>
                  </a:lnTo>
                  <a:lnTo>
                    <a:pt x="671116" y="1364663"/>
                  </a:lnTo>
                  <a:lnTo>
                    <a:pt x="664766" y="1367836"/>
                  </a:lnTo>
                  <a:lnTo>
                    <a:pt x="658416" y="1372200"/>
                  </a:lnTo>
                  <a:lnTo>
                    <a:pt x="657225" y="1367043"/>
                  </a:lnTo>
                  <a:lnTo>
                    <a:pt x="655241" y="1361093"/>
                  </a:lnTo>
                  <a:lnTo>
                    <a:pt x="654050" y="1355143"/>
                  </a:lnTo>
                  <a:lnTo>
                    <a:pt x="653256" y="1348399"/>
                  </a:lnTo>
                  <a:lnTo>
                    <a:pt x="651669" y="1333325"/>
                  </a:lnTo>
                  <a:lnTo>
                    <a:pt x="650875" y="1316267"/>
                  </a:lnTo>
                  <a:lnTo>
                    <a:pt x="650875" y="1296830"/>
                  </a:lnTo>
                  <a:lnTo>
                    <a:pt x="651272" y="1274615"/>
                  </a:lnTo>
                  <a:lnTo>
                    <a:pt x="652066" y="1251211"/>
                  </a:lnTo>
                  <a:lnTo>
                    <a:pt x="653653" y="1225029"/>
                  </a:lnTo>
                  <a:lnTo>
                    <a:pt x="660797" y="1208369"/>
                  </a:lnTo>
                  <a:lnTo>
                    <a:pt x="667147" y="1194881"/>
                  </a:lnTo>
                  <a:lnTo>
                    <a:pt x="670322" y="1188931"/>
                  </a:lnTo>
                  <a:lnTo>
                    <a:pt x="673497" y="1183774"/>
                  </a:lnTo>
                  <a:lnTo>
                    <a:pt x="680244" y="1174254"/>
                  </a:lnTo>
                  <a:lnTo>
                    <a:pt x="687388" y="1164733"/>
                  </a:lnTo>
                  <a:lnTo>
                    <a:pt x="696119" y="1155213"/>
                  </a:lnTo>
                  <a:lnTo>
                    <a:pt x="706438" y="1143312"/>
                  </a:lnTo>
                  <a:lnTo>
                    <a:pt x="718741" y="1129031"/>
                  </a:lnTo>
                  <a:lnTo>
                    <a:pt x="738585" y="1108007"/>
                  </a:lnTo>
                  <a:lnTo>
                    <a:pt x="756047" y="1088966"/>
                  </a:lnTo>
                  <a:lnTo>
                    <a:pt x="785416" y="1057231"/>
                  </a:lnTo>
                  <a:lnTo>
                    <a:pt x="797719" y="1043744"/>
                  </a:lnTo>
                  <a:lnTo>
                    <a:pt x="809228" y="1032240"/>
                  </a:lnTo>
                  <a:lnTo>
                    <a:pt x="820738" y="1021926"/>
                  </a:lnTo>
                  <a:lnTo>
                    <a:pt x="831056" y="1012802"/>
                  </a:lnTo>
                  <a:lnTo>
                    <a:pt x="836613" y="1008439"/>
                  </a:lnTo>
                  <a:lnTo>
                    <a:pt x="842169" y="1004869"/>
                  </a:lnTo>
                  <a:lnTo>
                    <a:pt x="848122" y="1000902"/>
                  </a:lnTo>
                  <a:lnTo>
                    <a:pt x="854075" y="997331"/>
                  </a:lnTo>
                  <a:lnTo>
                    <a:pt x="860028" y="994555"/>
                  </a:lnTo>
                  <a:lnTo>
                    <a:pt x="866378" y="991381"/>
                  </a:lnTo>
                  <a:lnTo>
                    <a:pt x="873125" y="988208"/>
                  </a:lnTo>
                  <a:lnTo>
                    <a:pt x="880269" y="985828"/>
                  </a:lnTo>
                  <a:lnTo>
                    <a:pt x="895350" y="980274"/>
                  </a:lnTo>
                  <a:lnTo>
                    <a:pt x="912416" y="975117"/>
                  </a:lnTo>
                  <a:lnTo>
                    <a:pt x="932260" y="970753"/>
                  </a:lnTo>
                  <a:lnTo>
                    <a:pt x="954881" y="965597"/>
                  </a:lnTo>
                  <a:lnTo>
                    <a:pt x="963613" y="965993"/>
                  </a:lnTo>
                  <a:lnTo>
                    <a:pt x="979488" y="966787"/>
                  </a:lnTo>
                  <a:lnTo>
                    <a:pt x="1004491" y="968373"/>
                  </a:lnTo>
                  <a:lnTo>
                    <a:pt x="1089819" y="1240103"/>
                  </a:lnTo>
                  <a:lnTo>
                    <a:pt x="1081484" y="1159179"/>
                  </a:lnTo>
                  <a:lnTo>
                    <a:pt x="1077516" y="1013199"/>
                  </a:lnTo>
                  <a:lnTo>
                    <a:pt x="1071959" y="999315"/>
                  </a:lnTo>
                  <a:lnTo>
                    <a:pt x="1083072" y="980671"/>
                  </a:lnTo>
                  <a:lnTo>
                    <a:pt x="1107281" y="980671"/>
                  </a:lnTo>
                  <a:lnTo>
                    <a:pt x="1117600" y="999315"/>
                  </a:lnTo>
                  <a:lnTo>
                    <a:pt x="1112837" y="1015579"/>
                  </a:lnTo>
                  <a:lnTo>
                    <a:pt x="1142206" y="1228203"/>
                  </a:lnTo>
                  <a:lnTo>
                    <a:pt x="1137841" y="971944"/>
                  </a:lnTo>
                  <a:lnTo>
                    <a:pt x="1146572" y="967580"/>
                  </a:lnTo>
                  <a:lnTo>
                    <a:pt x="1148953" y="966390"/>
                  </a:lnTo>
                  <a:lnTo>
                    <a:pt x="1149350" y="965597"/>
                  </a:lnTo>
                  <a:lnTo>
                    <a:pt x="1155700" y="965200"/>
                  </a:lnTo>
                  <a:close/>
                  <a:moveTo>
                    <a:pt x="931148" y="736601"/>
                  </a:moveTo>
                  <a:lnTo>
                    <a:pt x="929554" y="751285"/>
                  </a:lnTo>
                  <a:lnTo>
                    <a:pt x="928757" y="762794"/>
                  </a:lnTo>
                  <a:lnTo>
                    <a:pt x="929155" y="762794"/>
                  </a:lnTo>
                  <a:lnTo>
                    <a:pt x="929554" y="751285"/>
                  </a:lnTo>
                  <a:lnTo>
                    <a:pt x="930351" y="746126"/>
                  </a:lnTo>
                  <a:lnTo>
                    <a:pt x="931148" y="741363"/>
                  </a:lnTo>
                  <a:lnTo>
                    <a:pt x="931148" y="736601"/>
                  </a:lnTo>
                  <a:close/>
                  <a:moveTo>
                    <a:pt x="949086" y="679054"/>
                  </a:moveTo>
                  <a:lnTo>
                    <a:pt x="948289" y="679847"/>
                  </a:lnTo>
                  <a:lnTo>
                    <a:pt x="945499" y="681435"/>
                  </a:lnTo>
                  <a:lnTo>
                    <a:pt x="943904" y="683419"/>
                  </a:lnTo>
                  <a:lnTo>
                    <a:pt x="941911" y="686991"/>
                  </a:lnTo>
                  <a:lnTo>
                    <a:pt x="945897" y="682625"/>
                  </a:lnTo>
                  <a:lnTo>
                    <a:pt x="948289" y="681038"/>
                  </a:lnTo>
                  <a:lnTo>
                    <a:pt x="950282" y="679054"/>
                  </a:lnTo>
                  <a:lnTo>
                    <a:pt x="949086" y="679054"/>
                  </a:lnTo>
                  <a:close/>
                  <a:moveTo>
                    <a:pt x="1038375" y="620713"/>
                  </a:moveTo>
                  <a:lnTo>
                    <a:pt x="1049138" y="620713"/>
                  </a:lnTo>
                  <a:lnTo>
                    <a:pt x="1059502" y="621110"/>
                  </a:lnTo>
                  <a:lnTo>
                    <a:pt x="1069866" y="622300"/>
                  </a:lnTo>
                  <a:lnTo>
                    <a:pt x="1079432" y="623491"/>
                  </a:lnTo>
                  <a:lnTo>
                    <a:pt x="1088999" y="625872"/>
                  </a:lnTo>
                  <a:lnTo>
                    <a:pt x="1098167" y="627857"/>
                  </a:lnTo>
                  <a:lnTo>
                    <a:pt x="1106937" y="630238"/>
                  </a:lnTo>
                  <a:lnTo>
                    <a:pt x="1115307" y="633413"/>
                  </a:lnTo>
                  <a:lnTo>
                    <a:pt x="1123678" y="636191"/>
                  </a:lnTo>
                  <a:lnTo>
                    <a:pt x="1130853" y="639763"/>
                  </a:lnTo>
                  <a:lnTo>
                    <a:pt x="1138028" y="642938"/>
                  </a:lnTo>
                  <a:lnTo>
                    <a:pt x="1144805" y="646510"/>
                  </a:lnTo>
                  <a:lnTo>
                    <a:pt x="1156365" y="652860"/>
                  </a:lnTo>
                  <a:lnTo>
                    <a:pt x="1166729" y="659607"/>
                  </a:lnTo>
                  <a:lnTo>
                    <a:pt x="1174701" y="664766"/>
                  </a:lnTo>
                  <a:lnTo>
                    <a:pt x="1180680" y="669529"/>
                  </a:lnTo>
                  <a:lnTo>
                    <a:pt x="1185862" y="673497"/>
                  </a:lnTo>
                  <a:lnTo>
                    <a:pt x="1185862" y="676275"/>
                  </a:lnTo>
                  <a:lnTo>
                    <a:pt x="1185862" y="684213"/>
                  </a:lnTo>
                  <a:lnTo>
                    <a:pt x="1185065" y="688975"/>
                  </a:lnTo>
                  <a:lnTo>
                    <a:pt x="1183869" y="694532"/>
                  </a:lnTo>
                  <a:lnTo>
                    <a:pt x="1182274" y="700088"/>
                  </a:lnTo>
                  <a:lnTo>
                    <a:pt x="1180281" y="704850"/>
                  </a:lnTo>
                  <a:lnTo>
                    <a:pt x="1179086" y="707629"/>
                  </a:lnTo>
                  <a:lnTo>
                    <a:pt x="1177093" y="710010"/>
                  </a:lnTo>
                  <a:lnTo>
                    <a:pt x="1175498" y="711994"/>
                  </a:lnTo>
                  <a:lnTo>
                    <a:pt x="1173505" y="713979"/>
                  </a:lnTo>
                  <a:lnTo>
                    <a:pt x="1170715" y="715963"/>
                  </a:lnTo>
                  <a:lnTo>
                    <a:pt x="1168323" y="717154"/>
                  </a:lnTo>
                  <a:lnTo>
                    <a:pt x="1165533" y="718344"/>
                  </a:lnTo>
                  <a:lnTo>
                    <a:pt x="1161945" y="719138"/>
                  </a:lnTo>
                  <a:lnTo>
                    <a:pt x="1158756" y="719535"/>
                  </a:lnTo>
                  <a:lnTo>
                    <a:pt x="1154770" y="719535"/>
                  </a:lnTo>
                  <a:lnTo>
                    <a:pt x="1150784" y="719138"/>
                  </a:lnTo>
                  <a:lnTo>
                    <a:pt x="1146001" y="718344"/>
                  </a:lnTo>
                  <a:lnTo>
                    <a:pt x="1140819" y="717154"/>
                  </a:lnTo>
                  <a:lnTo>
                    <a:pt x="1135238" y="715566"/>
                  </a:lnTo>
                  <a:lnTo>
                    <a:pt x="1129259" y="712788"/>
                  </a:lnTo>
                  <a:lnTo>
                    <a:pt x="1123678" y="710010"/>
                  </a:lnTo>
                  <a:lnTo>
                    <a:pt x="1120091" y="708819"/>
                  </a:lnTo>
                  <a:lnTo>
                    <a:pt x="1114112" y="707629"/>
                  </a:lnTo>
                  <a:lnTo>
                    <a:pt x="1098964" y="704850"/>
                  </a:lnTo>
                  <a:lnTo>
                    <a:pt x="1083418" y="702072"/>
                  </a:lnTo>
                  <a:lnTo>
                    <a:pt x="1077439" y="700882"/>
                  </a:lnTo>
                  <a:lnTo>
                    <a:pt x="1073852" y="700088"/>
                  </a:lnTo>
                  <a:lnTo>
                    <a:pt x="1104545" y="714772"/>
                  </a:lnTo>
                  <a:lnTo>
                    <a:pt x="1118895" y="721122"/>
                  </a:lnTo>
                  <a:lnTo>
                    <a:pt x="1125671" y="723504"/>
                  </a:lnTo>
                  <a:lnTo>
                    <a:pt x="1132448" y="725885"/>
                  </a:lnTo>
                  <a:lnTo>
                    <a:pt x="1138826" y="728266"/>
                  </a:lnTo>
                  <a:lnTo>
                    <a:pt x="1144805" y="729457"/>
                  </a:lnTo>
                  <a:lnTo>
                    <a:pt x="1150784" y="730647"/>
                  </a:lnTo>
                  <a:lnTo>
                    <a:pt x="1155966" y="731044"/>
                  </a:lnTo>
                  <a:lnTo>
                    <a:pt x="1161148" y="730647"/>
                  </a:lnTo>
                  <a:lnTo>
                    <a:pt x="1165931" y="729457"/>
                  </a:lnTo>
                  <a:lnTo>
                    <a:pt x="1170316" y="727869"/>
                  </a:lnTo>
                  <a:lnTo>
                    <a:pt x="1174302" y="725091"/>
                  </a:lnTo>
                  <a:lnTo>
                    <a:pt x="1175498" y="735410"/>
                  </a:lnTo>
                  <a:lnTo>
                    <a:pt x="1175897" y="744935"/>
                  </a:lnTo>
                  <a:lnTo>
                    <a:pt x="1175498" y="753666"/>
                  </a:lnTo>
                  <a:lnTo>
                    <a:pt x="1175099" y="762397"/>
                  </a:lnTo>
                  <a:lnTo>
                    <a:pt x="1176694" y="761207"/>
                  </a:lnTo>
                  <a:lnTo>
                    <a:pt x="1177491" y="760413"/>
                  </a:lnTo>
                  <a:lnTo>
                    <a:pt x="1178687" y="760016"/>
                  </a:lnTo>
                  <a:lnTo>
                    <a:pt x="1179086" y="760413"/>
                  </a:lnTo>
                  <a:lnTo>
                    <a:pt x="1179484" y="761207"/>
                  </a:lnTo>
                  <a:lnTo>
                    <a:pt x="1179883" y="763985"/>
                  </a:lnTo>
                  <a:lnTo>
                    <a:pt x="1180281" y="767954"/>
                  </a:lnTo>
                  <a:lnTo>
                    <a:pt x="1180281" y="773113"/>
                  </a:lnTo>
                  <a:lnTo>
                    <a:pt x="1179086" y="785813"/>
                  </a:lnTo>
                  <a:lnTo>
                    <a:pt x="1177491" y="800498"/>
                  </a:lnTo>
                  <a:lnTo>
                    <a:pt x="1175498" y="814388"/>
                  </a:lnTo>
                  <a:lnTo>
                    <a:pt x="1173505" y="826294"/>
                  </a:lnTo>
                  <a:lnTo>
                    <a:pt x="1171911" y="833438"/>
                  </a:lnTo>
                  <a:lnTo>
                    <a:pt x="1170715" y="834629"/>
                  </a:lnTo>
                  <a:lnTo>
                    <a:pt x="1170316" y="834232"/>
                  </a:lnTo>
                  <a:lnTo>
                    <a:pt x="1169519" y="842169"/>
                  </a:lnTo>
                  <a:lnTo>
                    <a:pt x="1168323" y="849710"/>
                  </a:lnTo>
                  <a:lnTo>
                    <a:pt x="1166729" y="856854"/>
                  </a:lnTo>
                  <a:lnTo>
                    <a:pt x="1165134" y="863998"/>
                  </a:lnTo>
                  <a:lnTo>
                    <a:pt x="1162742" y="870744"/>
                  </a:lnTo>
                  <a:lnTo>
                    <a:pt x="1160351" y="877491"/>
                  </a:lnTo>
                  <a:lnTo>
                    <a:pt x="1157959" y="883841"/>
                  </a:lnTo>
                  <a:lnTo>
                    <a:pt x="1154770" y="890191"/>
                  </a:lnTo>
                  <a:lnTo>
                    <a:pt x="1151980" y="896541"/>
                  </a:lnTo>
                  <a:lnTo>
                    <a:pt x="1148791" y="902098"/>
                  </a:lnTo>
                  <a:lnTo>
                    <a:pt x="1145602" y="907654"/>
                  </a:lnTo>
                  <a:lnTo>
                    <a:pt x="1141616" y="913210"/>
                  </a:lnTo>
                  <a:lnTo>
                    <a:pt x="1138028" y="918370"/>
                  </a:lnTo>
                  <a:lnTo>
                    <a:pt x="1134042" y="923529"/>
                  </a:lnTo>
                  <a:lnTo>
                    <a:pt x="1126070" y="932260"/>
                  </a:lnTo>
                  <a:lnTo>
                    <a:pt x="1117699" y="940595"/>
                  </a:lnTo>
                  <a:lnTo>
                    <a:pt x="1108531" y="947738"/>
                  </a:lnTo>
                  <a:lnTo>
                    <a:pt x="1099762" y="954088"/>
                  </a:lnTo>
                  <a:lnTo>
                    <a:pt x="1090593" y="959248"/>
                  </a:lnTo>
                  <a:lnTo>
                    <a:pt x="1081027" y="963216"/>
                  </a:lnTo>
                  <a:lnTo>
                    <a:pt x="1077041" y="964804"/>
                  </a:lnTo>
                  <a:lnTo>
                    <a:pt x="1072257" y="966391"/>
                  </a:lnTo>
                  <a:lnTo>
                    <a:pt x="1067474" y="967185"/>
                  </a:lnTo>
                  <a:lnTo>
                    <a:pt x="1063488" y="967979"/>
                  </a:lnTo>
                  <a:lnTo>
                    <a:pt x="1059103" y="968376"/>
                  </a:lnTo>
                  <a:lnTo>
                    <a:pt x="1054719" y="968376"/>
                  </a:lnTo>
                  <a:lnTo>
                    <a:pt x="1051530" y="968376"/>
                  </a:lnTo>
                  <a:lnTo>
                    <a:pt x="1047543" y="967979"/>
                  </a:lnTo>
                  <a:lnTo>
                    <a:pt x="1043956" y="967185"/>
                  </a:lnTo>
                  <a:lnTo>
                    <a:pt x="1039970" y="965995"/>
                  </a:lnTo>
                  <a:lnTo>
                    <a:pt x="1031998" y="962820"/>
                  </a:lnTo>
                  <a:lnTo>
                    <a:pt x="1023627" y="958851"/>
                  </a:lnTo>
                  <a:lnTo>
                    <a:pt x="1014857" y="953295"/>
                  </a:lnTo>
                  <a:lnTo>
                    <a:pt x="1006088" y="947341"/>
                  </a:lnTo>
                  <a:lnTo>
                    <a:pt x="997318" y="939801"/>
                  </a:lnTo>
                  <a:lnTo>
                    <a:pt x="988549" y="931863"/>
                  </a:lnTo>
                  <a:lnTo>
                    <a:pt x="979779" y="922338"/>
                  </a:lnTo>
                  <a:lnTo>
                    <a:pt x="971807" y="912813"/>
                  </a:lnTo>
                  <a:lnTo>
                    <a:pt x="963835" y="902098"/>
                  </a:lnTo>
                  <a:lnTo>
                    <a:pt x="956660" y="890985"/>
                  </a:lnTo>
                  <a:lnTo>
                    <a:pt x="949883" y="878682"/>
                  </a:lnTo>
                  <a:lnTo>
                    <a:pt x="943904" y="865982"/>
                  </a:lnTo>
                  <a:lnTo>
                    <a:pt x="941512" y="859632"/>
                  </a:lnTo>
                  <a:lnTo>
                    <a:pt x="938722" y="852885"/>
                  </a:lnTo>
                  <a:lnTo>
                    <a:pt x="936729" y="846138"/>
                  </a:lnTo>
                  <a:lnTo>
                    <a:pt x="934736" y="839391"/>
                  </a:lnTo>
                  <a:lnTo>
                    <a:pt x="933540" y="843757"/>
                  </a:lnTo>
                  <a:lnTo>
                    <a:pt x="931547" y="847329"/>
                  </a:lnTo>
                  <a:lnTo>
                    <a:pt x="929554" y="849710"/>
                  </a:lnTo>
                  <a:lnTo>
                    <a:pt x="928757" y="850107"/>
                  </a:lnTo>
                  <a:lnTo>
                    <a:pt x="927960" y="850504"/>
                  </a:lnTo>
                  <a:lnTo>
                    <a:pt x="926764" y="850107"/>
                  </a:lnTo>
                  <a:lnTo>
                    <a:pt x="925568" y="849710"/>
                  </a:lnTo>
                  <a:lnTo>
                    <a:pt x="924372" y="848123"/>
                  </a:lnTo>
                  <a:lnTo>
                    <a:pt x="923575" y="846535"/>
                  </a:lnTo>
                  <a:lnTo>
                    <a:pt x="921582" y="842963"/>
                  </a:lnTo>
                  <a:lnTo>
                    <a:pt x="920386" y="837407"/>
                  </a:lnTo>
                  <a:lnTo>
                    <a:pt x="918791" y="831057"/>
                  </a:lnTo>
                  <a:lnTo>
                    <a:pt x="917596" y="823516"/>
                  </a:lnTo>
                  <a:lnTo>
                    <a:pt x="917197" y="815182"/>
                  </a:lnTo>
                  <a:lnTo>
                    <a:pt x="916798" y="806054"/>
                  </a:lnTo>
                  <a:lnTo>
                    <a:pt x="917197" y="798116"/>
                  </a:lnTo>
                  <a:lnTo>
                    <a:pt x="917596" y="790576"/>
                  </a:lnTo>
                  <a:lnTo>
                    <a:pt x="918393" y="783829"/>
                  </a:lnTo>
                  <a:lnTo>
                    <a:pt x="919987" y="777479"/>
                  </a:lnTo>
                  <a:lnTo>
                    <a:pt x="921183" y="772319"/>
                  </a:lnTo>
                  <a:lnTo>
                    <a:pt x="922379" y="767954"/>
                  </a:lnTo>
                  <a:lnTo>
                    <a:pt x="924372" y="764779"/>
                  </a:lnTo>
                  <a:lnTo>
                    <a:pt x="925169" y="763588"/>
                  </a:lnTo>
                  <a:lnTo>
                    <a:pt x="926365" y="763191"/>
                  </a:lnTo>
                  <a:lnTo>
                    <a:pt x="923176" y="759619"/>
                  </a:lnTo>
                  <a:lnTo>
                    <a:pt x="920785" y="756444"/>
                  </a:lnTo>
                  <a:lnTo>
                    <a:pt x="918393" y="752476"/>
                  </a:lnTo>
                  <a:lnTo>
                    <a:pt x="916798" y="748507"/>
                  </a:lnTo>
                  <a:lnTo>
                    <a:pt x="915204" y="744538"/>
                  </a:lnTo>
                  <a:lnTo>
                    <a:pt x="914407" y="739776"/>
                  </a:lnTo>
                  <a:lnTo>
                    <a:pt x="913609" y="735807"/>
                  </a:lnTo>
                  <a:lnTo>
                    <a:pt x="913211" y="731044"/>
                  </a:lnTo>
                  <a:lnTo>
                    <a:pt x="912812" y="727076"/>
                  </a:lnTo>
                  <a:lnTo>
                    <a:pt x="912812" y="721916"/>
                  </a:lnTo>
                  <a:lnTo>
                    <a:pt x="913609" y="712391"/>
                  </a:lnTo>
                  <a:lnTo>
                    <a:pt x="915204" y="703263"/>
                  </a:lnTo>
                  <a:lnTo>
                    <a:pt x="917197" y="694135"/>
                  </a:lnTo>
                  <a:lnTo>
                    <a:pt x="920386" y="685007"/>
                  </a:lnTo>
                  <a:lnTo>
                    <a:pt x="923575" y="676672"/>
                  </a:lnTo>
                  <a:lnTo>
                    <a:pt x="927162" y="668735"/>
                  </a:lnTo>
                  <a:lnTo>
                    <a:pt x="930750" y="661988"/>
                  </a:lnTo>
                  <a:lnTo>
                    <a:pt x="934337" y="656035"/>
                  </a:lnTo>
                  <a:lnTo>
                    <a:pt x="937526" y="651272"/>
                  </a:lnTo>
                  <a:lnTo>
                    <a:pt x="940715" y="647700"/>
                  </a:lnTo>
                  <a:lnTo>
                    <a:pt x="943107" y="646113"/>
                  </a:lnTo>
                  <a:lnTo>
                    <a:pt x="955862" y="639763"/>
                  </a:lnTo>
                  <a:lnTo>
                    <a:pt x="968219" y="634604"/>
                  </a:lnTo>
                  <a:lnTo>
                    <a:pt x="980178" y="630238"/>
                  </a:lnTo>
                  <a:lnTo>
                    <a:pt x="992535" y="627063"/>
                  </a:lnTo>
                  <a:lnTo>
                    <a:pt x="1004493" y="624285"/>
                  </a:lnTo>
                  <a:lnTo>
                    <a:pt x="1016053" y="622300"/>
                  </a:lnTo>
                  <a:lnTo>
                    <a:pt x="1027214" y="621110"/>
                  </a:lnTo>
                  <a:lnTo>
                    <a:pt x="1038375" y="620713"/>
                  </a:lnTo>
                  <a:close/>
                  <a:moveTo>
                    <a:pt x="1043186" y="515586"/>
                  </a:moveTo>
                  <a:lnTo>
                    <a:pt x="1022934" y="515983"/>
                  </a:lnTo>
                  <a:lnTo>
                    <a:pt x="1002682" y="516777"/>
                  </a:lnTo>
                  <a:lnTo>
                    <a:pt x="982827" y="518364"/>
                  </a:lnTo>
                  <a:lnTo>
                    <a:pt x="962972" y="519952"/>
                  </a:lnTo>
                  <a:lnTo>
                    <a:pt x="943514" y="521937"/>
                  </a:lnTo>
                  <a:lnTo>
                    <a:pt x="924056" y="525113"/>
                  </a:lnTo>
                  <a:lnTo>
                    <a:pt x="904598" y="527891"/>
                  </a:lnTo>
                  <a:lnTo>
                    <a:pt x="885140" y="531861"/>
                  </a:lnTo>
                  <a:lnTo>
                    <a:pt x="866476" y="535830"/>
                  </a:lnTo>
                  <a:lnTo>
                    <a:pt x="847812" y="540594"/>
                  </a:lnTo>
                  <a:lnTo>
                    <a:pt x="829148" y="545754"/>
                  </a:lnTo>
                  <a:lnTo>
                    <a:pt x="810485" y="550914"/>
                  </a:lnTo>
                  <a:lnTo>
                    <a:pt x="792218" y="556869"/>
                  </a:lnTo>
                  <a:lnTo>
                    <a:pt x="774348" y="563220"/>
                  </a:lnTo>
                  <a:lnTo>
                    <a:pt x="756082" y="569968"/>
                  </a:lnTo>
                  <a:lnTo>
                    <a:pt x="738609" y="577113"/>
                  </a:lnTo>
                  <a:lnTo>
                    <a:pt x="721137" y="585449"/>
                  </a:lnTo>
                  <a:lnTo>
                    <a:pt x="704061" y="593388"/>
                  </a:lnTo>
                  <a:lnTo>
                    <a:pt x="686986" y="601724"/>
                  </a:lnTo>
                  <a:lnTo>
                    <a:pt x="670308" y="610457"/>
                  </a:lnTo>
                  <a:lnTo>
                    <a:pt x="653630" y="619587"/>
                  </a:lnTo>
                  <a:lnTo>
                    <a:pt x="637745" y="629114"/>
                  </a:lnTo>
                  <a:lnTo>
                    <a:pt x="621861" y="639037"/>
                  </a:lnTo>
                  <a:lnTo>
                    <a:pt x="605977" y="649755"/>
                  </a:lnTo>
                  <a:lnTo>
                    <a:pt x="590490" y="660473"/>
                  </a:lnTo>
                  <a:lnTo>
                    <a:pt x="575400" y="671190"/>
                  </a:lnTo>
                  <a:lnTo>
                    <a:pt x="559913" y="682702"/>
                  </a:lnTo>
                  <a:lnTo>
                    <a:pt x="545617" y="694610"/>
                  </a:lnTo>
                  <a:lnTo>
                    <a:pt x="531322" y="706519"/>
                  </a:lnTo>
                  <a:lnTo>
                    <a:pt x="517026" y="719221"/>
                  </a:lnTo>
                  <a:lnTo>
                    <a:pt x="503525" y="731924"/>
                  </a:lnTo>
                  <a:lnTo>
                    <a:pt x="490023" y="745023"/>
                  </a:lnTo>
                  <a:lnTo>
                    <a:pt x="476919" y="758520"/>
                  </a:lnTo>
                  <a:lnTo>
                    <a:pt x="464212" y="772413"/>
                  </a:lnTo>
                  <a:lnTo>
                    <a:pt x="451504" y="786306"/>
                  </a:lnTo>
                  <a:lnTo>
                    <a:pt x="439591" y="800596"/>
                  </a:lnTo>
                  <a:lnTo>
                    <a:pt x="427678" y="815680"/>
                  </a:lnTo>
                  <a:lnTo>
                    <a:pt x="416162" y="830368"/>
                  </a:lnTo>
                  <a:lnTo>
                    <a:pt x="405441" y="845452"/>
                  </a:lnTo>
                  <a:lnTo>
                    <a:pt x="394322" y="860933"/>
                  </a:lnTo>
                  <a:lnTo>
                    <a:pt x="383997" y="876811"/>
                  </a:lnTo>
                  <a:lnTo>
                    <a:pt x="374070" y="892689"/>
                  </a:lnTo>
                  <a:lnTo>
                    <a:pt x="364539" y="908964"/>
                  </a:lnTo>
                  <a:lnTo>
                    <a:pt x="355009" y="925636"/>
                  </a:lnTo>
                  <a:lnTo>
                    <a:pt x="346272" y="941911"/>
                  </a:lnTo>
                  <a:lnTo>
                    <a:pt x="337933" y="959377"/>
                  </a:lnTo>
                  <a:lnTo>
                    <a:pt x="329594" y="976048"/>
                  </a:lnTo>
                  <a:lnTo>
                    <a:pt x="322049" y="993911"/>
                  </a:lnTo>
                  <a:lnTo>
                    <a:pt x="314901" y="1011377"/>
                  </a:lnTo>
                  <a:lnTo>
                    <a:pt x="308151" y="1029240"/>
                  </a:lnTo>
                  <a:lnTo>
                    <a:pt x="301797" y="1047500"/>
                  </a:lnTo>
                  <a:lnTo>
                    <a:pt x="295840" y="1065362"/>
                  </a:lnTo>
                  <a:lnTo>
                    <a:pt x="290678" y="1084019"/>
                  </a:lnTo>
                  <a:lnTo>
                    <a:pt x="285516" y="1102676"/>
                  </a:lnTo>
                  <a:lnTo>
                    <a:pt x="280751" y="1121729"/>
                  </a:lnTo>
                  <a:lnTo>
                    <a:pt x="276780" y="1140783"/>
                  </a:lnTo>
                  <a:lnTo>
                    <a:pt x="272809" y="1159440"/>
                  </a:lnTo>
                  <a:lnTo>
                    <a:pt x="270029" y="1178890"/>
                  </a:lnTo>
                  <a:lnTo>
                    <a:pt x="266852" y="1198341"/>
                  </a:lnTo>
                  <a:lnTo>
                    <a:pt x="264867" y="1218188"/>
                  </a:lnTo>
                  <a:lnTo>
                    <a:pt x="263278" y="1237639"/>
                  </a:lnTo>
                  <a:lnTo>
                    <a:pt x="261690" y="1257883"/>
                  </a:lnTo>
                  <a:lnTo>
                    <a:pt x="260896" y="1277731"/>
                  </a:lnTo>
                  <a:lnTo>
                    <a:pt x="260498" y="1297975"/>
                  </a:lnTo>
                  <a:lnTo>
                    <a:pt x="260896" y="1318220"/>
                  </a:lnTo>
                  <a:lnTo>
                    <a:pt x="261690" y="1338067"/>
                  </a:lnTo>
                  <a:lnTo>
                    <a:pt x="263278" y="1357915"/>
                  </a:lnTo>
                  <a:lnTo>
                    <a:pt x="264867" y="1377763"/>
                  </a:lnTo>
                  <a:lnTo>
                    <a:pt x="266852" y="1397213"/>
                  </a:lnTo>
                  <a:lnTo>
                    <a:pt x="270029" y="1416664"/>
                  </a:lnTo>
                  <a:lnTo>
                    <a:pt x="272809" y="1436114"/>
                  </a:lnTo>
                  <a:lnTo>
                    <a:pt x="276780" y="1455168"/>
                  </a:lnTo>
                  <a:lnTo>
                    <a:pt x="280751" y="1474222"/>
                  </a:lnTo>
                  <a:lnTo>
                    <a:pt x="285516" y="1493275"/>
                  </a:lnTo>
                  <a:lnTo>
                    <a:pt x="290678" y="1511535"/>
                  </a:lnTo>
                  <a:lnTo>
                    <a:pt x="295840" y="1530192"/>
                  </a:lnTo>
                  <a:lnTo>
                    <a:pt x="301797" y="1548452"/>
                  </a:lnTo>
                  <a:lnTo>
                    <a:pt x="308151" y="1566314"/>
                  </a:lnTo>
                  <a:lnTo>
                    <a:pt x="314901" y="1584177"/>
                  </a:lnTo>
                  <a:lnTo>
                    <a:pt x="322049" y="1602040"/>
                  </a:lnTo>
                  <a:lnTo>
                    <a:pt x="329594" y="1619109"/>
                  </a:lnTo>
                  <a:lnTo>
                    <a:pt x="337933" y="1636575"/>
                  </a:lnTo>
                  <a:lnTo>
                    <a:pt x="346272" y="1653247"/>
                  </a:lnTo>
                  <a:lnTo>
                    <a:pt x="355009" y="1670316"/>
                  </a:lnTo>
                  <a:lnTo>
                    <a:pt x="364539" y="1686591"/>
                  </a:lnTo>
                  <a:lnTo>
                    <a:pt x="374070" y="1703262"/>
                  </a:lnTo>
                  <a:lnTo>
                    <a:pt x="383997" y="1719140"/>
                  </a:lnTo>
                  <a:lnTo>
                    <a:pt x="394322" y="1734622"/>
                  </a:lnTo>
                  <a:lnTo>
                    <a:pt x="405441" y="1750500"/>
                  </a:lnTo>
                  <a:lnTo>
                    <a:pt x="416162" y="1765584"/>
                  </a:lnTo>
                  <a:lnTo>
                    <a:pt x="427678" y="1780271"/>
                  </a:lnTo>
                  <a:lnTo>
                    <a:pt x="439591" y="1794958"/>
                  </a:lnTo>
                  <a:lnTo>
                    <a:pt x="451504" y="1809248"/>
                  </a:lnTo>
                  <a:lnTo>
                    <a:pt x="464212" y="1823142"/>
                  </a:lnTo>
                  <a:lnTo>
                    <a:pt x="476919" y="1837035"/>
                  </a:lnTo>
                  <a:lnTo>
                    <a:pt x="490023" y="1850531"/>
                  </a:lnTo>
                  <a:lnTo>
                    <a:pt x="503525" y="1863631"/>
                  </a:lnTo>
                  <a:lnTo>
                    <a:pt x="517026" y="1876333"/>
                  </a:lnTo>
                  <a:lnTo>
                    <a:pt x="531322" y="1889035"/>
                  </a:lnTo>
                  <a:lnTo>
                    <a:pt x="545617" y="1900944"/>
                  </a:lnTo>
                  <a:lnTo>
                    <a:pt x="559913" y="1912852"/>
                  </a:lnTo>
                  <a:lnTo>
                    <a:pt x="575400" y="1923967"/>
                  </a:lnTo>
                  <a:lnTo>
                    <a:pt x="590490" y="1935479"/>
                  </a:lnTo>
                  <a:lnTo>
                    <a:pt x="605977" y="1945799"/>
                  </a:lnTo>
                  <a:lnTo>
                    <a:pt x="621861" y="1956517"/>
                  </a:lnTo>
                  <a:lnTo>
                    <a:pt x="637745" y="1966044"/>
                  </a:lnTo>
                  <a:lnTo>
                    <a:pt x="653630" y="1975968"/>
                  </a:lnTo>
                  <a:lnTo>
                    <a:pt x="670308" y="1985097"/>
                  </a:lnTo>
                  <a:lnTo>
                    <a:pt x="686986" y="1994227"/>
                  </a:lnTo>
                  <a:lnTo>
                    <a:pt x="704061" y="2002563"/>
                  </a:lnTo>
                  <a:lnTo>
                    <a:pt x="721137" y="2010502"/>
                  </a:lnTo>
                  <a:lnTo>
                    <a:pt x="738609" y="2018044"/>
                  </a:lnTo>
                  <a:lnTo>
                    <a:pt x="756082" y="2025189"/>
                  </a:lnTo>
                  <a:lnTo>
                    <a:pt x="774348" y="2032335"/>
                  </a:lnTo>
                  <a:lnTo>
                    <a:pt x="792218" y="2038686"/>
                  </a:lnTo>
                  <a:lnTo>
                    <a:pt x="810485" y="2044640"/>
                  </a:lnTo>
                  <a:lnTo>
                    <a:pt x="829148" y="2050197"/>
                  </a:lnTo>
                  <a:lnTo>
                    <a:pt x="847812" y="2055358"/>
                  </a:lnTo>
                  <a:lnTo>
                    <a:pt x="866476" y="2059724"/>
                  </a:lnTo>
                  <a:lnTo>
                    <a:pt x="885140" y="2064091"/>
                  </a:lnTo>
                  <a:lnTo>
                    <a:pt x="904598" y="2067266"/>
                  </a:lnTo>
                  <a:lnTo>
                    <a:pt x="924056" y="2070839"/>
                  </a:lnTo>
                  <a:lnTo>
                    <a:pt x="943514" y="2073220"/>
                  </a:lnTo>
                  <a:lnTo>
                    <a:pt x="962972" y="2075999"/>
                  </a:lnTo>
                  <a:lnTo>
                    <a:pt x="982827" y="2077587"/>
                  </a:lnTo>
                  <a:lnTo>
                    <a:pt x="1002682" y="2078778"/>
                  </a:lnTo>
                  <a:lnTo>
                    <a:pt x="1022934" y="2079572"/>
                  </a:lnTo>
                  <a:lnTo>
                    <a:pt x="1043186" y="2079572"/>
                  </a:lnTo>
                  <a:lnTo>
                    <a:pt x="1063041" y="2079572"/>
                  </a:lnTo>
                  <a:lnTo>
                    <a:pt x="1083293" y="2078778"/>
                  </a:lnTo>
                  <a:lnTo>
                    <a:pt x="1103148" y="2077587"/>
                  </a:lnTo>
                  <a:lnTo>
                    <a:pt x="1122606" y="2075999"/>
                  </a:lnTo>
                  <a:lnTo>
                    <a:pt x="1142064" y="2073220"/>
                  </a:lnTo>
                  <a:lnTo>
                    <a:pt x="1161919" y="2070839"/>
                  </a:lnTo>
                  <a:lnTo>
                    <a:pt x="1180980" y="2067266"/>
                  </a:lnTo>
                  <a:lnTo>
                    <a:pt x="1200438" y="2064091"/>
                  </a:lnTo>
                  <a:lnTo>
                    <a:pt x="1219499" y="2059724"/>
                  </a:lnTo>
                  <a:lnTo>
                    <a:pt x="1237766" y="2055358"/>
                  </a:lnTo>
                  <a:lnTo>
                    <a:pt x="1256827" y="2050197"/>
                  </a:lnTo>
                  <a:lnTo>
                    <a:pt x="1275093" y="2044640"/>
                  </a:lnTo>
                  <a:lnTo>
                    <a:pt x="1293757" y="2038686"/>
                  </a:lnTo>
                  <a:lnTo>
                    <a:pt x="1311627" y="2032335"/>
                  </a:lnTo>
                  <a:lnTo>
                    <a:pt x="1329496" y="2025189"/>
                  </a:lnTo>
                  <a:lnTo>
                    <a:pt x="1347366" y="2018044"/>
                  </a:lnTo>
                  <a:lnTo>
                    <a:pt x="1364441" y="2010502"/>
                  </a:lnTo>
                  <a:lnTo>
                    <a:pt x="1381914" y="2002563"/>
                  </a:lnTo>
                  <a:lnTo>
                    <a:pt x="1398592" y="1994227"/>
                  </a:lnTo>
                  <a:lnTo>
                    <a:pt x="1415667" y="1985097"/>
                  </a:lnTo>
                  <a:lnTo>
                    <a:pt x="1431949" y="1975968"/>
                  </a:lnTo>
                  <a:lnTo>
                    <a:pt x="1447833" y="1966044"/>
                  </a:lnTo>
                  <a:lnTo>
                    <a:pt x="1464114" y="1956517"/>
                  </a:lnTo>
                  <a:lnTo>
                    <a:pt x="1479998" y="1945799"/>
                  </a:lnTo>
                  <a:lnTo>
                    <a:pt x="1495088" y="1935479"/>
                  </a:lnTo>
                  <a:lnTo>
                    <a:pt x="1510575" y="1923967"/>
                  </a:lnTo>
                  <a:lnTo>
                    <a:pt x="1525665" y="1912852"/>
                  </a:lnTo>
                  <a:lnTo>
                    <a:pt x="1539960" y="1900944"/>
                  </a:lnTo>
                  <a:lnTo>
                    <a:pt x="1554256" y="1889035"/>
                  </a:lnTo>
                  <a:lnTo>
                    <a:pt x="1568551" y="1876333"/>
                  </a:lnTo>
                  <a:lnTo>
                    <a:pt x="1582053" y="1863631"/>
                  </a:lnTo>
                  <a:lnTo>
                    <a:pt x="1595555" y="1850531"/>
                  </a:lnTo>
                  <a:lnTo>
                    <a:pt x="1608659" y="1837035"/>
                  </a:lnTo>
                  <a:lnTo>
                    <a:pt x="1621763" y="1823142"/>
                  </a:lnTo>
                  <a:lnTo>
                    <a:pt x="1634073" y="1809248"/>
                  </a:lnTo>
                  <a:lnTo>
                    <a:pt x="1646383" y="1794958"/>
                  </a:lnTo>
                  <a:lnTo>
                    <a:pt x="1657899" y="1780271"/>
                  </a:lnTo>
                  <a:lnTo>
                    <a:pt x="1669415" y="1765584"/>
                  </a:lnTo>
                  <a:lnTo>
                    <a:pt x="1680534" y="1750500"/>
                  </a:lnTo>
                  <a:lnTo>
                    <a:pt x="1691256" y="1734622"/>
                  </a:lnTo>
                  <a:lnTo>
                    <a:pt x="1701581" y="1719140"/>
                  </a:lnTo>
                  <a:lnTo>
                    <a:pt x="1711508" y="1703262"/>
                  </a:lnTo>
                  <a:lnTo>
                    <a:pt x="1721436" y="1686591"/>
                  </a:lnTo>
                  <a:lnTo>
                    <a:pt x="1730569" y="1670316"/>
                  </a:lnTo>
                  <a:lnTo>
                    <a:pt x="1739305" y="1653247"/>
                  </a:lnTo>
                  <a:lnTo>
                    <a:pt x="1748041" y="1636575"/>
                  </a:lnTo>
                  <a:lnTo>
                    <a:pt x="1755983" y="1619109"/>
                  </a:lnTo>
                  <a:lnTo>
                    <a:pt x="1763529" y="1602040"/>
                  </a:lnTo>
                  <a:lnTo>
                    <a:pt x="1770676" y="1584177"/>
                  </a:lnTo>
                  <a:lnTo>
                    <a:pt x="1777427" y="1566314"/>
                  </a:lnTo>
                  <a:lnTo>
                    <a:pt x="1783781" y="1548452"/>
                  </a:lnTo>
                  <a:lnTo>
                    <a:pt x="1789737" y="1530192"/>
                  </a:lnTo>
                  <a:lnTo>
                    <a:pt x="1795694" y="1511535"/>
                  </a:lnTo>
                  <a:lnTo>
                    <a:pt x="1800459" y="1493275"/>
                  </a:lnTo>
                  <a:lnTo>
                    <a:pt x="1804827" y="1474222"/>
                  </a:lnTo>
                  <a:lnTo>
                    <a:pt x="1809195" y="1455168"/>
                  </a:lnTo>
                  <a:lnTo>
                    <a:pt x="1812769" y="1436114"/>
                  </a:lnTo>
                  <a:lnTo>
                    <a:pt x="1816343" y="1416664"/>
                  </a:lnTo>
                  <a:lnTo>
                    <a:pt x="1818726" y="1397213"/>
                  </a:lnTo>
                  <a:lnTo>
                    <a:pt x="1820711" y="1377763"/>
                  </a:lnTo>
                  <a:lnTo>
                    <a:pt x="1823094" y="1357915"/>
                  </a:lnTo>
                  <a:lnTo>
                    <a:pt x="1824285" y="1338067"/>
                  </a:lnTo>
                  <a:lnTo>
                    <a:pt x="1824682" y="1318220"/>
                  </a:lnTo>
                  <a:lnTo>
                    <a:pt x="1825079" y="1297975"/>
                  </a:lnTo>
                  <a:lnTo>
                    <a:pt x="1824682" y="1277731"/>
                  </a:lnTo>
                  <a:lnTo>
                    <a:pt x="1824285" y="1257883"/>
                  </a:lnTo>
                  <a:lnTo>
                    <a:pt x="1823094" y="1237639"/>
                  </a:lnTo>
                  <a:lnTo>
                    <a:pt x="1820711" y="1218188"/>
                  </a:lnTo>
                  <a:lnTo>
                    <a:pt x="1818726" y="1198341"/>
                  </a:lnTo>
                  <a:lnTo>
                    <a:pt x="1816343" y="1178890"/>
                  </a:lnTo>
                  <a:lnTo>
                    <a:pt x="1812769" y="1159440"/>
                  </a:lnTo>
                  <a:lnTo>
                    <a:pt x="1809195" y="1140783"/>
                  </a:lnTo>
                  <a:lnTo>
                    <a:pt x="1804827" y="1121729"/>
                  </a:lnTo>
                  <a:lnTo>
                    <a:pt x="1800459" y="1102676"/>
                  </a:lnTo>
                  <a:lnTo>
                    <a:pt x="1795694" y="1084019"/>
                  </a:lnTo>
                  <a:lnTo>
                    <a:pt x="1789737" y="1065362"/>
                  </a:lnTo>
                  <a:lnTo>
                    <a:pt x="1783781" y="1047500"/>
                  </a:lnTo>
                  <a:lnTo>
                    <a:pt x="1777427" y="1029240"/>
                  </a:lnTo>
                  <a:lnTo>
                    <a:pt x="1770676" y="1011377"/>
                  </a:lnTo>
                  <a:lnTo>
                    <a:pt x="1763529" y="993911"/>
                  </a:lnTo>
                  <a:lnTo>
                    <a:pt x="1755983" y="976048"/>
                  </a:lnTo>
                  <a:lnTo>
                    <a:pt x="1748041" y="959377"/>
                  </a:lnTo>
                  <a:lnTo>
                    <a:pt x="1739305" y="941911"/>
                  </a:lnTo>
                  <a:lnTo>
                    <a:pt x="1730569" y="925636"/>
                  </a:lnTo>
                  <a:lnTo>
                    <a:pt x="1721436" y="908964"/>
                  </a:lnTo>
                  <a:lnTo>
                    <a:pt x="1711508" y="892689"/>
                  </a:lnTo>
                  <a:lnTo>
                    <a:pt x="1701581" y="876811"/>
                  </a:lnTo>
                  <a:lnTo>
                    <a:pt x="1691256" y="860933"/>
                  </a:lnTo>
                  <a:lnTo>
                    <a:pt x="1680534" y="845452"/>
                  </a:lnTo>
                  <a:lnTo>
                    <a:pt x="1669415" y="830368"/>
                  </a:lnTo>
                  <a:lnTo>
                    <a:pt x="1657899" y="815680"/>
                  </a:lnTo>
                  <a:lnTo>
                    <a:pt x="1646383" y="800596"/>
                  </a:lnTo>
                  <a:lnTo>
                    <a:pt x="1634073" y="786306"/>
                  </a:lnTo>
                  <a:lnTo>
                    <a:pt x="1621763" y="772413"/>
                  </a:lnTo>
                  <a:lnTo>
                    <a:pt x="1608659" y="758520"/>
                  </a:lnTo>
                  <a:lnTo>
                    <a:pt x="1595555" y="745023"/>
                  </a:lnTo>
                  <a:lnTo>
                    <a:pt x="1582053" y="731924"/>
                  </a:lnTo>
                  <a:lnTo>
                    <a:pt x="1568551" y="719221"/>
                  </a:lnTo>
                  <a:lnTo>
                    <a:pt x="1554256" y="706519"/>
                  </a:lnTo>
                  <a:lnTo>
                    <a:pt x="1539960" y="694610"/>
                  </a:lnTo>
                  <a:lnTo>
                    <a:pt x="1525665" y="682702"/>
                  </a:lnTo>
                  <a:lnTo>
                    <a:pt x="1510575" y="671190"/>
                  </a:lnTo>
                  <a:lnTo>
                    <a:pt x="1495088" y="660473"/>
                  </a:lnTo>
                  <a:lnTo>
                    <a:pt x="1479998" y="649755"/>
                  </a:lnTo>
                  <a:lnTo>
                    <a:pt x="1464114" y="639037"/>
                  </a:lnTo>
                  <a:lnTo>
                    <a:pt x="1447833" y="629114"/>
                  </a:lnTo>
                  <a:lnTo>
                    <a:pt x="1431949" y="619587"/>
                  </a:lnTo>
                  <a:lnTo>
                    <a:pt x="1415667" y="610457"/>
                  </a:lnTo>
                  <a:lnTo>
                    <a:pt x="1398592" y="601724"/>
                  </a:lnTo>
                  <a:lnTo>
                    <a:pt x="1381914" y="593388"/>
                  </a:lnTo>
                  <a:lnTo>
                    <a:pt x="1364441" y="585449"/>
                  </a:lnTo>
                  <a:lnTo>
                    <a:pt x="1347366" y="577113"/>
                  </a:lnTo>
                  <a:lnTo>
                    <a:pt x="1329496" y="569968"/>
                  </a:lnTo>
                  <a:lnTo>
                    <a:pt x="1311627" y="563220"/>
                  </a:lnTo>
                  <a:lnTo>
                    <a:pt x="1293757" y="556869"/>
                  </a:lnTo>
                  <a:lnTo>
                    <a:pt x="1275093" y="550914"/>
                  </a:lnTo>
                  <a:lnTo>
                    <a:pt x="1256827" y="545754"/>
                  </a:lnTo>
                  <a:lnTo>
                    <a:pt x="1237766" y="540594"/>
                  </a:lnTo>
                  <a:lnTo>
                    <a:pt x="1219499" y="535830"/>
                  </a:lnTo>
                  <a:lnTo>
                    <a:pt x="1200438" y="531861"/>
                  </a:lnTo>
                  <a:lnTo>
                    <a:pt x="1180980" y="527891"/>
                  </a:lnTo>
                  <a:lnTo>
                    <a:pt x="1161919" y="525113"/>
                  </a:lnTo>
                  <a:lnTo>
                    <a:pt x="1142064" y="521937"/>
                  </a:lnTo>
                  <a:lnTo>
                    <a:pt x="1122606" y="519952"/>
                  </a:lnTo>
                  <a:lnTo>
                    <a:pt x="1103148" y="518364"/>
                  </a:lnTo>
                  <a:lnTo>
                    <a:pt x="1083293" y="516777"/>
                  </a:lnTo>
                  <a:lnTo>
                    <a:pt x="1063041" y="515983"/>
                  </a:lnTo>
                  <a:lnTo>
                    <a:pt x="1043186" y="515586"/>
                  </a:lnTo>
                  <a:close/>
                  <a:moveTo>
                    <a:pt x="803734" y="280988"/>
                  </a:moveTo>
                  <a:lnTo>
                    <a:pt x="862902" y="391340"/>
                  </a:lnTo>
                  <a:lnTo>
                    <a:pt x="884743" y="387371"/>
                  </a:lnTo>
                  <a:lnTo>
                    <a:pt x="906980" y="383798"/>
                  </a:lnTo>
                  <a:lnTo>
                    <a:pt x="929218" y="380622"/>
                  </a:lnTo>
                  <a:lnTo>
                    <a:pt x="951456" y="378241"/>
                  </a:lnTo>
                  <a:lnTo>
                    <a:pt x="974488" y="376256"/>
                  </a:lnTo>
                  <a:lnTo>
                    <a:pt x="997122" y="374668"/>
                  </a:lnTo>
                  <a:lnTo>
                    <a:pt x="1019757" y="373874"/>
                  </a:lnTo>
                  <a:lnTo>
                    <a:pt x="1043186" y="373477"/>
                  </a:lnTo>
                  <a:lnTo>
                    <a:pt x="1059865" y="373874"/>
                  </a:lnTo>
                  <a:lnTo>
                    <a:pt x="1076940" y="374271"/>
                  </a:lnTo>
                  <a:lnTo>
                    <a:pt x="1093618" y="375462"/>
                  </a:lnTo>
                  <a:lnTo>
                    <a:pt x="1110693" y="376256"/>
                  </a:lnTo>
                  <a:lnTo>
                    <a:pt x="1127372" y="377844"/>
                  </a:lnTo>
                  <a:lnTo>
                    <a:pt x="1144050" y="379432"/>
                  </a:lnTo>
                  <a:lnTo>
                    <a:pt x="1160331" y="381019"/>
                  </a:lnTo>
                  <a:lnTo>
                    <a:pt x="1176612" y="383798"/>
                  </a:lnTo>
                  <a:lnTo>
                    <a:pt x="1193291" y="386180"/>
                  </a:lnTo>
                  <a:lnTo>
                    <a:pt x="1209572" y="388958"/>
                  </a:lnTo>
                  <a:lnTo>
                    <a:pt x="1225853" y="392134"/>
                  </a:lnTo>
                  <a:lnTo>
                    <a:pt x="1241737" y="395310"/>
                  </a:lnTo>
                  <a:lnTo>
                    <a:pt x="1257621" y="399279"/>
                  </a:lnTo>
                  <a:lnTo>
                    <a:pt x="1273505" y="403249"/>
                  </a:lnTo>
                  <a:lnTo>
                    <a:pt x="1289389" y="407218"/>
                  </a:lnTo>
                  <a:lnTo>
                    <a:pt x="1304876" y="411982"/>
                  </a:lnTo>
                  <a:lnTo>
                    <a:pt x="1370398" y="304805"/>
                  </a:lnTo>
                  <a:lnTo>
                    <a:pt x="1611439" y="417142"/>
                  </a:lnTo>
                  <a:lnTo>
                    <a:pt x="1570140" y="539800"/>
                  </a:lnTo>
                  <a:lnTo>
                    <a:pt x="1592775" y="555678"/>
                  </a:lnTo>
                  <a:lnTo>
                    <a:pt x="1614615" y="572747"/>
                  </a:lnTo>
                  <a:lnTo>
                    <a:pt x="1636059" y="589815"/>
                  </a:lnTo>
                  <a:lnTo>
                    <a:pt x="1656708" y="608075"/>
                  </a:lnTo>
                  <a:lnTo>
                    <a:pt x="1676960" y="626732"/>
                  </a:lnTo>
                  <a:lnTo>
                    <a:pt x="1696815" y="645389"/>
                  </a:lnTo>
                  <a:lnTo>
                    <a:pt x="1715876" y="665236"/>
                  </a:lnTo>
                  <a:lnTo>
                    <a:pt x="1734540" y="685481"/>
                  </a:lnTo>
                  <a:lnTo>
                    <a:pt x="1752410" y="706519"/>
                  </a:lnTo>
                  <a:lnTo>
                    <a:pt x="1769882" y="728351"/>
                  </a:lnTo>
                  <a:lnTo>
                    <a:pt x="1786560" y="750184"/>
                  </a:lnTo>
                  <a:lnTo>
                    <a:pt x="1802841" y="772413"/>
                  </a:lnTo>
                  <a:lnTo>
                    <a:pt x="1818329" y="795436"/>
                  </a:lnTo>
                  <a:lnTo>
                    <a:pt x="1832624" y="818856"/>
                  </a:lnTo>
                  <a:lnTo>
                    <a:pt x="1846920" y="842673"/>
                  </a:lnTo>
                  <a:lnTo>
                    <a:pt x="1860024" y="866887"/>
                  </a:lnTo>
                  <a:lnTo>
                    <a:pt x="1994642" y="834337"/>
                  </a:lnTo>
                  <a:lnTo>
                    <a:pt x="2085975" y="1084019"/>
                  </a:lnTo>
                  <a:lnTo>
                    <a:pt x="1954931" y="1149516"/>
                  </a:lnTo>
                  <a:lnTo>
                    <a:pt x="1958108" y="1167776"/>
                  </a:lnTo>
                  <a:lnTo>
                    <a:pt x="1960491" y="1185638"/>
                  </a:lnTo>
                  <a:lnTo>
                    <a:pt x="1962476" y="1204295"/>
                  </a:lnTo>
                  <a:lnTo>
                    <a:pt x="1964462" y="1222952"/>
                  </a:lnTo>
                  <a:lnTo>
                    <a:pt x="1965653" y="1241212"/>
                  </a:lnTo>
                  <a:lnTo>
                    <a:pt x="1966447" y="1259868"/>
                  </a:lnTo>
                  <a:lnTo>
                    <a:pt x="1967242" y="1278922"/>
                  </a:lnTo>
                  <a:lnTo>
                    <a:pt x="1967242" y="1297975"/>
                  </a:lnTo>
                  <a:lnTo>
                    <a:pt x="1967242" y="1315441"/>
                  </a:lnTo>
                  <a:lnTo>
                    <a:pt x="1966845" y="1332907"/>
                  </a:lnTo>
                  <a:lnTo>
                    <a:pt x="1966050" y="1349976"/>
                  </a:lnTo>
                  <a:lnTo>
                    <a:pt x="1964859" y="1367839"/>
                  </a:lnTo>
                  <a:lnTo>
                    <a:pt x="1962873" y="1385305"/>
                  </a:lnTo>
                  <a:lnTo>
                    <a:pt x="1961285" y="1401977"/>
                  </a:lnTo>
                  <a:lnTo>
                    <a:pt x="1959300" y="1419442"/>
                  </a:lnTo>
                  <a:lnTo>
                    <a:pt x="1957314" y="1436114"/>
                  </a:lnTo>
                  <a:lnTo>
                    <a:pt x="1954137" y="1453183"/>
                  </a:lnTo>
                  <a:lnTo>
                    <a:pt x="1951357" y="1469855"/>
                  </a:lnTo>
                  <a:lnTo>
                    <a:pt x="1947784" y="1486527"/>
                  </a:lnTo>
                  <a:lnTo>
                    <a:pt x="1944210" y="1503199"/>
                  </a:lnTo>
                  <a:lnTo>
                    <a:pt x="1940239" y="1519871"/>
                  </a:lnTo>
                  <a:lnTo>
                    <a:pt x="1935871" y="1535749"/>
                  </a:lnTo>
                  <a:lnTo>
                    <a:pt x="1931899" y="1552024"/>
                  </a:lnTo>
                  <a:lnTo>
                    <a:pt x="1926737" y="1568299"/>
                  </a:lnTo>
                  <a:lnTo>
                    <a:pt x="2061355" y="1650468"/>
                  </a:lnTo>
                  <a:lnTo>
                    <a:pt x="1949372" y="1891020"/>
                  </a:lnTo>
                  <a:lnTo>
                    <a:pt x="1791723" y="1838623"/>
                  </a:lnTo>
                  <a:lnTo>
                    <a:pt x="1776633" y="1859264"/>
                  </a:lnTo>
                  <a:lnTo>
                    <a:pt x="1761146" y="1879112"/>
                  </a:lnTo>
                  <a:lnTo>
                    <a:pt x="1744468" y="1898165"/>
                  </a:lnTo>
                  <a:lnTo>
                    <a:pt x="1728186" y="1917219"/>
                  </a:lnTo>
                  <a:lnTo>
                    <a:pt x="1710714" y="1935876"/>
                  </a:lnTo>
                  <a:lnTo>
                    <a:pt x="1693241" y="1954135"/>
                  </a:lnTo>
                  <a:lnTo>
                    <a:pt x="1674975" y="1971204"/>
                  </a:lnTo>
                  <a:lnTo>
                    <a:pt x="1655914" y="1988670"/>
                  </a:lnTo>
                  <a:lnTo>
                    <a:pt x="1636853" y="2004945"/>
                  </a:lnTo>
                  <a:lnTo>
                    <a:pt x="1616998" y="2021220"/>
                  </a:lnTo>
                  <a:lnTo>
                    <a:pt x="1597143" y="2036701"/>
                  </a:lnTo>
                  <a:lnTo>
                    <a:pt x="1576494" y="2051388"/>
                  </a:lnTo>
                  <a:lnTo>
                    <a:pt x="1555844" y="2066075"/>
                  </a:lnTo>
                  <a:lnTo>
                    <a:pt x="1534401" y="2079572"/>
                  </a:lnTo>
                  <a:lnTo>
                    <a:pt x="1512957" y="2093068"/>
                  </a:lnTo>
                  <a:lnTo>
                    <a:pt x="1491117" y="2105770"/>
                  </a:lnTo>
                  <a:lnTo>
                    <a:pt x="1531621" y="2274474"/>
                  </a:lnTo>
                  <a:lnTo>
                    <a:pt x="1281844" y="2365376"/>
                  </a:lnTo>
                  <a:lnTo>
                    <a:pt x="1202821" y="2207787"/>
                  </a:lnTo>
                  <a:lnTo>
                    <a:pt x="1183363" y="2210962"/>
                  </a:lnTo>
                  <a:lnTo>
                    <a:pt x="1163508" y="2213741"/>
                  </a:lnTo>
                  <a:lnTo>
                    <a:pt x="1144050" y="2216123"/>
                  </a:lnTo>
                  <a:lnTo>
                    <a:pt x="1124195" y="2218504"/>
                  </a:lnTo>
                  <a:lnTo>
                    <a:pt x="1103943" y="2219695"/>
                  </a:lnTo>
                  <a:lnTo>
                    <a:pt x="1083690" y="2220886"/>
                  </a:lnTo>
                  <a:lnTo>
                    <a:pt x="1063438" y="2221680"/>
                  </a:lnTo>
                  <a:lnTo>
                    <a:pt x="1043186" y="2221680"/>
                  </a:lnTo>
                  <a:lnTo>
                    <a:pt x="1013007" y="2221283"/>
                  </a:lnTo>
                  <a:lnTo>
                    <a:pt x="983224" y="2220092"/>
                  </a:lnTo>
                  <a:lnTo>
                    <a:pt x="954235" y="2217711"/>
                  </a:lnTo>
                  <a:lnTo>
                    <a:pt x="924850" y="2214535"/>
                  </a:lnTo>
                  <a:lnTo>
                    <a:pt x="895862" y="2210565"/>
                  </a:lnTo>
                  <a:lnTo>
                    <a:pt x="867270" y="2205405"/>
                  </a:lnTo>
                  <a:lnTo>
                    <a:pt x="839076" y="2199451"/>
                  </a:lnTo>
                  <a:lnTo>
                    <a:pt x="810882" y="2192703"/>
                  </a:lnTo>
                  <a:lnTo>
                    <a:pt x="715180" y="2341162"/>
                  </a:lnTo>
                  <a:lnTo>
                    <a:pt x="474536" y="2229222"/>
                  </a:lnTo>
                  <a:lnTo>
                    <a:pt x="524968" y="2062900"/>
                  </a:lnTo>
                  <a:lnTo>
                    <a:pt x="504716" y="2049006"/>
                  </a:lnTo>
                  <a:lnTo>
                    <a:pt x="484464" y="2033525"/>
                  </a:lnTo>
                  <a:lnTo>
                    <a:pt x="465006" y="2018441"/>
                  </a:lnTo>
                  <a:lnTo>
                    <a:pt x="445945" y="2002960"/>
                  </a:lnTo>
                  <a:lnTo>
                    <a:pt x="427281" y="1986288"/>
                  </a:lnTo>
                  <a:lnTo>
                    <a:pt x="408617" y="1969616"/>
                  </a:lnTo>
                  <a:lnTo>
                    <a:pt x="390748" y="1952151"/>
                  </a:lnTo>
                  <a:lnTo>
                    <a:pt x="373672" y="1934685"/>
                  </a:lnTo>
                  <a:lnTo>
                    <a:pt x="356597" y="1916028"/>
                  </a:lnTo>
                  <a:lnTo>
                    <a:pt x="340316" y="1897371"/>
                  </a:lnTo>
                  <a:lnTo>
                    <a:pt x="324432" y="1878715"/>
                  </a:lnTo>
                  <a:lnTo>
                    <a:pt x="308548" y="1858867"/>
                  </a:lnTo>
                  <a:lnTo>
                    <a:pt x="293855" y="1839020"/>
                  </a:lnTo>
                  <a:lnTo>
                    <a:pt x="279559" y="1818775"/>
                  </a:lnTo>
                  <a:lnTo>
                    <a:pt x="265661" y="1797737"/>
                  </a:lnTo>
                  <a:lnTo>
                    <a:pt x="252556" y="1776301"/>
                  </a:lnTo>
                  <a:lnTo>
                    <a:pt x="91333" y="1811630"/>
                  </a:lnTo>
                  <a:lnTo>
                    <a:pt x="0" y="1562345"/>
                  </a:lnTo>
                  <a:lnTo>
                    <a:pt x="138191" y="1488512"/>
                  </a:lnTo>
                  <a:lnTo>
                    <a:pt x="133426" y="1465092"/>
                  </a:lnTo>
                  <a:lnTo>
                    <a:pt x="129852" y="1441672"/>
                  </a:lnTo>
                  <a:lnTo>
                    <a:pt x="126278" y="1418251"/>
                  </a:lnTo>
                  <a:lnTo>
                    <a:pt x="123498" y="1394434"/>
                  </a:lnTo>
                  <a:lnTo>
                    <a:pt x="121513" y="1370220"/>
                  </a:lnTo>
                  <a:lnTo>
                    <a:pt x="119527" y="1346403"/>
                  </a:lnTo>
                  <a:lnTo>
                    <a:pt x="118733" y="1322189"/>
                  </a:lnTo>
                  <a:lnTo>
                    <a:pt x="118336" y="1297975"/>
                  </a:lnTo>
                  <a:lnTo>
                    <a:pt x="118733" y="1269395"/>
                  </a:lnTo>
                  <a:lnTo>
                    <a:pt x="119924" y="1240418"/>
                  </a:lnTo>
                  <a:lnTo>
                    <a:pt x="122704" y="1211837"/>
                  </a:lnTo>
                  <a:lnTo>
                    <a:pt x="125484" y="1184051"/>
                  </a:lnTo>
                  <a:lnTo>
                    <a:pt x="129455" y="1155867"/>
                  </a:lnTo>
                  <a:lnTo>
                    <a:pt x="134220" y="1128478"/>
                  </a:lnTo>
                  <a:lnTo>
                    <a:pt x="139780" y="1101088"/>
                  </a:lnTo>
                  <a:lnTo>
                    <a:pt x="146133" y="1074095"/>
                  </a:lnTo>
                  <a:lnTo>
                    <a:pt x="24223" y="995896"/>
                  </a:lnTo>
                  <a:lnTo>
                    <a:pt x="136603" y="755344"/>
                  </a:lnTo>
                  <a:lnTo>
                    <a:pt x="268043" y="794642"/>
                  </a:lnTo>
                  <a:lnTo>
                    <a:pt x="283530" y="772016"/>
                  </a:lnTo>
                  <a:lnTo>
                    <a:pt x="299017" y="750184"/>
                  </a:lnTo>
                  <a:lnTo>
                    <a:pt x="315696" y="728351"/>
                  </a:lnTo>
                  <a:lnTo>
                    <a:pt x="332771" y="707313"/>
                  </a:lnTo>
                  <a:lnTo>
                    <a:pt x="350243" y="686274"/>
                  </a:lnTo>
                  <a:lnTo>
                    <a:pt x="368907" y="666824"/>
                  </a:lnTo>
                  <a:lnTo>
                    <a:pt x="387571" y="646976"/>
                  </a:lnTo>
                  <a:lnTo>
                    <a:pt x="407426" y="627923"/>
                  </a:lnTo>
                  <a:lnTo>
                    <a:pt x="427281" y="609266"/>
                  </a:lnTo>
                  <a:lnTo>
                    <a:pt x="447930" y="591403"/>
                  </a:lnTo>
                  <a:lnTo>
                    <a:pt x="468977" y="574334"/>
                  </a:lnTo>
                  <a:lnTo>
                    <a:pt x="490420" y="557662"/>
                  </a:lnTo>
                  <a:lnTo>
                    <a:pt x="512261" y="541784"/>
                  </a:lnTo>
                  <a:lnTo>
                    <a:pt x="535293" y="526303"/>
                  </a:lnTo>
                  <a:lnTo>
                    <a:pt x="557928" y="511616"/>
                  </a:lnTo>
                  <a:lnTo>
                    <a:pt x="581754" y="497723"/>
                  </a:lnTo>
                  <a:lnTo>
                    <a:pt x="554354" y="371890"/>
                  </a:lnTo>
                  <a:lnTo>
                    <a:pt x="803734" y="280988"/>
                  </a:lnTo>
                  <a:close/>
                  <a:moveTo>
                    <a:pt x="2013752" y="186531"/>
                  </a:moveTo>
                  <a:lnTo>
                    <a:pt x="2001871" y="186928"/>
                  </a:lnTo>
                  <a:lnTo>
                    <a:pt x="1989594" y="188119"/>
                  </a:lnTo>
                  <a:lnTo>
                    <a:pt x="1978109" y="190103"/>
                  </a:lnTo>
                  <a:lnTo>
                    <a:pt x="1966624" y="192881"/>
                  </a:lnTo>
                  <a:lnTo>
                    <a:pt x="1955139" y="196453"/>
                  </a:lnTo>
                  <a:lnTo>
                    <a:pt x="1944050" y="200819"/>
                  </a:lnTo>
                  <a:lnTo>
                    <a:pt x="1932962" y="205978"/>
                  </a:lnTo>
                  <a:lnTo>
                    <a:pt x="1922269" y="211534"/>
                  </a:lnTo>
                  <a:lnTo>
                    <a:pt x="1914348" y="216297"/>
                  </a:lnTo>
                  <a:lnTo>
                    <a:pt x="1906823" y="221853"/>
                  </a:lnTo>
                  <a:lnTo>
                    <a:pt x="1899695" y="227409"/>
                  </a:lnTo>
                  <a:lnTo>
                    <a:pt x="1892962" y="233363"/>
                  </a:lnTo>
                  <a:lnTo>
                    <a:pt x="1886230" y="239713"/>
                  </a:lnTo>
                  <a:lnTo>
                    <a:pt x="1880289" y="246063"/>
                  </a:lnTo>
                  <a:lnTo>
                    <a:pt x="1874349" y="252809"/>
                  </a:lnTo>
                  <a:lnTo>
                    <a:pt x="1869200" y="259953"/>
                  </a:lnTo>
                  <a:lnTo>
                    <a:pt x="1864052" y="267097"/>
                  </a:lnTo>
                  <a:lnTo>
                    <a:pt x="1859300" y="274241"/>
                  </a:lnTo>
                  <a:lnTo>
                    <a:pt x="1855339" y="281781"/>
                  </a:lnTo>
                  <a:lnTo>
                    <a:pt x="1850983" y="289719"/>
                  </a:lnTo>
                  <a:lnTo>
                    <a:pt x="1847419" y="297656"/>
                  </a:lnTo>
                  <a:lnTo>
                    <a:pt x="1844646" y="305594"/>
                  </a:lnTo>
                  <a:lnTo>
                    <a:pt x="1841874" y="313928"/>
                  </a:lnTo>
                  <a:lnTo>
                    <a:pt x="1839102" y="322263"/>
                  </a:lnTo>
                  <a:lnTo>
                    <a:pt x="1837518" y="330597"/>
                  </a:lnTo>
                  <a:lnTo>
                    <a:pt x="1835934" y="339328"/>
                  </a:lnTo>
                  <a:lnTo>
                    <a:pt x="1834350" y="348059"/>
                  </a:lnTo>
                  <a:lnTo>
                    <a:pt x="1833557" y="356791"/>
                  </a:lnTo>
                  <a:lnTo>
                    <a:pt x="1833557" y="365125"/>
                  </a:lnTo>
                  <a:lnTo>
                    <a:pt x="1833557" y="373856"/>
                  </a:lnTo>
                  <a:lnTo>
                    <a:pt x="1833953" y="382984"/>
                  </a:lnTo>
                  <a:lnTo>
                    <a:pt x="1835142" y="391716"/>
                  </a:lnTo>
                  <a:lnTo>
                    <a:pt x="1836726" y="400050"/>
                  </a:lnTo>
                  <a:lnTo>
                    <a:pt x="1838310" y="409178"/>
                  </a:lnTo>
                  <a:lnTo>
                    <a:pt x="1840290" y="417513"/>
                  </a:lnTo>
                  <a:lnTo>
                    <a:pt x="1843458" y="426244"/>
                  </a:lnTo>
                  <a:lnTo>
                    <a:pt x="1846230" y="434578"/>
                  </a:lnTo>
                  <a:lnTo>
                    <a:pt x="1850191" y="443310"/>
                  </a:lnTo>
                  <a:lnTo>
                    <a:pt x="1853755" y="451247"/>
                  </a:lnTo>
                  <a:lnTo>
                    <a:pt x="1858507" y="459581"/>
                  </a:lnTo>
                  <a:lnTo>
                    <a:pt x="1864844" y="469503"/>
                  </a:lnTo>
                  <a:lnTo>
                    <a:pt x="1871973" y="479028"/>
                  </a:lnTo>
                  <a:lnTo>
                    <a:pt x="1879497" y="488156"/>
                  </a:lnTo>
                  <a:lnTo>
                    <a:pt x="1887418" y="496888"/>
                  </a:lnTo>
                  <a:lnTo>
                    <a:pt x="1896527" y="504428"/>
                  </a:lnTo>
                  <a:lnTo>
                    <a:pt x="1905239" y="511969"/>
                  </a:lnTo>
                  <a:lnTo>
                    <a:pt x="1914744" y="518716"/>
                  </a:lnTo>
                  <a:lnTo>
                    <a:pt x="1924645" y="524669"/>
                  </a:lnTo>
                  <a:lnTo>
                    <a:pt x="1934942" y="529828"/>
                  </a:lnTo>
                  <a:lnTo>
                    <a:pt x="1945635" y="534988"/>
                  </a:lnTo>
                  <a:lnTo>
                    <a:pt x="1956723" y="538956"/>
                  </a:lnTo>
                  <a:lnTo>
                    <a:pt x="1967812" y="542131"/>
                  </a:lnTo>
                  <a:lnTo>
                    <a:pt x="1979297" y="545306"/>
                  </a:lnTo>
                  <a:lnTo>
                    <a:pt x="1990782" y="546894"/>
                  </a:lnTo>
                  <a:lnTo>
                    <a:pt x="2002267" y="548085"/>
                  </a:lnTo>
                  <a:lnTo>
                    <a:pt x="2014544" y="548481"/>
                  </a:lnTo>
                  <a:lnTo>
                    <a:pt x="2026425" y="548085"/>
                  </a:lnTo>
                  <a:lnTo>
                    <a:pt x="2038306" y="546894"/>
                  </a:lnTo>
                  <a:lnTo>
                    <a:pt x="2049791" y="544910"/>
                  </a:lnTo>
                  <a:lnTo>
                    <a:pt x="2061672" y="542131"/>
                  </a:lnTo>
                  <a:lnTo>
                    <a:pt x="2073157" y="538560"/>
                  </a:lnTo>
                  <a:lnTo>
                    <a:pt x="2084246" y="534194"/>
                  </a:lnTo>
                  <a:lnTo>
                    <a:pt x="2095335" y="529035"/>
                  </a:lnTo>
                  <a:lnTo>
                    <a:pt x="2106028" y="523081"/>
                  </a:lnTo>
                  <a:lnTo>
                    <a:pt x="2113552" y="518716"/>
                  </a:lnTo>
                  <a:lnTo>
                    <a:pt x="2121077" y="513556"/>
                  </a:lnTo>
                  <a:lnTo>
                    <a:pt x="2128206" y="508000"/>
                  </a:lnTo>
                  <a:lnTo>
                    <a:pt x="2134938" y="502047"/>
                  </a:lnTo>
                  <a:lnTo>
                    <a:pt x="2141275" y="496491"/>
                  </a:lnTo>
                  <a:lnTo>
                    <a:pt x="2147215" y="490141"/>
                  </a:lnTo>
                  <a:lnTo>
                    <a:pt x="2153156" y="483394"/>
                  </a:lnTo>
                  <a:lnTo>
                    <a:pt x="2158304" y="476647"/>
                  </a:lnTo>
                  <a:lnTo>
                    <a:pt x="2163452" y="469503"/>
                  </a:lnTo>
                  <a:lnTo>
                    <a:pt x="2168601" y="461566"/>
                  </a:lnTo>
                  <a:lnTo>
                    <a:pt x="2172957" y="454025"/>
                  </a:lnTo>
                  <a:lnTo>
                    <a:pt x="2176917" y="446485"/>
                  </a:lnTo>
                  <a:lnTo>
                    <a:pt x="2180482" y="438150"/>
                  </a:lnTo>
                  <a:lnTo>
                    <a:pt x="2183650" y="430213"/>
                  </a:lnTo>
                  <a:lnTo>
                    <a:pt x="2186818" y="421481"/>
                  </a:lnTo>
                  <a:lnTo>
                    <a:pt x="2189195" y="412750"/>
                  </a:lnTo>
                  <a:lnTo>
                    <a:pt x="2191175" y="404019"/>
                  </a:lnTo>
                  <a:lnTo>
                    <a:pt x="2192363" y="395288"/>
                  </a:lnTo>
                  <a:lnTo>
                    <a:pt x="2193947" y="386159"/>
                  </a:lnTo>
                  <a:lnTo>
                    <a:pt x="2194739" y="377428"/>
                  </a:lnTo>
                  <a:lnTo>
                    <a:pt x="2194739" y="368697"/>
                  </a:lnTo>
                  <a:lnTo>
                    <a:pt x="2194739" y="359569"/>
                  </a:lnTo>
                  <a:lnTo>
                    <a:pt x="2194343" y="351234"/>
                  </a:lnTo>
                  <a:lnTo>
                    <a:pt x="2192759" y="342503"/>
                  </a:lnTo>
                  <a:lnTo>
                    <a:pt x="2191571" y="333375"/>
                  </a:lnTo>
                  <a:lnTo>
                    <a:pt x="2189591" y="325041"/>
                  </a:lnTo>
                  <a:lnTo>
                    <a:pt x="2187610" y="316706"/>
                  </a:lnTo>
                  <a:lnTo>
                    <a:pt x="2184838" y="308372"/>
                  </a:lnTo>
                  <a:lnTo>
                    <a:pt x="2181670" y="299641"/>
                  </a:lnTo>
                  <a:lnTo>
                    <a:pt x="2178106" y="291703"/>
                  </a:lnTo>
                  <a:lnTo>
                    <a:pt x="2174145" y="283766"/>
                  </a:lnTo>
                  <a:lnTo>
                    <a:pt x="2169789" y="275828"/>
                  </a:lnTo>
                  <a:lnTo>
                    <a:pt x="2163452" y="265509"/>
                  </a:lnTo>
                  <a:lnTo>
                    <a:pt x="2156324" y="255984"/>
                  </a:lnTo>
                  <a:lnTo>
                    <a:pt x="2148799" y="247253"/>
                  </a:lnTo>
                  <a:lnTo>
                    <a:pt x="2140879" y="238522"/>
                  </a:lnTo>
                  <a:lnTo>
                    <a:pt x="2131770" y="230584"/>
                  </a:lnTo>
                  <a:lnTo>
                    <a:pt x="2123057" y="223441"/>
                  </a:lnTo>
                  <a:lnTo>
                    <a:pt x="2113552" y="216694"/>
                  </a:lnTo>
                  <a:lnTo>
                    <a:pt x="2103255" y="210344"/>
                  </a:lnTo>
                  <a:lnTo>
                    <a:pt x="2093355" y="204788"/>
                  </a:lnTo>
                  <a:lnTo>
                    <a:pt x="2082662" y="200422"/>
                  </a:lnTo>
                  <a:lnTo>
                    <a:pt x="2071969" y="196056"/>
                  </a:lnTo>
                  <a:lnTo>
                    <a:pt x="2060484" y="192881"/>
                  </a:lnTo>
                  <a:lnTo>
                    <a:pt x="2048999" y="190103"/>
                  </a:lnTo>
                  <a:lnTo>
                    <a:pt x="2037118" y="188119"/>
                  </a:lnTo>
                  <a:lnTo>
                    <a:pt x="2025633" y="186928"/>
                  </a:lnTo>
                  <a:lnTo>
                    <a:pt x="2013752" y="186531"/>
                  </a:lnTo>
                  <a:close/>
                  <a:moveTo>
                    <a:pt x="2066028" y="0"/>
                  </a:moveTo>
                  <a:lnTo>
                    <a:pt x="2156324" y="23812"/>
                  </a:lnTo>
                  <a:lnTo>
                    <a:pt x="2146027" y="100013"/>
                  </a:lnTo>
                  <a:lnTo>
                    <a:pt x="2140916" y="118533"/>
                  </a:lnTo>
                  <a:lnTo>
                    <a:pt x="2134542" y="115094"/>
                  </a:lnTo>
                  <a:lnTo>
                    <a:pt x="2132671" y="114357"/>
                  </a:lnTo>
                  <a:lnTo>
                    <a:pt x="2132562" y="114300"/>
                  </a:lnTo>
                  <a:lnTo>
                    <a:pt x="2123453" y="110728"/>
                  </a:lnTo>
                  <a:lnTo>
                    <a:pt x="2132671" y="114357"/>
                  </a:lnTo>
                  <a:lnTo>
                    <a:pt x="2140879" y="118666"/>
                  </a:lnTo>
                  <a:lnTo>
                    <a:pt x="2140916" y="118533"/>
                  </a:lnTo>
                  <a:lnTo>
                    <a:pt x="2144839" y="120650"/>
                  </a:lnTo>
                  <a:lnTo>
                    <a:pt x="2153552" y="125413"/>
                  </a:lnTo>
                  <a:lnTo>
                    <a:pt x="2167413" y="133747"/>
                  </a:lnTo>
                  <a:lnTo>
                    <a:pt x="2174145" y="138113"/>
                  </a:lnTo>
                  <a:lnTo>
                    <a:pt x="2180878" y="142875"/>
                  </a:lnTo>
                  <a:lnTo>
                    <a:pt x="2181274" y="143272"/>
                  </a:lnTo>
                  <a:lnTo>
                    <a:pt x="2187610" y="148034"/>
                  </a:lnTo>
                  <a:lnTo>
                    <a:pt x="2193947" y="153194"/>
                  </a:lnTo>
                  <a:lnTo>
                    <a:pt x="2205432" y="163909"/>
                  </a:lnTo>
                  <a:lnTo>
                    <a:pt x="2212560" y="170656"/>
                  </a:lnTo>
                  <a:lnTo>
                    <a:pt x="2221273" y="180181"/>
                  </a:lnTo>
                  <a:lnTo>
                    <a:pt x="2226433" y="186128"/>
                  </a:lnTo>
                  <a:lnTo>
                    <a:pt x="2226422" y="186134"/>
                  </a:lnTo>
                  <a:lnTo>
                    <a:pt x="2229194" y="189309"/>
                  </a:lnTo>
                  <a:lnTo>
                    <a:pt x="2226433" y="186128"/>
                  </a:lnTo>
                  <a:lnTo>
                    <a:pt x="2244639" y="175419"/>
                  </a:lnTo>
                  <a:lnTo>
                    <a:pt x="2315925" y="143669"/>
                  </a:lnTo>
                  <a:lnTo>
                    <a:pt x="2363053" y="224234"/>
                  </a:lnTo>
                  <a:lnTo>
                    <a:pt x="2302064" y="270669"/>
                  </a:lnTo>
                  <a:lnTo>
                    <a:pt x="2280282" y="283369"/>
                  </a:lnTo>
                  <a:lnTo>
                    <a:pt x="2284242" y="296466"/>
                  </a:lnTo>
                  <a:lnTo>
                    <a:pt x="2287015" y="309166"/>
                  </a:lnTo>
                  <a:lnTo>
                    <a:pt x="2289787" y="322263"/>
                  </a:lnTo>
                  <a:lnTo>
                    <a:pt x="2291371" y="335359"/>
                  </a:lnTo>
                  <a:lnTo>
                    <a:pt x="2292559" y="348456"/>
                  </a:lnTo>
                  <a:lnTo>
                    <a:pt x="2293351" y="361553"/>
                  </a:lnTo>
                  <a:lnTo>
                    <a:pt x="2293351" y="374650"/>
                  </a:lnTo>
                  <a:lnTo>
                    <a:pt x="2292559" y="387350"/>
                  </a:lnTo>
                  <a:lnTo>
                    <a:pt x="2318301" y="394097"/>
                  </a:lnTo>
                  <a:lnTo>
                    <a:pt x="2390775" y="422275"/>
                  </a:lnTo>
                  <a:lnTo>
                    <a:pt x="2367409" y="512763"/>
                  </a:lnTo>
                  <a:lnTo>
                    <a:pt x="2291371" y="502047"/>
                  </a:lnTo>
                  <a:lnTo>
                    <a:pt x="2262857" y="494506"/>
                  </a:lnTo>
                  <a:lnTo>
                    <a:pt x="2256916" y="506016"/>
                  </a:lnTo>
                  <a:lnTo>
                    <a:pt x="2250183" y="517128"/>
                  </a:lnTo>
                  <a:lnTo>
                    <a:pt x="2243451" y="527447"/>
                  </a:lnTo>
                  <a:lnTo>
                    <a:pt x="2235926" y="537766"/>
                  </a:lnTo>
                  <a:lnTo>
                    <a:pt x="2228006" y="547688"/>
                  </a:lnTo>
                  <a:lnTo>
                    <a:pt x="2219293" y="557610"/>
                  </a:lnTo>
                  <a:lnTo>
                    <a:pt x="2210580" y="566738"/>
                  </a:lnTo>
                  <a:lnTo>
                    <a:pt x="2201075" y="575469"/>
                  </a:lnTo>
                  <a:lnTo>
                    <a:pt x="2216125" y="601266"/>
                  </a:lnTo>
                  <a:lnTo>
                    <a:pt x="2247807" y="671910"/>
                  </a:lnTo>
                  <a:lnTo>
                    <a:pt x="2167413" y="719932"/>
                  </a:lnTo>
                  <a:lnTo>
                    <a:pt x="2121077" y="658416"/>
                  </a:lnTo>
                  <a:lnTo>
                    <a:pt x="2105632" y="632222"/>
                  </a:lnTo>
                  <a:lnTo>
                    <a:pt x="2110780" y="629841"/>
                  </a:lnTo>
                  <a:lnTo>
                    <a:pt x="2115929" y="627857"/>
                  </a:lnTo>
                  <a:lnTo>
                    <a:pt x="2104048" y="632222"/>
                  </a:lnTo>
                  <a:lnTo>
                    <a:pt x="2092563" y="635794"/>
                  </a:lnTo>
                  <a:lnTo>
                    <a:pt x="2083058" y="638969"/>
                  </a:lnTo>
                  <a:lnTo>
                    <a:pt x="2067217" y="642541"/>
                  </a:lnTo>
                  <a:lnTo>
                    <a:pt x="2059296" y="643732"/>
                  </a:lnTo>
                  <a:lnTo>
                    <a:pt x="2050583" y="644922"/>
                  </a:lnTo>
                  <a:lnTo>
                    <a:pt x="2048999" y="644922"/>
                  </a:lnTo>
                  <a:lnTo>
                    <a:pt x="2033554" y="646907"/>
                  </a:lnTo>
                  <a:lnTo>
                    <a:pt x="2018505" y="647303"/>
                  </a:lnTo>
                  <a:lnTo>
                    <a:pt x="2014544" y="647700"/>
                  </a:lnTo>
                  <a:lnTo>
                    <a:pt x="2008208" y="647303"/>
                  </a:lnTo>
                  <a:lnTo>
                    <a:pt x="2002617" y="647117"/>
                  </a:lnTo>
                  <a:lnTo>
                    <a:pt x="1994743" y="646510"/>
                  </a:lnTo>
                  <a:lnTo>
                    <a:pt x="1984842" y="645716"/>
                  </a:lnTo>
                  <a:lnTo>
                    <a:pt x="1996327" y="646907"/>
                  </a:lnTo>
                  <a:lnTo>
                    <a:pt x="2002617" y="647117"/>
                  </a:lnTo>
                  <a:lnTo>
                    <a:pt x="2005039" y="647303"/>
                  </a:lnTo>
                  <a:lnTo>
                    <a:pt x="1994347" y="687785"/>
                  </a:lnTo>
                  <a:lnTo>
                    <a:pt x="1970189" y="747713"/>
                  </a:lnTo>
                  <a:lnTo>
                    <a:pt x="1879497" y="724297"/>
                  </a:lnTo>
                  <a:lnTo>
                    <a:pt x="1886230" y="662385"/>
                  </a:lnTo>
                  <a:lnTo>
                    <a:pt x="1896923" y="621507"/>
                  </a:lnTo>
                  <a:lnTo>
                    <a:pt x="1904447" y="625078"/>
                  </a:lnTo>
                  <a:lnTo>
                    <a:pt x="1893754" y="619919"/>
                  </a:lnTo>
                  <a:lnTo>
                    <a:pt x="1883061" y="614363"/>
                  </a:lnTo>
                  <a:lnTo>
                    <a:pt x="1874745" y="609997"/>
                  </a:lnTo>
                  <a:lnTo>
                    <a:pt x="1860884" y="601663"/>
                  </a:lnTo>
                  <a:lnTo>
                    <a:pt x="1854151" y="596900"/>
                  </a:lnTo>
                  <a:lnTo>
                    <a:pt x="1847419" y="592535"/>
                  </a:lnTo>
                  <a:lnTo>
                    <a:pt x="1846627" y="592138"/>
                  </a:lnTo>
                  <a:lnTo>
                    <a:pt x="1840290" y="586978"/>
                  </a:lnTo>
                  <a:lnTo>
                    <a:pt x="1834350" y="581819"/>
                  </a:lnTo>
                  <a:lnTo>
                    <a:pt x="1822469" y="571103"/>
                  </a:lnTo>
                  <a:lnTo>
                    <a:pt x="1815736" y="564356"/>
                  </a:lnTo>
                  <a:lnTo>
                    <a:pt x="1809516" y="557841"/>
                  </a:lnTo>
                  <a:lnTo>
                    <a:pt x="1805439" y="553244"/>
                  </a:lnTo>
                  <a:lnTo>
                    <a:pt x="1799103" y="545703"/>
                  </a:lnTo>
                  <a:lnTo>
                    <a:pt x="1807023" y="555228"/>
                  </a:lnTo>
                  <a:lnTo>
                    <a:pt x="1809516" y="557841"/>
                  </a:lnTo>
                  <a:lnTo>
                    <a:pt x="1811776" y="560388"/>
                  </a:lnTo>
                  <a:lnTo>
                    <a:pt x="1779697" y="579438"/>
                  </a:lnTo>
                  <a:lnTo>
                    <a:pt x="1720292" y="604044"/>
                  </a:lnTo>
                  <a:lnTo>
                    <a:pt x="1673164" y="523875"/>
                  </a:lnTo>
                  <a:lnTo>
                    <a:pt x="1721480" y="484585"/>
                  </a:lnTo>
                  <a:lnTo>
                    <a:pt x="1752767" y="465931"/>
                  </a:lnTo>
                  <a:lnTo>
                    <a:pt x="1748410" y="452835"/>
                  </a:lnTo>
                  <a:lnTo>
                    <a:pt x="1744450" y="439341"/>
                  </a:lnTo>
                  <a:lnTo>
                    <a:pt x="1741282" y="425847"/>
                  </a:lnTo>
                  <a:lnTo>
                    <a:pt x="1738510" y="412353"/>
                  </a:lnTo>
                  <a:lnTo>
                    <a:pt x="1736530" y="398860"/>
                  </a:lnTo>
                  <a:lnTo>
                    <a:pt x="1735737" y="385366"/>
                  </a:lnTo>
                  <a:lnTo>
                    <a:pt x="1734945" y="371475"/>
                  </a:lnTo>
                  <a:lnTo>
                    <a:pt x="1735341" y="357981"/>
                  </a:lnTo>
                  <a:lnTo>
                    <a:pt x="1704451" y="350441"/>
                  </a:lnTo>
                  <a:lnTo>
                    <a:pt x="1644650" y="325438"/>
                  </a:lnTo>
                  <a:lnTo>
                    <a:pt x="1668412" y="235347"/>
                  </a:lnTo>
                  <a:lnTo>
                    <a:pt x="1730193" y="242094"/>
                  </a:lnTo>
                  <a:lnTo>
                    <a:pt x="1760687" y="250031"/>
                  </a:lnTo>
                  <a:lnTo>
                    <a:pt x="1766628" y="237331"/>
                  </a:lnTo>
                  <a:lnTo>
                    <a:pt x="1773361" y="225028"/>
                  </a:lnTo>
                  <a:lnTo>
                    <a:pt x="1781281" y="213519"/>
                  </a:lnTo>
                  <a:lnTo>
                    <a:pt x="1789202" y="201613"/>
                  </a:lnTo>
                  <a:lnTo>
                    <a:pt x="1797915" y="190500"/>
                  </a:lnTo>
                  <a:lnTo>
                    <a:pt x="1807023" y="179784"/>
                  </a:lnTo>
                  <a:lnTo>
                    <a:pt x="1816924" y="169069"/>
                  </a:lnTo>
                  <a:lnTo>
                    <a:pt x="1827221" y="159544"/>
                  </a:lnTo>
                  <a:lnTo>
                    <a:pt x="1812964" y="135334"/>
                  </a:lnTo>
                  <a:lnTo>
                    <a:pt x="1788410" y="75406"/>
                  </a:lnTo>
                  <a:lnTo>
                    <a:pt x="1868804" y="27781"/>
                  </a:lnTo>
                  <a:lnTo>
                    <a:pt x="1907219" y="76994"/>
                  </a:lnTo>
                  <a:lnTo>
                    <a:pt x="1923061" y="102791"/>
                  </a:lnTo>
                  <a:lnTo>
                    <a:pt x="1917516" y="105172"/>
                  </a:lnTo>
                  <a:lnTo>
                    <a:pt x="1912368" y="107156"/>
                  </a:lnTo>
                  <a:lnTo>
                    <a:pt x="1924249" y="102791"/>
                  </a:lnTo>
                  <a:lnTo>
                    <a:pt x="1935734" y="99219"/>
                  </a:lnTo>
                  <a:lnTo>
                    <a:pt x="1945239" y="96044"/>
                  </a:lnTo>
                  <a:lnTo>
                    <a:pt x="1961080" y="92869"/>
                  </a:lnTo>
                  <a:lnTo>
                    <a:pt x="1969001" y="91281"/>
                  </a:lnTo>
                  <a:lnTo>
                    <a:pt x="1977317" y="89694"/>
                  </a:lnTo>
                  <a:lnTo>
                    <a:pt x="1979297" y="89694"/>
                  </a:lnTo>
                  <a:lnTo>
                    <a:pt x="1994347" y="88106"/>
                  </a:lnTo>
                  <a:lnTo>
                    <a:pt x="2009792" y="87709"/>
                  </a:lnTo>
                  <a:lnTo>
                    <a:pt x="2013752" y="87709"/>
                  </a:lnTo>
                  <a:lnTo>
                    <a:pt x="2019693" y="87709"/>
                  </a:lnTo>
                  <a:lnTo>
                    <a:pt x="2031970" y="88503"/>
                  </a:lnTo>
                  <a:lnTo>
                    <a:pt x="2043455" y="89297"/>
                  </a:lnTo>
                  <a:lnTo>
                    <a:pt x="2034346" y="88503"/>
                  </a:lnTo>
                  <a:lnTo>
                    <a:pt x="2038306" y="72628"/>
                  </a:lnTo>
                  <a:lnTo>
                    <a:pt x="2066028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291963" y="25439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针管阻力计算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91963" y="299054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方正兰亭细黑_GBK" pitchFamily="2" charset="-122"/>
                <a:ea typeface="方正兰亭细黑_GBK" pitchFamily="2" charset="-122"/>
              </a:rPr>
              <a:t>Fluent</a:t>
            </a:r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仿真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375928" y="2591193"/>
            <a:ext cx="14045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375928" y="3038961"/>
            <a:ext cx="16642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PROCES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998076" y="257144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2998076" y="300881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9018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" grpId="0"/>
      <p:bldP spid="15" grpId="0"/>
      <p:bldP spid="18" grpId="0"/>
      <p:bldP spid="19" grpId="0"/>
      <p:bldP spid="20" grpId="0"/>
      <p:bldP spid="21" grpId="0"/>
      <p:bldP spid="22" grpId="0" animBg="1"/>
      <p:bldP spid="2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84009" y="2478360"/>
            <a:ext cx="76174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现状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02393" y="3569151"/>
            <a:ext cx="76174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现状五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62266" y="2464610"/>
            <a:ext cx="76174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现状四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87534" y="3572230"/>
            <a:ext cx="76174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现状六</a:t>
            </a:r>
          </a:p>
        </p:txBody>
      </p:sp>
      <p:sp>
        <p:nvSpPr>
          <p:cNvPr id="6" name="椭圆 34"/>
          <p:cNvSpPr/>
          <p:nvPr/>
        </p:nvSpPr>
        <p:spPr>
          <a:xfrm rot="16200000">
            <a:off x="2578111" y="2235708"/>
            <a:ext cx="916299" cy="1178414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 rot="5400000">
            <a:off x="4019168" y="2210323"/>
            <a:ext cx="902720" cy="1172844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椭圆 34"/>
          <p:cNvSpPr/>
          <p:nvPr/>
        </p:nvSpPr>
        <p:spPr>
          <a:xfrm rot="5400000">
            <a:off x="3440471" y="3324595"/>
            <a:ext cx="916298" cy="1178413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 rot="16200000">
            <a:off x="2038254" y="3300887"/>
            <a:ext cx="902720" cy="1172844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5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593610" y="3910306"/>
            <a:ext cx="27238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单击此处添加简短说明，添加简短文字，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具体文字添加此处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374943" y="2822150"/>
            <a:ext cx="27238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单击此处添加简短说明，添加简短文字，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  <a:p>
            <a:pPr algn="r"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具体文字添加此处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855152" y="3906689"/>
            <a:ext cx="27238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单击此处添加简短说明，添加简短文字，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  <a:p>
            <a:pPr algn="r"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具体文字添加此处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085185" y="2788936"/>
            <a:ext cx="27238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单击此处添加简短说明，添加简短文字，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具体文字添加此处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06925" y="1384490"/>
            <a:ext cx="76174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现状一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357440" y="1419623"/>
            <a:ext cx="76174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现状二</a:t>
            </a:r>
          </a:p>
        </p:txBody>
      </p:sp>
      <p:sp>
        <p:nvSpPr>
          <p:cNvPr id="20" name="椭圆 34"/>
          <p:cNvSpPr/>
          <p:nvPr/>
        </p:nvSpPr>
        <p:spPr>
          <a:xfrm rot="5400000">
            <a:off x="3456289" y="1164253"/>
            <a:ext cx="916298" cy="1178413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 rot="16200000">
            <a:off x="2054072" y="1140545"/>
            <a:ext cx="902720" cy="1172844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5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576078" y="1707655"/>
            <a:ext cx="27238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单击此处添加简短说明，添加简短文字，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具体文字添加此处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-783144" y="1710913"/>
            <a:ext cx="27238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单击此处添加简短说明，添加简短文字，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  <a:p>
            <a:pPr algn="r">
              <a:defRPr/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具体文字添加此处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KSO_Shape"/>
          <p:cNvSpPr>
            <a:spLocks/>
          </p:cNvSpPr>
          <p:nvPr/>
        </p:nvSpPr>
        <p:spPr bwMode="auto">
          <a:xfrm>
            <a:off x="2374576" y="1507552"/>
            <a:ext cx="553496" cy="470470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rgbClr val="1A3F6C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27" name="KSO_Shape"/>
          <p:cNvSpPr>
            <a:spLocks/>
          </p:cNvSpPr>
          <p:nvPr/>
        </p:nvSpPr>
        <p:spPr bwMode="auto">
          <a:xfrm>
            <a:off x="2934369" y="2558001"/>
            <a:ext cx="520754" cy="521623"/>
          </a:xfrm>
          <a:custGeom>
            <a:avLst/>
            <a:gdLst>
              <a:gd name="T0" fmla="*/ 923363 w 1752600"/>
              <a:gd name="T1" fmla="*/ 1417153 h 1754188"/>
              <a:gd name="T2" fmla="*/ 958587 w 1752600"/>
              <a:gd name="T3" fmla="*/ 1476612 h 1754188"/>
              <a:gd name="T4" fmla="*/ 945181 w 1752600"/>
              <a:gd name="T5" fmla="*/ 1530763 h 1754188"/>
              <a:gd name="T6" fmla="*/ 886299 w 1752600"/>
              <a:gd name="T7" fmla="*/ 1566067 h 1754188"/>
              <a:gd name="T8" fmla="*/ 832675 w 1752600"/>
              <a:gd name="T9" fmla="*/ 1552795 h 1754188"/>
              <a:gd name="T10" fmla="*/ 797714 w 1752600"/>
              <a:gd name="T11" fmla="*/ 1493335 h 1754188"/>
              <a:gd name="T12" fmla="*/ 810857 w 1752600"/>
              <a:gd name="T13" fmla="*/ 1439185 h 1754188"/>
              <a:gd name="T14" fmla="*/ 869739 w 1752600"/>
              <a:gd name="T15" fmla="*/ 1403616 h 1754188"/>
              <a:gd name="T16" fmla="*/ 1526266 w 1752600"/>
              <a:gd name="T17" fmla="*/ 809406 h 1754188"/>
              <a:gd name="T18" fmla="*/ 1561836 w 1752600"/>
              <a:gd name="T19" fmla="*/ 868866 h 1754188"/>
              <a:gd name="T20" fmla="*/ 1548298 w 1752600"/>
              <a:gd name="T21" fmla="*/ 923016 h 1754188"/>
              <a:gd name="T22" fmla="*/ 1488839 w 1752600"/>
              <a:gd name="T23" fmla="*/ 958586 h 1754188"/>
              <a:gd name="T24" fmla="*/ 1434954 w 1752600"/>
              <a:gd name="T25" fmla="*/ 945048 h 1754188"/>
              <a:gd name="T26" fmla="*/ 1399385 w 1752600"/>
              <a:gd name="T27" fmla="*/ 885589 h 1754188"/>
              <a:gd name="T28" fmla="*/ 1412922 w 1752600"/>
              <a:gd name="T29" fmla="*/ 831438 h 1754188"/>
              <a:gd name="T30" fmla="*/ 1472116 w 1752600"/>
              <a:gd name="T31" fmla="*/ 795869 h 1754188"/>
              <a:gd name="T32" fmla="*/ 931422 w 1752600"/>
              <a:gd name="T33" fmla="*/ 210375 h 1754188"/>
              <a:gd name="T34" fmla="*/ 985331 w 1752600"/>
              <a:gd name="T35" fmla="*/ 812351 h 1754188"/>
              <a:gd name="T36" fmla="*/ 997223 w 1752600"/>
              <a:gd name="T37" fmla="*/ 915108 h 1754188"/>
              <a:gd name="T38" fmla="*/ 946749 w 1752600"/>
              <a:gd name="T39" fmla="*/ 982906 h 1754188"/>
              <a:gd name="T40" fmla="*/ 857693 w 1752600"/>
              <a:gd name="T41" fmla="*/ 1003564 h 1754188"/>
              <a:gd name="T42" fmla="*/ 763351 w 1752600"/>
              <a:gd name="T43" fmla="*/ 937354 h 1754188"/>
              <a:gd name="T44" fmla="*/ 353480 w 1752600"/>
              <a:gd name="T45" fmla="*/ 893921 h 1754188"/>
              <a:gd name="T46" fmla="*/ 383342 w 1752600"/>
              <a:gd name="T47" fmla="*/ 820296 h 1754188"/>
              <a:gd name="T48" fmla="*/ 815147 w 1752600"/>
              <a:gd name="T49" fmla="*/ 764945 h 1754188"/>
              <a:gd name="T50" fmla="*/ 858486 w 1752600"/>
              <a:gd name="T51" fmla="*/ 180713 h 1754188"/>
              <a:gd name="T52" fmla="*/ 670516 w 1752600"/>
              <a:gd name="T53" fmla="*/ 152975 h 1754188"/>
              <a:gd name="T54" fmla="*/ 441192 w 1752600"/>
              <a:gd name="T55" fmla="*/ 263340 h 1754188"/>
              <a:gd name="T56" fmla="*/ 263181 w 1752600"/>
              <a:gd name="T57" fmla="*/ 441458 h 1754188"/>
              <a:gd name="T58" fmla="*/ 152883 w 1752600"/>
              <a:gd name="T59" fmla="*/ 670921 h 1754188"/>
              <a:gd name="T60" fmla="*/ 126168 w 1752600"/>
              <a:gd name="T61" fmla="*/ 934791 h 1754188"/>
              <a:gd name="T62" fmla="*/ 190707 w 1752600"/>
              <a:gd name="T63" fmla="*/ 1186485 h 1754188"/>
              <a:gd name="T64" fmla="*/ 332216 w 1752600"/>
              <a:gd name="T65" fmla="*/ 1396099 h 1754188"/>
              <a:gd name="T66" fmla="*/ 534297 w 1752600"/>
              <a:gd name="T67" fmla="*/ 1547221 h 1754188"/>
              <a:gd name="T68" fmla="*/ 780550 w 1752600"/>
              <a:gd name="T69" fmla="*/ 1623709 h 1754188"/>
              <a:gd name="T70" fmla="*/ 1045847 w 1752600"/>
              <a:gd name="T71" fmla="*/ 1610476 h 1754188"/>
              <a:gd name="T72" fmla="*/ 1281255 w 1752600"/>
              <a:gd name="T73" fmla="*/ 1511227 h 1754188"/>
              <a:gd name="T74" fmla="*/ 1467730 w 1752600"/>
              <a:gd name="T75" fmla="*/ 1341578 h 1754188"/>
              <a:gd name="T76" fmla="*/ 1588873 w 1752600"/>
              <a:gd name="T77" fmla="*/ 1118202 h 1754188"/>
              <a:gd name="T78" fmla="*/ 1628019 w 1752600"/>
              <a:gd name="T79" fmla="*/ 857509 h 1754188"/>
              <a:gd name="T80" fmla="*/ 1576176 w 1752600"/>
              <a:gd name="T81" fmla="*/ 601315 h 1754188"/>
              <a:gd name="T82" fmla="*/ 1444718 w 1752600"/>
              <a:gd name="T83" fmla="*/ 384820 h 1754188"/>
              <a:gd name="T84" fmla="*/ 1250573 w 1752600"/>
              <a:gd name="T85" fmla="*/ 224170 h 1754188"/>
              <a:gd name="T86" fmla="*/ 1009345 w 1752600"/>
              <a:gd name="T87" fmla="*/ 136037 h 1754188"/>
              <a:gd name="T88" fmla="*/ 987656 w 1752600"/>
              <a:gd name="T89" fmla="*/ 7146 h 1754188"/>
              <a:gd name="T90" fmla="*/ 1274907 w 1752600"/>
              <a:gd name="T91" fmla="*/ 96337 h 1754188"/>
              <a:gd name="T92" fmla="*/ 1510315 w 1752600"/>
              <a:gd name="T93" fmla="*/ 272074 h 1754188"/>
              <a:gd name="T94" fmla="*/ 1675101 w 1752600"/>
              <a:gd name="T95" fmla="*/ 516358 h 1754188"/>
              <a:gd name="T96" fmla="*/ 1749955 w 1752600"/>
              <a:gd name="T97" fmla="*/ 809605 h 1754188"/>
              <a:gd name="T98" fmla="*/ 1719273 w 1752600"/>
              <a:gd name="T99" fmla="*/ 1116879 h 1754188"/>
              <a:gd name="T100" fmla="*/ 1590724 w 1752600"/>
              <a:gd name="T101" fmla="*/ 1384453 h 1754188"/>
              <a:gd name="T102" fmla="*/ 1383353 w 1752600"/>
              <a:gd name="T103" fmla="*/ 1591949 h 1754188"/>
              <a:gd name="T104" fmla="*/ 1115940 w 1752600"/>
              <a:gd name="T105" fmla="*/ 1720576 h 1754188"/>
              <a:gd name="T106" fmla="*/ 809116 w 1752600"/>
              <a:gd name="T107" fmla="*/ 1751277 h 1754188"/>
              <a:gd name="T108" fmla="*/ 516046 w 1752600"/>
              <a:gd name="T109" fmla="*/ 1676377 h 1754188"/>
              <a:gd name="T110" fmla="*/ 271909 w 1752600"/>
              <a:gd name="T111" fmla="*/ 1511492 h 1754188"/>
              <a:gd name="T112" fmla="*/ 95750 w 1752600"/>
              <a:gd name="T113" fmla="*/ 1275941 h 1754188"/>
              <a:gd name="T114" fmla="*/ 6877 w 1752600"/>
              <a:gd name="T115" fmla="*/ 988782 h 1754188"/>
              <a:gd name="T116" fmla="*/ 22483 w 1752600"/>
              <a:gd name="T117" fmla="*/ 679126 h 1754188"/>
              <a:gd name="T118" fmla="*/ 138071 w 1752600"/>
              <a:gd name="T119" fmla="*/ 404935 h 1754188"/>
              <a:gd name="T120" fmla="*/ 335655 w 1752600"/>
              <a:gd name="T121" fmla="*/ 187117 h 1754188"/>
              <a:gd name="T122" fmla="*/ 595662 w 1752600"/>
              <a:gd name="T123" fmla="*/ 46051 h 1754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752600" h="1754188">
                <a:moveTo>
                  <a:pt x="873945" y="1403350"/>
                </a:moveTo>
                <a:lnTo>
                  <a:pt x="877888" y="1403350"/>
                </a:lnTo>
                <a:lnTo>
                  <a:pt x="882356" y="1403350"/>
                </a:lnTo>
                <a:lnTo>
                  <a:pt x="886299" y="1403616"/>
                </a:lnTo>
                <a:lnTo>
                  <a:pt x="890505" y="1404146"/>
                </a:lnTo>
                <a:lnTo>
                  <a:pt x="894448" y="1404943"/>
                </a:lnTo>
                <a:lnTo>
                  <a:pt x="898128" y="1405739"/>
                </a:lnTo>
                <a:lnTo>
                  <a:pt x="901808" y="1406801"/>
                </a:lnTo>
                <a:lnTo>
                  <a:pt x="906014" y="1408393"/>
                </a:lnTo>
                <a:lnTo>
                  <a:pt x="909432" y="1409455"/>
                </a:lnTo>
                <a:lnTo>
                  <a:pt x="913112" y="1411048"/>
                </a:lnTo>
                <a:lnTo>
                  <a:pt x="916529" y="1412906"/>
                </a:lnTo>
                <a:lnTo>
                  <a:pt x="919946" y="1415030"/>
                </a:lnTo>
                <a:lnTo>
                  <a:pt x="923363" y="1417153"/>
                </a:lnTo>
                <a:lnTo>
                  <a:pt x="929672" y="1421931"/>
                </a:lnTo>
                <a:lnTo>
                  <a:pt x="935192" y="1427240"/>
                </a:lnTo>
                <a:lnTo>
                  <a:pt x="940450" y="1432814"/>
                </a:lnTo>
                <a:lnTo>
                  <a:pt x="945181" y="1439185"/>
                </a:lnTo>
                <a:lnTo>
                  <a:pt x="947284" y="1442636"/>
                </a:lnTo>
                <a:lnTo>
                  <a:pt x="949124" y="1446086"/>
                </a:lnTo>
                <a:lnTo>
                  <a:pt x="951227" y="1449537"/>
                </a:lnTo>
                <a:lnTo>
                  <a:pt x="952804" y="1452988"/>
                </a:lnTo>
                <a:lnTo>
                  <a:pt x="953856" y="1456704"/>
                </a:lnTo>
                <a:lnTo>
                  <a:pt x="955433" y="1460420"/>
                </a:lnTo>
                <a:lnTo>
                  <a:pt x="956484" y="1464667"/>
                </a:lnTo>
                <a:lnTo>
                  <a:pt x="957273" y="1468384"/>
                </a:lnTo>
                <a:lnTo>
                  <a:pt x="958062" y="1472365"/>
                </a:lnTo>
                <a:lnTo>
                  <a:pt x="958587" y="1476612"/>
                </a:lnTo>
                <a:lnTo>
                  <a:pt x="958850" y="1480594"/>
                </a:lnTo>
                <a:lnTo>
                  <a:pt x="958850" y="1485107"/>
                </a:lnTo>
                <a:lnTo>
                  <a:pt x="958850" y="1489088"/>
                </a:lnTo>
                <a:lnTo>
                  <a:pt x="958587" y="1493335"/>
                </a:lnTo>
                <a:lnTo>
                  <a:pt x="958062" y="1497317"/>
                </a:lnTo>
                <a:lnTo>
                  <a:pt x="957273" y="1501299"/>
                </a:lnTo>
                <a:lnTo>
                  <a:pt x="956484" y="1505546"/>
                </a:lnTo>
                <a:lnTo>
                  <a:pt x="955433" y="1509262"/>
                </a:lnTo>
                <a:lnTo>
                  <a:pt x="953856" y="1512978"/>
                </a:lnTo>
                <a:lnTo>
                  <a:pt x="952804" y="1516694"/>
                </a:lnTo>
                <a:lnTo>
                  <a:pt x="951227" y="1520145"/>
                </a:lnTo>
                <a:lnTo>
                  <a:pt x="949124" y="1524127"/>
                </a:lnTo>
                <a:lnTo>
                  <a:pt x="947284" y="1527312"/>
                </a:lnTo>
                <a:lnTo>
                  <a:pt x="945181" y="1530763"/>
                </a:lnTo>
                <a:lnTo>
                  <a:pt x="940450" y="1536868"/>
                </a:lnTo>
                <a:lnTo>
                  <a:pt x="935192" y="1542973"/>
                </a:lnTo>
                <a:lnTo>
                  <a:pt x="929672" y="1548017"/>
                </a:lnTo>
                <a:lnTo>
                  <a:pt x="923363" y="1552795"/>
                </a:lnTo>
                <a:lnTo>
                  <a:pt x="919946" y="1554918"/>
                </a:lnTo>
                <a:lnTo>
                  <a:pt x="916529" y="1556776"/>
                </a:lnTo>
                <a:lnTo>
                  <a:pt x="913112" y="1558634"/>
                </a:lnTo>
                <a:lnTo>
                  <a:pt x="909432" y="1560227"/>
                </a:lnTo>
                <a:lnTo>
                  <a:pt x="906014" y="1561820"/>
                </a:lnTo>
                <a:lnTo>
                  <a:pt x="901808" y="1563147"/>
                </a:lnTo>
                <a:lnTo>
                  <a:pt x="898128" y="1564209"/>
                </a:lnTo>
                <a:lnTo>
                  <a:pt x="894448" y="1565005"/>
                </a:lnTo>
                <a:lnTo>
                  <a:pt x="890505" y="1565801"/>
                </a:lnTo>
                <a:lnTo>
                  <a:pt x="886299" y="1566067"/>
                </a:lnTo>
                <a:lnTo>
                  <a:pt x="882356" y="1566598"/>
                </a:lnTo>
                <a:lnTo>
                  <a:pt x="877888" y="1566863"/>
                </a:lnTo>
                <a:lnTo>
                  <a:pt x="873945" y="1566598"/>
                </a:lnTo>
                <a:lnTo>
                  <a:pt x="869739" y="1566067"/>
                </a:lnTo>
                <a:lnTo>
                  <a:pt x="865796" y="1565801"/>
                </a:lnTo>
                <a:lnTo>
                  <a:pt x="861853" y="1565005"/>
                </a:lnTo>
                <a:lnTo>
                  <a:pt x="857647" y="1564209"/>
                </a:lnTo>
                <a:lnTo>
                  <a:pt x="853967" y="1563147"/>
                </a:lnTo>
                <a:lnTo>
                  <a:pt x="850287" y="1561820"/>
                </a:lnTo>
                <a:lnTo>
                  <a:pt x="846607" y="1560227"/>
                </a:lnTo>
                <a:lnTo>
                  <a:pt x="842664" y="1558634"/>
                </a:lnTo>
                <a:lnTo>
                  <a:pt x="839247" y="1556776"/>
                </a:lnTo>
                <a:lnTo>
                  <a:pt x="835829" y="1554918"/>
                </a:lnTo>
                <a:lnTo>
                  <a:pt x="832675" y="1552795"/>
                </a:lnTo>
                <a:lnTo>
                  <a:pt x="826629" y="1548017"/>
                </a:lnTo>
                <a:lnTo>
                  <a:pt x="820583" y="1542973"/>
                </a:lnTo>
                <a:lnTo>
                  <a:pt x="815589" y="1536868"/>
                </a:lnTo>
                <a:lnTo>
                  <a:pt x="810857" y="1530763"/>
                </a:lnTo>
                <a:lnTo>
                  <a:pt x="808754" y="1527312"/>
                </a:lnTo>
                <a:lnTo>
                  <a:pt x="806914" y="1524127"/>
                </a:lnTo>
                <a:lnTo>
                  <a:pt x="805074" y="1520145"/>
                </a:lnTo>
                <a:lnTo>
                  <a:pt x="803497" y="1516694"/>
                </a:lnTo>
                <a:lnTo>
                  <a:pt x="801920" y="1512978"/>
                </a:lnTo>
                <a:lnTo>
                  <a:pt x="800605" y="1509262"/>
                </a:lnTo>
                <a:lnTo>
                  <a:pt x="799554" y="1505546"/>
                </a:lnTo>
                <a:lnTo>
                  <a:pt x="798765" y="1501299"/>
                </a:lnTo>
                <a:lnTo>
                  <a:pt x="797977" y="1497317"/>
                </a:lnTo>
                <a:lnTo>
                  <a:pt x="797714" y="1493335"/>
                </a:lnTo>
                <a:lnTo>
                  <a:pt x="797188" y="1489088"/>
                </a:lnTo>
                <a:lnTo>
                  <a:pt x="796925" y="1485107"/>
                </a:lnTo>
                <a:lnTo>
                  <a:pt x="797188" y="1480594"/>
                </a:lnTo>
                <a:lnTo>
                  <a:pt x="797714" y="1476612"/>
                </a:lnTo>
                <a:lnTo>
                  <a:pt x="797977" y="1472365"/>
                </a:lnTo>
                <a:lnTo>
                  <a:pt x="798765" y="1468384"/>
                </a:lnTo>
                <a:lnTo>
                  <a:pt x="799554" y="1464667"/>
                </a:lnTo>
                <a:lnTo>
                  <a:pt x="800605" y="1460420"/>
                </a:lnTo>
                <a:lnTo>
                  <a:pt x="801920" y="1456704"/>
                </a:lnTo>
                <a:lnTo>
                  <a:pt x="803497" y="1452988"/>
                </a:lnTo>
                <a:lnTo>
                  <a:pt x="805074" y="1449537"/>
                </a:lnTo>
                <a:lnTo>
                  <a:pt x="806914" y="1446086"/>
                </a:lnTo>
                <a:lnTo>
                  <a:pt x="808754" y="1442636"/>
                </a:lnTo>
                <a:lnTo>
                  <a:pt x="810857" y="1439185"/>
                </a:lnTo>
                <a:lnTo>
                  <a:pt x="815589" y="1432814"/>
                </a:lnTo>
                <a:lnTo>
                  <a:pt x="820583" y="1427240"/>
                </a:lnTo>
                <a:lnTo>
                  <a:pt x="826629" y="1421931"/>
                </a:lnTo>
                <a:lnTo>
                  <a:pt x="832675" y="1417153"/>
                </a:lnTo>
                <a:lnTo>
                  <a:pt x="835829" y="1415030"/>
                </a:lnTo>
                <a:lnTo>
                  <a:pt x="839247" y="1412906"/>
                </a:lnTo>
                <a:lnTo>
                  <a:pt x="842664" y="1411048"/>
                </a:lnTo>
                <a:lnTo>
                  <a:pt x="846607" y="1409455"/>
                </a:lnTo>
                <a:lnTo>
                  <a:pt x="850287" y="1408393"/>
                </a:lnTo>
                <a:lnTo>
                  <a:pt x="853967" y="1406801"/>
                </a:lnTo>
                <a:lnTo>
                  <a:pt x="857647" y="1405739"/>
                </a:lnTo>
                <a:lnTo>
                  <a:pt x="861853" y="1404943"/>
                </a:lnTo>
                <a:lnTo>
                  <a:pt x="865796" y="1404146"/>
                </a:lnTo>
                <a:lnTo>
                  <a:pt x="869739" y="1403616"/>
                </a:lnTo>
                <a:lnTo>
                  <a:pt x="873945" y="1403350"/>
                </a:lnTo>
                <a:close/>
                <a:moveTo>
                  <a:pt x="1480345" y="795338"/>
                </a:moveTo>
                <a:lnTo>
                  <a:pt x="1484857" y="795603"/>
                </a:lnTo>
                <a:lnTo>
                  <a:pt x="1488839" y="795869"/>
                </a:lnTo>
                <a:lnTo>
                  <a:pt x="1493086" y="796134"/>
                </a:lnTo>
                <a:lnTo>
                  <a:pt x="1497068" y="797196"/>
                </a:lnTo>
                <a:lnTo>
                  <a:pt x="1500784" y="797727"/>
                </a:lnTo>
                <a:lnTo>
                  <a:pt x="1505031" y="799054"/>
                </a:lnTo>
                <a:lnTo>
                  <a:pt x="1508747" y="800381"/>
                </a:lnTo>
                <a:lnTo>
                  <a:pt x="1512198" y="801974"/>
                </a:lnTo>
                <a:lnTo>
                  <a:pt x="1515914" y="803567"/>
                </a:lnTo>
                <a:lnTo>
                  <a:pt x="1519365" y="805425"/>
                </a:lnTo>
                <a:lnTo>
                  <a:pt x="1522816" y="807283"/>
                </a:lnTo>
                <a:lnTo>
                  <a:pt x="1526266" y="809406"/>
                </a:lnTo>
                <a:lnTo>
                  <a:pt x="1532637" y="814184"/>
                </a:lnTo>
                <a:lnTo>
                  <a:pt x="1538211" y="819228"/>
                </a:lnTo>
                <a:lnTo>
                  <a:pt x="1543520" y="825068"/>
                </a:lnTo>
                <a:lnTo>
                  <a:pt x="1548298" y="831438"/>
                </a:lnTo>
                <a:lnTo>
                  <a:pt x="1550422" y="834624"/>
                </a:lnTo>
                <a:lnTo>
                  <a:pt x="1552545" y="838074"/>
                </a:lnTo>
                <a:lnTo>
                  <a:pt x="1554403" y="841791"/>
                </a:lnTo>
                <a:lnTo>
                  <a:pt x="1555996" y="845241"/>
                </a:lnTo>
                <a:lnTo>
                  <a:pt x="1557589" y="848958"/>
                </a:lnTo>
                <a:lnTo>
                  <a:pt x="1558650" y="852939"/>
                </a:lnTo>
                <a:lnTo>
                  <a:pt x="1559712" y="856655"/>
                </a:lnTo>
                <a:lnTo>
                  <a:pt x="1560509" y="860637"/>
                </a:lnTo>
                <a:lnTo>
                  <a:pt x="1561305" y="864884"/>
                </a:lnTo>
                <a:lnTo>
                  <a:pt x="1561836" y="868866"/>
                </a:lnTo>
                <a:lnTo>
                  <a:pt x="1562101" y="872847"/>
                </a:lnTo>
                <a:lnTo>
                  <a:pt x="1562101" y="877094"/>
                </a:lnTo>
                <a:lnTo>
                  <a:pt x="1562101" y="881342"/>
                </a:lnTo>
                <a:lnTo>
                  <a:pt x="1561836" y="885589"/>
                </a:lnTo>
                <a:lnTo>
                  <a:pt x="1561305" y="889570"/>
                </a:lnTo>
                <a:lnTo>
                  <a:pt x="1560509" y="893817"/>
                </a:lnTo>
                <a:lnTo>
                  <a:pt x="1559712" y="897534"/>
                </a:lnTo>
                <a:lnTo>
                  <a:pt x="1558650" y="901515"/>
                </a:lnTo>
                <a:lnTo>
                  <a:pt x="1557589" y="905497"/>
                </a:lnTo>
                <a:lnTo>
                  <a:pt x="1555996" y="908948"/>
                </a:lnTo>
                <a:lnTo>
                  <a:pt x="1554403" y="912664"/>
                </a:lnTo>
                <a:lnTo>
                  <a:pt x="1552545" y="916115"/>
                </a:lnTo>
                <a:lnTo>
                  <a:pt x="1550422" y="919565"/>
                </a:lnTo>
                <a:lnTo>
                  <a:pt x="1548298" y="923016"/>
                </a:lnTo>
                <a:lnTo>
                  <a:pt x="1543520" y="929387"/>
                </a:lnTo>
                <a:lnTo>
                  <a:pt x="1538211" y="934961"/>
                </a:lnTo>
                <a:lnTo>
                  <a:pt x="1532637" y="940270"/>
                </a:lnTo>
                <a:lnTo>
                  <a:pt x="1526266" y="945048"/>
                </a:lnTo>
                <a:lnTo>
                  <a:pt x="1522816" y="947171"/>
                </a:lnTo>
                <a:lnTo>
                  <a:pt x="1519365" y="949030"/>
                </a:lnTo>
                <a:lnTo>
                  <a:pt x="1515914" y="950888"/>
                </a:lnTo>
                <a:lnTo>
                  <a:pt x="1512198" y="952480"/>
                </a:lnTo>
                <a:lnTo>
                  <a:pt x="1508747" y="953808"/>
                </a:lnTo>
                <a:lnTo>
                  <a:pt x="1505031" y="955400"/>
                </a:lnTo>
                <a:lnTo>
                  <a:pt x="1500784" y="956197"/>
                </a:lnTo>
                <a:lnTo>
                  <a:pt x="1497068" y="957258"/>
                </a:lnTo>
                <a:lnTo>
                  <a:pt x="1493086" y="957789"/>
                </a:lnTo>
                <a:lnTo>
                  <a:pt x="1488839" y="958586"/>
                </a:lnTo>
                <a:lnTo>
                  <a:pt x="1484857" y="958851"/>
                </a:lnTo>
                <a:lnTo>
                  <a:pt x="1480345" y="958851"/>
                </a:lnTo>
                <a:lnTo>
                  <a:pt x="1476363" y="958851"/>
                </a:lnTo>
                <a:lnTo>
                  <a:pt x="1472116" y="958586"/>
                </a:lnTo>
                <a:lnTo>
                  <a:pt x="1468134" y="957789"/>
                </a:lnTo>
                <a:lnTo>
                  <a:pt x="1464153" y="957258"/>
                </a:lnTo>
                <a:lnTo>
                  <a:pt x="1459906" y="956197"/>
                </a:lnTo>
                <a:lnTo>
                  <a:pt x="1456189" y="955400"/>
                </a:lnTo>
                <a:lnTo>
                  <a:pt x="1452473" y="953808"/>
                </a:lnTo>
                <a:lnTo>
                  <a:pt x="1448757" y="952480"/>
                </a:lnTo>
                <a:lnTo>
                  <a:pt x="1445306" y="950888"/>
                </a:lnTo>
                <a:lnTo>
                  <a:pt x="1441325" y="949030"/>
                </a:lnTo>
                <a:lnTo>
                  <a:pt x="1437874" y="947171"/>
                </a:lnTo>
                <a:lnTo>
                  <a:pt x="1434954" y="945048"/>
                </a:lnTo>
                <a:lnTo>
                  <a:pt x="1428583" y="940270"/>
                </a:lnTo>
                <a:lnTo>
                  <a:pt x="1422478" y="934961"/>
                </a:lnTo>
                <a:lnTo>
                  <a:pt x="1417435" y="929387"/>
                </a:lnTo>
                <a:lnTo>
                  <a:pt x="1412922" y="923016"/>
                </a:lnTo>
                <a:lnTo>
                  <a:pt x="1410533" y="919565"/>
                </a:lnTo>
                <a:lnTo>
                  <a:pt x="1408675" y="916115"/>
                </a:lnTo>
                <a:lnTo>
                  <a:pt x="1406817" y="912664"/>
                </a:lnTo>
                <a:lnTo>
                  <a:pt x="1405224" y="908948"/>
                </a:lnTo>
                <a:lnTo>
                  <a:pt x="1403632" y="905497"/>
                </a:lnTo>
                <a:lnTo>
                  <a:pt x="1402304" y="901515"/>
                </a:lnTo>
                <a:lnTo>
                  <a:pt x="1401243" y="897534"/>
                </a:lnTo>
                <a:lnTo>
                  <a:pt x="1400446" y="893817"/>
                </a:lnTo>
                <a:lnTo>
                  <a:pt x="1399650" y="889570"/>
                </a:lnTo>
                <a:lnTo>
                  <a:pt x="1399385" y="885589"/>
                </a:lnTo>
                <a:lnTo>
                  <a:pt x="1398854" y="881342"/>
                </a:lnTo>
                <a:lnTo>
                  <a:pt x="1398588" y="877094"/>
                </a:lnTo>
                <a:lnTo>
                  <a:pt x="1398854" y="872847"/>
                </a:lnTo>
                <a:lnTo>
                  <a:pt x="1399385" y="868866"/>
                </a:lnTo>
                <a:lnTo>
                  <a:pt x="1399650" y="864884"/>
                </a:lnTo>
                <a:lnTo>
                  <a:pt x="1400446" y="860637"/>
                </a:lnTo>
                <a:lnTo>
                  <a:pt x="1401243" y="856655"/>
                </a:lnTo>
                <a:lnTo>
                  <a:pt x="1402304" y="852939"/>
                </a:lnTo>
                <a:lnTo>
                  <a:pt x="1403632" y="848958"/>
                </a:lnTo>
                <a:lnTo>
                  <a:pt x="1405224" y="845241"/>
                </a:lnTo>
                <a:lnTo>
                  <a:pt x="1406817" y="841791"/>
                </a:lnTo>
                <a:lnTo>
                  <a:pt x="1408675" y="838074"/>
                </a:lnTo>
                <a:lnTo>
                  <a:pt x="1410533" y="834624"/>
                </a:lnTo>
                <a:lnTo>
                  <a:pt x="1412922" y="831438"/>
                </a:lnTo>
                <a:lnTo>
                  <a:pt x="1417435" y="825068"/>
                </a:lnTo>
                <a:lnTo>
                  <a:pt x="1422478" y="819228"/>
                </a:lnTo>
                <a:lnTo>
                  <a:pt x="1428583" y="814184"/>
                </a:lnTo>
                <a:lnTo>
                  <a:pt x="1434954" y="809406"/>
                </a:lnTo>
                <a:lnTo>
                  <a:pt x="1437874" y="807283"/>
                </a:lnTo>
                <a:lnTo>
                  <a:pt x="1441325" y="805425"/>
                </a:lnTo>
                <a:lnTo>
                  <a:pt x="1445306" y="803567"/>
                </a:lnTo>
                <a:lnTo>
                  <a:pt x="1448757" y="801974"/>
                </a:lnTo>
                <a:lnTo>
                  <a:pt x="1452473" y="800381"/>
                </a:lnTo>
                <a:lnTo>
                  <a:pt x="1456189" y="799054"/>
                </a:lnTo>
                <a:lnTo>
                  <a:pt x="1459906" y="797727"/>
                </a:lnTo>
                <a:lnTo>
                  <a:pt x="1464153" y="797196"/>
                </a:lnTo>
                <a:lnTo>
                  <a:pt x="1468134" y="796134"/>
                </a:lnTo>
                <a:lnTo>
                  <a:pt x="1472116" y="795869"/>
                </a:lnTo>
                <a:lnTo>
                  <a:pt x="1476363" y="795603"/>
                </a:lnTo>
                <a:lnTo>
                  <a:pt x="1480345" y="795338"/>
                </a:lnTo>
                <a:close/>
                <a:moveTo>
                  <a:pt x="876984" y="177800"/>
                </a:moveTo>
                <a:lnTo>
                  <a:pt x="883326" y="178065"/>
                </a:lnTo>
                <a:lnTo>
                  <a:pt x="889669" y="179124"/>
                </a:lnTo>
                <a:lnTo>
                  <a:pt x="895482" y="180713"/>
                </a:lnTo>
                <a:lnTo>
                  <a:pt x="901032" y="182832"/>
                </a:lnTo>
                <a:lnTo>
                  <a:pt x="906581" y="185215"/>
                </a:lnTo>
                <a:lnTo>
                  <a:pt x="911867" y="188393"/>
                </a:lnTo>
                <a:lnTo>
                  <a:pt x="916359" y="191836"/>
                </a:lnTo>
                <a:lnTo>
                  <a:pt x="920851" y="196074"/>
                </a:lnTo>
                <a:lnTo>
                  <a:pt x="924815" y="200311"/>
                </a:lnTo>
                <a:lnTo>
                  <a:pt x="928251" y="205078"/>
                </a:lnTo>
                <a:lnTo>
                  <a:pt x="931422" y="210375"/>
                </a:lnTo>
                <a:lnTo>
                  <a:pt x="934065" y="215672"/>
                </a:lnTo>
                <a:lnTo>
                  <a:pt x="936179" y="221498"/>
                </a:lnTo>
                <a:lnTo>
                  <a:pt x="937764" y="227325"/>
                </a:lnTo>
                <a:lnTo>
                  <a:pt x="938821" y="233681"/>
                </a:lnTo>
                <a:lnTo>
                  <a:pt x="939086" y="240037"/>
                </a:lnTo>
                <a:lnTo>
                  <a:pt x="939086" y="766534"/>
                </a:lnTo>
                <a:lnTo>
                  <a:pt x="945956" y="770772"/>
                </a:lnTo>
                <a:lnTo>
                  <a:pt x="952827" y="775539"/>
                </a:lnTo>
                <a:lnTo>
                  <a:pt x="959169" y="780835"/>
                </a:lnTo>
                <a:lnTo>
                  <a:pt x="964983" y="786397"/>
                </a:lnTo>
                <a:lnTo>
                  <a:pt x="971061" y="792488"/>
                </a:lnTo>
                <a:lnTo>
                  <a:pt x="976082" y="798844"/>
                </a:lnTo>
                <a:lnTo>
                  <a:pt x="980839" y="805465"/>
                </a:lnTo>
                <a:lnTo>
                  <a:pt x="985331" y="812351"/>
                </a:lnTo>
                <a:lnTo>
                  <a:pt x="989295" y="819502"/>
                </a:lnTo>
                <a:lnTo>
                  <a:pt x="992995" y="826917"/>
                </a:lnTo>
                <a:lnTo>
                  <a:pt x="995902" y="834862"/>
                </a:lnTo>
                <a:lnTo>
                  <a:pt x="998545" y="843072"/>
                </a:lnTo>
                <a:lnTo>
                  <a:pt x="1000394" y="851282"/>
                </a:lnTo>
                <a:lnTo>
                  <a:pt x="1001980" y="859757"/>
                </a:lnTo>
                <a:lnTo>
                  <a:pt x="1002773" y="868497"/>
                </a:lnTo>
                <a:lnTo>
                  <a:pt x="1003301" y="877236"/>
                </a:lnTo>
                <a:lnTo>
                  <a:pt x="1002773" y="883857"/>
                </a:lnTo>
                <a:lnTo>
                  <a:pt x="1002244" y="889948"/>
                </a:lnTo>
                <a:lnTo>
                  <a:pt x="1001716" y="896569"/>
                </a:lnTo>
                <a:lnTo>
                  <a:pt x="1000394" y="902925"/>
                </a:lnTo>
                <a:lnTo>
                  <a:pt x="999073" y="909017"/>
                </a:lnTo>
                <a:lnTo>
                  <a:pt x="997223" y="915108"/>
                </a:lnTo>
                <a:lnTo>
                  <a:pt x="995373" y="921199"/>
                </a:lnTo>
                <a:lnTo>
                  <a:pt x="993259" y="926761"/>
                </a:lnTo>
                <a:lnTo>
                  <a:pt x="990352" y="932322"/>
                </a:lnTo>
                <a:lnTo>
                  <a:pt x="987445" y="938149"/>
                </a:lnTo>
                <a:lnTo>
                  <a:pt x="984803" y="943446"/>
                </a:lnTo>
                <a:lnTo>
                  <a:pt x="981367" y="948478"/>
                </a:lnTo>
                <a:lnTo>
                  <a:pt x="977932" y="953509"/>
                </a:lnTo>
                <a:lnTo>
                  <a:pt x="973968" y="958541"/>
                </a:lnTo>
                <a:lnTo>
                  <a:pt x="970004" y="962779"/>
                </a:lnTo>
                <a:lnTo>
                  <a:pt x="965512" y="967281"/>
                </a:lnTo>
                <a:lnTo>
                  <a:pt x="961284" y="971783"/>
                </a:lnTo>
                <a:lnTo>
                  <a:pt x="956527" y="975756"/>
                </a:lnTo>
                <a:lnTo>
                  <a:pt x="951770" y="979464"/>
                </a:lnTo>
                <a:lnTo>
                  <a:pt x="946749" y="982906"/>
                </a:lnTo>
                <a:lnTo>
                  <a:pt x="941728" y="986349"/>
                </a:lnTo>
                <a:lnTo>
                  <a:pt x="936443" y="989527"/>
                </a:lnTo>
                <a:lnTo>
                  <a:pt x="930893" y="992441"/>
                </a:lnTo>
                <a:lnTo>
                  <a:pt x="925344" y="994824"/>
                </a:lnTo>
                <a:lnTo>
                  <a:pt x="919530" y="996943"/>
                </a:lnTo>
                <a:lnTo>
                  <a:pt x="913716" y="999062"/>
                </a:lnTo>
                <a:lnTo>
                  <a:pt x="907374" y="1000915"/>
                </a:lnTo>
                <a:lnTo>
                  <a:pt x="901560" y="1001975"/>
                </a:lnTo>
                <a:lnTo>
                  <a:pt x="895218" y="1003299"/>
                </a:lnTo>
                <a:lnTo>
                  <a:pt x="888611" y="1004358"/>
                </a:lnTo>
                <a:lnTo>
                  <a:pt x="882269" y="1004623"/>
                </a:lnTo>
                <a:lnTo>
                  <a:pt x="875663" y="1004888"/>
                </a:lnTo>
                <a:lnTo>
                  <a:pt x="866678" y="1004623"/>
                </a:lnTo>
                <a:lnTo>
                  <a:pt x="857693" y="1003564"/>
                </a:lnTo>
                <a:lnTo>
                  <a:pt x="849236" y="1001975"/>
                </a:lnTo>
                <a:lnTo>
                  <a:pt x="840780" y="999856"/>
                </a:lnTo>
                <a:lnTo>
                  <a:pt x="832324" y="997473"/>
                </a:lnTo>
                <a:lnTo>
                  <a:pt x="824396" y="994030"/>
                </a:lnTo>
                <a:lnTo>
                  <a:pt x="816732" y="990587"/>
                </a:lnTo>
                <a:lnTo>
                  <a:pt x="809333" y="986084"/>
                </a:lnTo>
                <a:lnTo>
                  <a:pt x="802198" y="981317"/>
                </a:lnTo>
                <a:lnTo>
                  <a:pt x="795591" y="976286"/>
                </a:lnTo>
                <a:lnTo>
                  <a:pt x="788984" y="970724"/>
                </a:lnTo>
                <a:lnTo>
                  <a:pt x="783170" y="964633"/>
                </a:lnTo>
                <a:lnTo>
                  <a:pt x="777357" y="958541"/>
                </a:lnTo>
                <a:lnTo>
                  <a:pt x="772600" y="951920"/>
                </a:lnTo>
                <a:lnTo>
                  <a:pt x="767843" y="944770"/>
                </a:lnTo>
                <a:lnTo>
                  <a:pt x="763351" y="937354"/>
                </a:lnTo>
                <a:lnTo>
                  <a:pt x="413204" y="937354"/>
                </a:lnTo>
                <a:lnTo>
                  <a:pt x="406597" y="937090"/>
                </a:lnTo>
                <a:lnTo>
                  <a:pt x="400519" y="936295"/>
                </a:lnTo>
                <a:lnTo>
                  <a:pt x="394705" y="934706"/>
                </a:lnTo>
                <a:lnTo>
                  <a:pt x="388627" y="932322"/>
                </a:lnTo>
                <a:lnTo>
                  <a:pt x="383342" y="929939"/>
                </a:lnTo>
                <a:lnTo>
                  <a:pt x="378321" y="926761"/>
                </a:lnTo>
                <a:lnTo>
                  <a:pt x="373564" y="923053"/>
                </a:lnTo>
                <a:lnTo>
                  <a:pt x="368808" y="919345"/>
                </a:lnTo>
                <a:lnTo>
                  <a:pt x="365108" y="914843"/>
                </a:lnTo>
                <a:lnTo>
                  <a:pt x="361408" y="909811"/>
                </a:lnTo>
                <a:lnTo>
                  <a:pt x="358237" y="904779"/>
                </a:lnTo>
                <a:lnTo>
                  <a:pt x="355859" y="899483"/>
                </a:lnTo>
                <a:lnTo>
                  <a:pt x="353480" y="893921"/>
                </a:lnTo>
                <a:lnTo>
                  <a:pt x="352159" y="887830"/>
                </a:lnTo>
                <a:lnTo>
                  <a:pt x="351102" y="881474"/>
                </a:lnTo>
                <a:lnTo>
                  <a:pt x="350838" y="875382"/>
                </a:lnTo>
                <a:lnTo>
                  <a:pt x="351102" y="868761"/>
                </a:lnTo>
                <a:lnTo>
                  <a:pt x="352159" y="862670"/>
                </a:lnTo>
                <a:lnTo>
                  <a:pt x="353480" y="856844"/>
                </a:lnTo>
                <a:lnTo>
                  <a:pt x="355859" y="850752"/>
                </a:lnTo>
                <a:lnTo>
                  <a:pt x="358237" y="845456"/>
                </a:lnTo>
                <a:lnTo>
                  <a:pt x="361408" y="840424"/>
                </a:lnTo>
                <a:lnTo>
                  <a:pt x="365108" y="835392"/>
                </a:lnTo>
                <a:lnTo>
                  <a:pt x="368808" y="831154"/>
                </a:lnTo>
                <a:lnTo>
                  <a:pt x="373564" y="827447"/>
                </a:lnTo>
                <a:lnTo>
                  <a:pt x="378321" y="823474"/>
                </a:lnTo>
                <a:lnTo>
                  <a:pt x="383342" y="820296"/>
                </a:lnTo>
                <a:lnTo>
                  <a:pt x="388627" y="817913"/>
                </a:lnTo>
                <a:lnTo>
                  <a:pt x="394705" y="815794"/>
                </a:lnTo>
                <a:lnTo>
                  <a:pt x="400519" y="814205"/>
                </a:lnTo>
                <a:lnTo>
                  <a:pt x="406597" y="813146"/>
                </a:lnTo>
                <a:lnTo>
                  <a:pt x="413204" y="812881"/>
                </a:lnTo>
                <a:lnTo>
                  <a:pt x="765465" y="812881"/>
                </a:lnTo>
                <a:lnTo>
                  <a:pt x="770222" y="805730"/>
                </a:lnTo>
                <a:lnTo>
                  <a:pt x="775507" y="798579"/>
                </a:lnTo>
                <a:lnTo>
                  <a:pt x="780792" y="791959"/>
                </a:lnTo>
                <a:lnTo>
                  <a:pt x="786870" y="785602"/>
                </a:lnTo>
                <a:lnTo>
                  <a:pt x="793477" y="779511"/>
                </a:lnTo>
                <a:lnTo>
                  <a:pt x="800348" y="774214"/>
                </a:lnTo>
                <a:lnTo>
                  <a:pt x="807483" y="769183"/>
                </a:lnTo>
                <a:lnTo>
                  <a:pt x="815147" y="764945"/>
                </a:lnTo>
                <a:lnTo>
                  <a:pt x="815147" y="240037"/>
                </a:lnTo>
                <a:lnTo>
                  <a:pt x="815411" y="233681"/>
                </a:lnTo>
                <a:lnTo>
                  <a:pt x="816204" y="227325"/>
                </a:lnTo>
                <a:lnTo>
                  <a:pt x="817789" y="221498"/>
                </a:lnTo>
                <a:lnTo>
                  <a:pt x="819639" y="215672"/>
                </a:lnTo>
                <a:lnTo>
                  <a:pt x="822546" y="210375"/>
                </a:lnTo>
                <a:lnTo>
                  <a:pt x="825717" y="205078"/>
                </a:lnTo>
                <a:lnTo>
                  <a:pt x="829153" y="200311"/>
                </a:lnTo>
                <a:lnTo>
                  <a:pt x="833116" y="196074"/>
                </a:lnTo>
                <a:lnTo>
                  <a:pt x="837609" y="191836"/>
                </a:lnTo>
                <a:lnTo>
                  <a:pt x="842366" y="188393"/>
                </a:lnTo>
                <a:lnTo>
                  <a:pt x="847387" y="185215"/>
                </a:lnTo>
                <a:lnTo>
                  <a:pt x="852936" y="182832"/>
                </a:lnTo>
                <a:lnTo>
                  <a:pt x="858486" y="180713"/>
                </a:lnTo>
                <a:lnTo>
                  <a:pt x="864564" y="179124"/>
                </a:lnTo>
                <a:lnTo>
                  <a:pt x="870642" y="178065"/>
                </a:lnTo>
                <a:lnTo>
                  <a:pt x="876984" y="177800"/>
                </a:lnTo>
                <a:close/>
                <a:moveTo>
                  <a:pt x="856991" y="124392"/>
                </a:moveTo>
                <a:lnTo>
                  <a:pt x="837683" y="125450"/>
                </a:lnTo>
                <a:lnTo>
                  <a:pt x="818374" y="126774"/>
                </a:lnTo>
                <a:lnTo>
                  <a:pt x="799594" y="128362"/>
                </a:lnTo>
                <a:lnTo>
                  <a:pt x="780550" y="130479"/>
                </a:lnTo>
                <a:lnTo>
                  <a:pt x="762034" y="132861"/>
                </a:lnTo>
                <a:lnTo>
                  <a:pt x="743255" y="136037"/>
                </a:lnTo>
                <a:lnTo>
                  <a:pt x="725004" y="139478"/>
                </a:lnTo>
                <a:lnTo>
                  <a:pt x="706489" y="143712"/>
                </a:lnTo>
                <a:lnTo>
                  <a:pt x="688502" y="147947"/>
                </a:lnTo>
                <a:lnTo>
                  <a:pt x="670516" y="152975"/>
                </a:lnTo>
                <a:lnTo>
                  <a:pt x="653059" y="158269"/>
                </a:lnTo>
                <a:lnTo>
                  <a:pt x="635337" y="164091"/>
                </a:lnTo>
                <a:lnTo>
                  <a:pt x="617880" y="169914"/>
                </a:lnTo>
                <a:lnTo>
                  <a:pt x="600687" y="176530"/>
                </a:lnTo>
                <a:lnTo>
                  <a:pt x="583759" y="183412"/>
                </a:lnTo>
                <a:lnTo>
                  <a:pt x="567095" y="191087"/>
                </a:lnTo>
                <a:lnTo>
                  <a:pt x="550432" y="198762"/>
                </a:lnTo>
                <a:lnTo>
                  <a:pt x="534297" y="206967"/>
                </a:lnTo>
                <a:lnTo>
                  <a:pt x="517898" y="215436"/>
                </a:lnTo>
                <a:lnTo>
                  <a:pt x="502292" y="224170"/>
                </a:lnTo>
                <a:lnTo>
                  <a:pt x="486686" y="233698"/>
                </a:lnTo>
                <a:lnTo>
                  <a:pt x="471345" y="242961"/>
                </a:lnTo>
                <a:lnTo>
                  <a:pt x="456268" y="253018"/>
                </a:lnTo>
                <a:lnTo>
                  <a:pt x="441192" y="263340"/>
                </a:lnTo>
                <a:lnTo>
                  <a:pt x="426379" y="274191"/>
                </a:lnTo>
                <a:lnTo>
                  <a:pt x="412361" y="285042"/>
                </a:lnTo>
                <a:lnTo>
                  <a:pt x="398342" y="296423"/>
                </a:lnTo>
                <a:lnTo>
                  <a:pt x="384588" y="308333"/>
                </a:lnTo>
                <a:lnTo>
                  <a:pt x="371098" y="320243"/>
                </a:lnTo>
                <a:lnTo>
                  <a:pt x="357608" y="332417"/>
                </a:lnTo>
                <a:lnTo>
                  <a:pt x="344648" y="344856"/>
                </a:lnTo>
                <a:lnTo>
                  <a:pt x="332216" y="358089"/>
                </a:lnTo>
                <a:lnTo>
                  <a:pt x="319784" y="371323"/>
                </a:lnTo>
                <a:lnTo>
                  <a:pt x="307617" y="384820"/>
                </a:lnTo>
                <a:lnTo>
                  <a:pt x="295979" y="398583"/>
                </a:lnTo>
                <a:lnTo>
                  <a:pt x="284870" y="412610"/>
                </a:lnTo>
                <a:lnTo>
                  <a:pt x="273761" y="427167"/>
                </a:lnTo>
                <a:lnTo>
                  <a:pt x="263181" y="441458"/>
                </a:lnTo>
                <a:lnTo>
                  <a:pt x="252865" y="456544"/>
                </a:lnTo>
                <a:lnTo>
                  <a:pt x="242814" y="471630"/>
                </a:lnTo>
                <a:lnTo>
                  <a:pt x="233027" y="486980"/>
                </a:lnTo>
                <a:lnTo>
                  <a:pt x="224034" y="502596"/>
                </a:lnTo>
                <a:lnTo>
                  <a:pt x="215041" y="518740"/>
                </a:lnTo>
                <a:lnTo>
                  <a:pt x="206577" y="534620"/>
                </a:lnTo>
                <a:lnTo>
                  <a:pt x="198377" y="551029"/>
                </a:lnTo>
                <a:lnTo>
                  <a:pt x="190707" y="567438"/>
                </a:lnTo>
                <a:lnTo>
                  <a:pt x="183301" y="584112"/>
                </a:lnTo>
                <a:lnTo>
                  <a:pt x="176424" y="601315"/>
                </a:lnTo>
                <a:lnTo>
                  <a:pt x="169811" y="618253"/>
                </a:lnTo>
                <a:lnTo>
                  <a:pt x="163992" y="635986"/>
                </a:lnTo>
                <a:lnTo>
                  <a:pt x="157908" y="653454"/>
                </a:lnTo>
                <a:lnTo>
                  <a:pt x="152883" y="670921"/>
                </a:lnTo>
                <a:lnTo>
                  <a:pt x="147857" y="689183"/>
                </a:lnTo>
                <a:lnTo>
                  <a:pt x="143625" y="707180"/>
                </a:lnTo>
                <a:lnTo>
                  <a:pt x="139393" y="725707"/>
                </a:lnTo>
                <a:lnTo>
                  <a:pt x="135955" y="743704"/>
                </a:lnTo>
                <a:lnTo>
                  <a:pt x="132781" y="762495"/>
                </a:lnTo>
                <a:lnTo>
                  <a:pt x="130400" y="781551"/>
                </a:lnTo>
                <a:lnTo>
                  <a:pt x="128019" y="800342"/>
                </a:lnTo>
                <a:lnTo>
                  <a:pt x="126168" y="819133"/>
                </a:lnTo>
                <a:lnTo>
                  <a:pt x="125110" y="838189"/>
                </a:lnTo>
                <a:lnTo>
                  <a:pt x="124316" y="857509"/>
                </a:lnTo>
                <a:lnTo>
                  <a:pt x="124052" y="877094"/>
                </a:lnTo>
                <a:lnTo>
                  <a:pt x="124316" y="896414"/>
                </a:lnTo>
                <a:lnTo>
                  <a:pt x="125110" y="915735"/>
                </a:lnTo>
                <a:lnTo>
                  <a:pt x="126168" y="934791"/>
                </a:lnTo>
                <a:lnTo>
                  <a:pt x="128019" y="953846"/>
                </a:lnTo>
                <a:lnTo>
                  <a:pt x="130400" y="972637"/>
                </a:lnTo>
                <a:lnTo>
                  <a:pt x="132781" y="991428"/>
                </a:lnTo>
                <a:lnTo>
                  <a:pt x="135955" y="1009955"/>
                </a:lnTo>
                <a:lnTo>
                  <a:pt x="139393" y="1028481"/>
                </a:lnTo>
                <a:lnTo>
                  <a:pt x="143625" y="1046743"/>
                </a:lnTo>
                <a:lnTo>
                  <a:pt x="147857" y="1065005"/>
                </a:lnTo>
                <a:lnTo>
                  <a:pt x="152883" y="1082737"/>
                </a:lnTo>
                <a:lnTo>
                  <a:pt x="157908" y="1100734"/>
                </a:lnTo>
                <a:lnTo>
                  <a:pt x="163992" y="1118202"/>
                </a:lnTo>
                <a:lnTo>
                  <a:pt x="169811" y="1135405"/>
                </a:lnTo>
                <a:lnTo>
                  <a:pt x="176424" y="1152608"/>
                </a:lnTo>
                <a:lnTo>
                  <a:pt x="183301" y="1169547"/>
                </a:lnTo>
                <a:lnTo>
                  <a:pt x="190707" y="1186485"/>
                </a:lnTo>
                <a:lnTo>
                  <a:pt x="198377" y="1203159"/>
                </a:lnTo>
                <a:lnTo>
                  <a:pt x="206577" y="1219568"/>
                </a:lnTo>
                <a:lnTo>
                  <a:pt x="215041" y="1235448"/>
                </a:lnTo>
                <a:lnTo>
                  <a:pt x="224034" y="1251592"/>
                </a:lnTo>
                <a:lnTo>
                  <a:pt x="233027" y="1267208"/>
                </a:lnTo>
                <a:lnTo>
                  <a:pt x="242814" y="1282558"/>
                </a:lnTo>
                <a:lnTo>
                  <a:pt x="252865" y="1297644"/>
                </a:lnTo>
                <a:lnTo>
                  <a:pt x="263181" y="1312200"/>
                </a:lnTo>
                <a:lnTo>
                  <a:pt x="273761" y="1327021"/>
                </a:lnTo>
                <a:lnTo>
                  <a:pt x="284870" y="1341578"/>
                </a:lnTo>
                <a:lnTo>
                  <a:pt x="295979" y="1355605"/>
                </a:lnTo>
                <a:lnTo>
                  <a:pt x="307617" y="1369368"/>
                </a:lnTo>
                <a:lnTo>
                  <a:pt x="319784" y="1382865"/>
                </a:lnTo>
                <a:lnTo>
                  <a:pt x="332216" y="1396099"/>
                </a:lnTo>
                <a:lnTo>
                  <a:pt x="344648" y="1408803"/>
                </a:lnTo>
                <a:lnTo>
                  <a:pt x="357608" y="1421771"/>
                </a:lnTo>
                <a:lnTo>
                  <a:pt x="371098" y="1433946"/>
                </a:lnTo>
                <a:lnTo>
                  <a:pt x="384588" y="1445855"/>
                </a:lnTo>
                <a:lnTo>
                  <a:pt x="398342" y="1457501"/>
                </a:lnTo>
                <a:lnTo>
                  <a:pt x="412361" y="1469146"/>
                </a:lnTo>
                <a:lnTo>
                  <a:pt x="426379" y="1479997"/>
                </a:lnTo>
                <a:lnTo>
                  <a:pt x="441192" y="1490848"/>
                </a:lnTo>
                <a:lnTo>
                  <a:pt x="456268" y="1501170"/>
                </a:lnTo>
                <a:lnTo>
                  <a:pt x="471345" y="1511227"/>
                </a:lnTo>
                <a:lnTo>
                  <a:pt x="486686" y="1520490"/>
                </a:lnTo>
                <a:lnTo>
                  <a:pt x="502292" y="1530018"/>
                </a:lnTo>
                <a:lnTo>
                  <a:pt x="517898" y="1538752"/>
                </a:lnTo>
                <a:lnTo>
                  <a:pt x="534297" y="1547221"/>
                </a:lnTo>
                <a:lnTo>
                  <a:pt x="550432" y="1555426"/>
                </a:lnTo>
                <a:lnTo>
                  <a:pt x="567095" y="1563101"/>
                </a:lnTo>
                <a:lnTo>
                  <a:pt x="583759" y="1570512"/>
                </a:lnTo>
                <a:lnTo>
                  <a:pt x="600687" y="1577393"/>
                </a:lnTo>
                <a:lnTo>
                  <a:pt x="617880" y="1583745"/>
                </a:lnTo>
                <a:lnTo>
                  <a:pt x="635337" y="1590097"/>
                </a:lnTo>
                <a:lnTo>
                  <a:pt x="653059" y="1595655"/>
                </a:lnTo>
                <a:lnTo>
                  <a:pt x="670516" y="1601213"/>
                </a:lnTo>
                <a:lnTo>
                  <a:pt x="688502" y="1605712"/>
                </a:lnTo>
                <a:lnTo>
                  <a:pt x="706489" y="1610476"/>
                </a:lnTo>
                <a:lnTo>
                  <a:pt x="725004" y="1614181"/>
                </a:lnTo>
                <a:lnTo>
                  <a:pt x="743255" y="1618151"/>
                </a:lnTo>
                <a:lnTo>
                  <a:pt x="762034" y="1620798"/>
                </a:lnTo>
                <a:lnTo>
                  <a:pt x="780550" y="1623709"/>
                </a:lnTo>
                <a:lnTo>
                  <a:pt x="799594" y="1625826"/>
                </a:lnTo>
                <a:lnTo>
                  <a:pt x="818374" y="1627414"/>
                </a:lnTo>
                <a:lnTo>
                  <a:pt x="837683" y="1628738"/>
                </a:lnTo>
                <a:lnTo>
                  <a:pt x="856991" y="1629267"/>
                </a:lnTo>
                <a:lnTo>
                  <a:pt x="876300" y="1629532"/>
                </a:lnTo>
                <a:lnTo>
                  <a:pt x="895873" y="1629267"/>
                </a:lnTo>
                <a:lnTo>
                  <a:pt x="914918" y="1628738"/>
                </a:lnTo>
                <a:lnTo>
                  <a:pt x="933962" y="1627414"/>
                </a:lnTo>
                <a:lnTo>
                  <a:pt x="953271" y="1625826"/>
                </a:lnTo>
                <a:lnTo>
                  <a:pt x="972050" y="1623709"/>
                </a:lnTo>
                <a:lnTo>
                  <a:pt x="990830" y="1620798"/>
                </a:lnTo>
                <a:lnTo>
                  <a:pt x="1009345" y="1618151"/>
                </a:lnTo>
                <a:lnTo>
                  <a:pt x="1027861" y="1614181"/>
                </a:lnTo>
                <a:lnTo>
                  <a:pt x="1045847" y="1610476"/>
                </a:lnTo>
                <a:lnTo>
                  <a:pt x="1064098" y="1605712"/>
                </a:lnTo>
                <a:lnTo>
                  <a:pt x="1082084" y="1601213"/>
                </a:lnTo>
                <a:lnTo>
                  <a:pt x="1099806" y="1595655"/>
                </a:lnTo>
                <a:lnTo>
                  <a:pt x="1117263" y="1590097"/>
                </a:lnTo>
                <a:lnTo>
                  <a:pt x="1134720" y="1583745"/>
                </a:lnTo>
                <a:lnTo>
                  <a:pt x="1151913" y="1577393"/>
                </a:lnTo>
                <a:lnTo>
                  <a:pt x="1168841" y="1570512"/>
                </a:lnTo>
                <a:lnTo>
                  <a:pt x="1185769" y="1563101"/>
                </a:lnTo>
                <a:lnTo>
                  <a:pt x="1201904" y="1555426"/>
                </a:lnTo>
                <a:lnTo>
                  <a:pt x="1218568" y="1547221"/>
                </a:lnTo>
                <a:lnTo>
                  <a:pt x="1234702" y="1538752"/>
                </a:lnTo>
                <a:lnTo>
                  <a:pt x="1250573" y="1530018"/>
                </a:lnTo>
                <a:lnTo>
                  <a:pt x="1265914" y="1520490"/>
                </a:lnTo>
                <a:lnTo>
                  <a:pt x="1281255" y="1511227"/>
                </a:lnTo>
                <a:lnTo>
                  <a:pt x="1296596" y="1501170"/>
                </a:lnTo>
                <a:lnTo>
                  <a:pt x="1311408" y="1490848"/>
                </a:lnTo>
                <a:lnTo>
                  <a:pt x="1325956" y="1479997"/>
                </a:lnTo>
                <a:lnTo>
                  <a:pt x="1340504" y="1469146"/>
                </a:lnTo>
                <a:lnTo>
                  <a:pt x="1354522" y="1457501"/>
                </a:lnTo>
                <a:lnTo>
                  <a:pt x="1368277" y="1445855"/>
                </a:lnTo>
                <a:lnTo>
                  <a:pt x="1381766" y="1433946"/>
                </a:lnTo>
                <a:lnTo>
                  <a:pt x="1394991" y="1421771"/>
                </a:lnTo>
                <a:lnTo>
                  <a:pt x="1407952" y="1408803"/>
                </a:lnTo>
                <a:lnTo>
                  <a:pt x="1420384" y="1396099"/>
                </a:lnTo>
                <a:lnTo>
                  <a:pt x="1432815" y="1382865"/>
                </a:lnTo>
                <a:lnTo>
                  <a:pt x="1444718" y="1369368"/>
                </a:lnTo>
                <a:lnTo>
                  <a:pt x="1456356" y="1355605"/>
                </a:lnTo>
                <a:lnTo>
                  <a:pt x="1467730" y="1341578"/>
                </a:lnTo>
                <a:lnTo>
                  <a:pt x="1479104" y="1327021"/>
                </a:lnTo>
                <a:lnTo>
                  <a:pt x="1489684" y="1312200"/>
                </a:lnTo>
                <a:lnTo>
                  <a:pt x="1499735" y="1297644"/>
                </a:lnTo>
                <a:lnTo>
                  <a:pt x="1509786" y="1282558"/>
                </a:lnTo>
                <a:lnTo>
                  <a:pt x="1519308" y="1267208"/>
                </a:lnTo>
                <a:lnTo>
                  <a:pt x="1528830" y="1251592"/>
                </a:lnTo>
                <a:lnTo>
                  <a:pt x="1537559" y="1235448"/>
                </a:lnTo>
                <a:lnTo>
                  <a:pt x="1546023" y="1219568"/>
                </a:lnTo>
                <a:lnTo>
                  <a:pt x="1554223" y="1203159"/>
                </a:lnTo>
                <a:lnTo>
                  <a:pt x="1561893" y="1186485"/>
                </a:lnTo>
                <a:lnTo>
                  <a:pt x="1569299" y="1169547"/>
                </a:lnTo>
                <a:lnTo>
                  <a:pt x="1576176" y="1152608"/>
                </a:lnTo>
                <a:lnTo>
                  <a:pt x="1582789" y="1135405"/>
                </a:lnTo>
                <a:lnTo>
                  <a:pt x="1588873" y="1118202"/>
                </a:lnTo>
                <a:lnTo>
                  <a:pt x="1594692" y="1100734"/>
                </a:lnTo>
                <a:lnTo>
                  <a:pt x="1599982" y="1082737"/>
                </a:lnTo>
                <a:lnTo>
                  <a:pt x="1604743" y="1065005"/>
                </a:lnTo>
                <a:lnTo>
                  <a:pt x="1608975" y="1046743"/>
                </a:lnTo>
                <a:lnTo>
                  <a:pt x="1613207" y="1028481"/>
                </a:lnTo>
                <a:lnTo>
                  <a:pt x="1616645" y="1009955"/>
                </a:lnTo>
                <a:lnTo>
                  <a:pt x="1619555" y="991428"/>
                </a:lnTo>
                <a:lnTo>
                  <a:pt x="1622464" y="972637"/>
                </a:lnTo>
                <a:lnTo>
                  <a:pt x="1624581" y="953846"/>
                </a:lnTo>
                <a:lnTo>
                  <a:pt x="1626168" y="934791"/>
                </a:lnTo>
                <a:lnTo>
                  <a:pt x="1627490" y="915735"/>
                </a:lnTo>
                <a:lnTo>
                  <a:pt x="1628019" y="896414"/>
                </a:lnTo>
                <a:lnTo>
                  <a:pt x="1628548" y="877094"/>
                </a:lnTo>
                <a:lnTo>
                  <a:pt x="1628019" y="857509"/>
                </a:lnTo>
                <a:lnTo>
                  <a:pt x="1627490" y="838189"/>
                </a:lnTo>
                <a:lnTo>
                  <a:pt x="1626168" y="819133"/>
                </a:lnTo>
                <a:lnTo>
                  <a:pt x="1624581" y="800342"/>
                </a:lnTo>
                <a:lnTo>
                  <a:pt x="1622464" y="781551"/>
                </a:lnTo>
                <a:lnTo>
                  <a:pt x="1619555" y="762495"/>
                </a:lnTo>
                <a:lnTo>
                  <a:pt x="1616645" y="743704"/>
                </a:lnTo>
                <a:lnTo>
                  <a:pt x="1613207" y="725707"/>
                </a:lnTo>
                <a:lnTo>
                  <a:pt x="1608975" y="707180"/>
                </a:lnTo>
                <a:lnTo>
                  <a:pt x="1604743" y="689183"/>
                </a:lnTo>
                <a:lnTo>
                  <a:pt x="1599982" y="670921"/>
                </a:lnTo>
                <a:lnTo>
                  <a:pt x="1594692" y="653454"/>
                </a:lnTo>
                <a:lnTo>
                  <a:pt x="1588873" y="635986"/>
                </a:lnTo>
                <a:lnTo>
                  <a:pt x="1582789" y="618253"/>
                </a:lnTo>
                <a:lnTo>
                  <a:pt x="1576176" y="601315"/>
                </a:lnTo>
                <a:lnTo>
                  <a:pt x="1569299" y="584112"/>
                </a:lnTo>
                <a:lnTo>
                  <a:pt x="1561893" y="567438"/>
                </a:lnTo>
                <a:lnTo>
                  <a:pt x="1554223" y="551029"/>
                </a:lnTo>
                <a:lnTo>
                  <a:pt x="1546023" y="534620"/>
                </a:lnTo>
                <a:lnTo>
                  <a:pt x="1537559" y="518740"/>
                </a:lnTo>
                <a:lnTo>
                  <a:pt x="1528830" y="502596"/>
                </a:lnTo>
                <a:lnTo>
                  <a:pt x="1519308" y="486980"/>
                </a:lnTo>
                <a:lnTo>
                  <a:pt x="1509786" y="471630"/>
                </a:lnTo>
                <a:lnTo>
                  <a:pt x="1499735" y="456544"/>
                </a:lnTo>
                <a:lnTo>
                  <a:pt x="1489684" y="441458"/>
                </a:lnTo>
                <a:lnTo>
                  <a:pt x="1479104" y="427167"/>
                </a:lnTo>
                <a:lnTo>
                  <a:pt x="1467730" y="412610"/>
                </a:lnTo>
                <a:lnTo>
                  <a:pt x="1456356" y="398583"/>
                </a:lnTo>
                <a:lnTo>
                  <a:pt x="1444718" y="384820"/>
                </a:lnTo>
                <a:lnTo>
                  <a:pt x="1432815" y="371323"/>
                </a:lnTo>
                <a:lnTo>
                  <a:pt x="1420384" y="358089"/>
                </a:lnTo>
                <a:lnTo>
                  <a:pt x="1407952" y="344856"/>
                </a:lnTo>
                <a:lnTo>
                  <a:pt x="1394991" y="332417"/>
                </a:lnTo>
                <a:lnTo>
                  <a:pt x="1381766" y="320243"/>
                </a:lnTo>
                <a:lnTo>
                  <a:pt x="1368277" y="308333"/>
                </a:lnTo>
                <a:lnTo>
                  <a:pt x="1354522" y="296423"/>
                </a:lnTo>
                <a:lnTo>
                  <a:pt x="1340504" y="285042"/>
                </a:lnTo>
                <a:lnTo>
                  <a:pt x="1325956" y="274191"/>
                </a:lnTo>
                <a:lnTo>
                  <a:pt x="1311408" y="263340"/>
                </a:lnTo>
                <a:lnTo>
                  <a:pt x="1296596" y="253018"/>
                </a:lnTo>
                <a:lnTo>
                  <a:pt x="1281255" y="242961"/>
                </a:lnTo>
                <a:lnTo>
                  <a:pt x="1265914" y="233698"/>
                </a:lnTo>
                <a:lnTo>
                  <a:pt x="1250573" y="224170"/>
                </a:lnTo>
                <a:lnTo>
                  <a:pt x="1234702" y="215436"/>
                </a:lnTo>
                <a:lnTo>
                  <a:pt x="1218568" y="206967"/>
                </a:lnTo>
                <a:lnTo>
                  <a:pt x="1201904" y="198762"/>
                </a:lnTo>
                <a:lnTo>
                  <a:pt x="1185769" y="191087"/>
                </a:lnTo>
                <a:lnTo>
                  <a:pt x="1168841" y="183412"/>
                </a:lnTo>
                <a:lnTo>
                  <a:pt x="1151913" y="176530"/>
                </a:lnTo>
                <a:lnTo>
                  <a:pt x="1134720" y="169914"/>
                </a:lnTo>
                <a:lnTo>
                  <a:pt x="1117263" y="164091"/>
                </a:lnTo>
                <a:lnTo>
                  <a:pt x="1099806" y="158269"/>
                </a:lnTo>
                <a:lnTo>
                  <a:pt x="1082084" y="152975"/>
                </a:lnTo>
                <a:lnTo>
                  <a:pt x="1064098" y="147947"/>
                </a:lnTo>
                <a:lnTo>
                  <a:pt x="1045847" y="143712"/>
                </a:lnTo>
                <a:lnTo>
                  <a:pt x="1027861" y="139478"/>
                </a:lnTo>
                <a:lnTo>
                  <a:pt x="1009345" y="136037"/>
                </a:lnTo>
                <a:lnTo>
                  <a:pt x="990830" y="132861"/>
                </a:lnTo>
                <a:lnTo>
                  <a:pt x="972050" y="130479"/>
                </a:lnTo>
                <a:lnTo>
                  <a:pt x="953271" y="128362"/>
                </a:lnTo>
                <a:lnTo>
                  <a:pt x="933962" y="126774"/>
                </a:lnTo>
                <a:lnTo>
                  <a:pt x="914918" y="125450"/>
                </a:lnTo>
                <a:lnTo>
                  <a:pt x="895873" y="124392"/>
                </a:lnTo>
                <a:lnTo>
                  <a:pt x="876300" y="124392"/>
                </a:lnTo>
                <a:lnTo>
                  <a:pt x="856991" y="124392"/>
                </a:lnTo>
                <a:close/>
                <a:moveTo>
                  <a:pt x="876300" y="0"/>
                </a:moveTo>
                <a:lnTo>
                  <a:pt x="899048" y="265"/>
                </a:lnTo>
                <a:lnTo>
                  <a:pt x="921266" y="1323"/>
                </a:lnTo>
                <a:lnTo>
                  <a:pt x="943749" y="2382"/>
                </a:lnTo>
                <a:lnTo>
                  <a:pt x="965702" y="4764"/>
                </a:lnTo>
                <a:lnTo>
                  <a:pt x="987656" y="7146"/>
                </a:lnTo>
                <a:lnTo>
                  <a:pt x="1009610" y="10057"/>
                </a:lnTo>
                <a:lnTo>
                  <a:pt x="1031299" y="13763"/>
                </a:lnTo>
                <a:lnTo>
                  <a:pt x="1052724" y="17997"/>
                </a:lnTo>
                <a:lnTo>
                  <a:pt x="1074149" y="22496"/>
                </a:lnTo>
                <a:lnTo>
                  <a:pt x="1095045" y="27525"/>
                </a:lnTo>
                <a:lnTo>
                  <a:pt x="1115940" y="33348"/>
                </a:lnTo>
                <a:lnTo>
                  <a:pt x="1136572" y="39435"/>
                </a:lnTo>
                <a:lnTo>
                  <a:pt x="1157203" y="46051"/>
                </a:lnTo>
                <a:lnTo>
                  <a:pt x="1177305" y="53197"/>
                </a:lnTo>
                <a:lnTo>
                  <a:pt x="1197407" y="60873"/>
                </a:lnTo>
                <a:lnTo>
                  <a:pt x="1216981" y="69077"/>
                </a:lnTo>
                <a:lnTo>
                  <a:pt x="1236818" y="77811"/>
                </a:lnTo>
                <a:lnTo>
                  <a:pt x="1255863" y="86545"/>
                </a:lnTo>
                <a:lnTo>
                  <a:pt x="1274907" y="96337"/>
                </a:lnTo>
                <a:lnTo>
                  <a:pt x="1293687" y="105865"/>
                </a:lnTo>
                <a:lnTo>
                  <a:pt x="1312202" y="116452"/>
                </a:lnTo>
                <a:lnTo>
                  <a:pt x="1330453" y="127303"/>
                </a:lnTo>
                <a:lnTo>
                  <a:pt x="1348439" y="138154"/>
                </a:lnTo>
                <a:lnTo>
                  <a:pt x="1365896" y="149799"/>
                </a:lnTo>
                <a:lnTo>
                  <a:pt x="1383353" y="162239"/>
                </a:lnTo>
                <a:lnTo>
                  <a:pt x="1400282" y="174413"/>
                </a:lnTo>
                <a:lnTo>
                  <a:pt x="1416945" y="187117"/>
                </a:lnTo>
                <a:lnTo>
                  <a:pt x="1433609" y="200615"/>
                </a:lnTo>
                <a:lnTo>
                  <a:pt x="1449479" y="214113"/>
                </a:lnTo>
                <a:lnTo>
                  <a:pt x="1465085" y="228404"/>
                </a:lnTo>
                <a:lnTo>
                  <a:pt x="1480426" y="242432"/>
                </a:lnTo>
                <a:lnTo>
                  <a:pt x="1495503" y="257253"/>
                </a:lnTo>
                <a:lnTo>
                  <a:pt x="1510315" y="272074"/>
                </a:lnTo>
                <a:lnTo>
                  <a:pt x="1524863" y="287424"/>
                </a:lnTo>
                <a:lnTo>
                  <a:pt x="1538881" y="303569"/>
                </a:lnTo>
                <a:lnTo>
                  <a:pt x="1552371" y="319449"/>
                </a:lnTo>
                <a:lnTo>
                  <a:pt x="1565596" y="335858"/>
                </a:lnTo>
                <a:lnTo>
                  <a:pt x="1578292" y="352796"/>
                </a:lnTo>
                <a:lnTo>
                  <a:pt x="1590724" y="369735"/>
                </a:lnTo>
                <a:lnTo>
                  <a:pt x="1602627" y="386938"/>
                </a:lnTo>
                <a:lnTo>
                  <a:pt x="1614265" y="404935"/>
                </a:lnTo>
                <a:lnTo>
                  <a:pt x="1625639" y="422667"/>
                </a:lnTo>
                <a:lnTo>
                  <a:pt x="1636219" y="440929"/>
                </a:lnTo>
                <a:lnTo>
                  <a:pt x="1646534" y="459455"/>
                </a:lnTo>
                <a:lnTo>
                  <a:pt x="1656585" y="478247"/>
                </a:lnTo>
                <a:lnTo>
                  <a:pt x="1666108" y="497038"/>
                </a:lnTo>
                <a:lnTo>
                  <a:pt x="1675101" y="516358"/>
                </a:lnTo>
                <a:lnTo>
                  <a:pt x="1683565" y="535943"/>
                </a:lnTo>
                <a:lnTo>
                  <a:pt x="1691764" y="555528"/>
                </a:lnTo>
                <a:lnTo>
                  <a:pt x="1699170" y="575643"/>
                </a:lnTo>
                <a:lnTo>
                  <a:pt x="1706577" y="596022"/>
                </a:lnTo>
                <a:lnTo>
                  <a:pt x="1712925" y="616401"/>
                </a:lnTo>
                <a:lnTo>
                  <a:pt x="1719273" y="637309"/>
                </a:lnTo>
                <a:lnTo>
                  <a:pt x="1725092" y="658218"/>
                </a:lnTo>
                <a:lnTo>
                  <a:pt x="1730382" y="679126"/>
                </a:lnTo>
                <a:lnTo>
                  <a:pt x="1734614" y="700564"/>
                </a:lnTo>
                <a:lnTo>
                  <a:pt x="1739111" y="721737"/>
                </a:lnTo>
                <a:lnTo>
                  <a:pt x="1742549" y="743439"/>
                </a:lnTo>
                <a:lnTo>
                  <a:pt x="1745723" y="765406"/>
                </a:lnTo>
                <a:lnTo>
                  <a:pt x="1748104" y="787373"/>
                </a:lnTo>
                <a:lnTo>
                  <a:pt x="1749955" y="809605"/>
                </a:lnTo>
                <a:lnTo>
                  <a:pt x="1751542" y="831837"/>
                </a:lnTo>
                <a:lnTo>
                  <a:pt x="1752336" y="854598"/>
                </a:lnTo>
                <a:lnTo>
                  <a:pt x="1752600" y="877094"/>
                </a:lnTo>
                <a:lnTo>
                  <a:pt x="1752336" y="899590"/>
                </a:lnTo>
                <a:lnTo>
                  <a:pt x="1751542" y="922351"/>
                </a:lnTo>
                <a:lnTo>
                  <a:pt x="1749955" y="944583"/>
                </a:lnTo>
                <a:lnTo>
                  <a:pt x="1748104" y="966550"/>
                </a:lnTo>
                <a:lnTo>
                  <a:pt x="1745723" y="988782"/>
                </a:lnTo>
                <a:lnTo>
                  <a:pt x="1742549" y="1010220"/>
                </a:lnTo>
                <a:lnTo>
                  <a:pt x="1739111" y="1031922"/>
                </a:lnTo>
                <a:lnTo>
                  <a:pt x="1734614" y="1053624"/>
                </a:lnTo>
                <a:lnTo>
                  <a:pt x="1730382" y="1075062"/>
                </a:lnTo>
                <a:lnTo>
                  <a:pt x="1725092" y="1095970"/>
                </a:lnTo>
                <a:lnTo>
                  <a:pt x="1719273" y="1116879"/>
                </a:lnTo>
                <a:lnTo>
                  <a:pt x="1712925" y="1137523"/>
                </a:lnTo>
                <a:lnTo>
                  <a:pt x="1706577" y="1157902"/>
                </a:lnTo>
                <a:lnTo>
                  <a:pt x="1699170" y="1178016"/>
                </a:lnTo>
                <a:lnTo>
                  <a:pt x="1691764" y="1198130"/>
                </a:lnTo>
                <a:lnTo>
                  <a:pt x="1683565" y="1217980"/>
                </a:lnTo>
                <a:lnTo>
                  <a:pt x="1675101" y="1237565"/>
                </a:lnTo>
                <a:lnTo>
                  <a:pt x="1666108" y="1256886"/>
                </a:lnTo>
                <a:lnTo>
                  <a:pt x="1656585" y="1275941"/>
                </a:lnTo>
                <a:lnTo>
                  <a:pt x="1646534" y="1294733"/>
                </a:lnTo>
                <a:lnTo>
                  <a:pt x="1636219" y="1313259"/>
                </a:lnTo>
                <a:lnTo>
                  <a:pt x="1625639" y="1331521"/>
                </a:lnTo>
                <a:lnTo>
                  <a:pt x="1614265" y="1349253"/>
                </a:lnTo>
                <a:lnTo>
                  <a:pt x="1602627" y="1366986"/>
                </a:lnTo>
                <a:lnTo>
                  <a:pt x="1590724" y="1384453"/>
                </a:lnTo>
                <a:lnTo>
                  <a:pt x="1578292" y="1401392"/>
                </a:lnTo>
                <a:lnTo>
                  <a:pt x="1565596" y="1418066"/>
                </a:lnTo>
                <a:lnTo>
                  <a:pt x="1552371" y="1434475"/>
                </a:lnTo>
                <a:lnTo>
                  <a:pt x="1538881" y="1450619"/>
                </a:lnTo>
                <a:lnTo>
                  <a:pt x="1524863" y="1466234"/>
                </a:lnTo>
                <a:lnTo>
                  <a:pt x="1510315" y="1481585"/>
                </a:lnTo>
                <a:lnTo>
                  <a:pt x="1495503" y="1496671"/>
                </a:lnTo>
                <a:lnTo>
                  <a:pt x="1480426" y="1511492"/>
                </a:lnTo>
                <a:lnTo>
                  <a:pt x="1465085" y="1525784"/>
                </a:lnTo>
                <a:lnTo>
                  <a:pt x="1449479" y="1540075"/>
                </a:lnTo>
                <a:lnTo>
                  <a:pt x="1433609" y="1553573"/>
                </a:lnTo>
                <a:lnTo>
                  <a:pt x="1416945" y="1566542"/>
                </a:lnTo>
                <a:lnTo>
                  <a:pt x="1400282" y="1579510"/>
                </a:lnTo>
                <a:lnTo>
                  <a:pt x="1383353" y="1591949"/>
                </a:lnTo>
                <a:lnTo>
                  <a:pt x="1365896" y="1603859"/>
                </a:lnTo>
                <a:lnTo>
                  <a:pt x="1348439" y="1615505"/>
                </a:lnTo>
                <a:lnTo>
                  <a:pt x="1330453" y="1626885"/>
                </a:lnTo>
                <a:lnTo>
                  <a:pt x="1312202" y="1637472"/>
                </a:lnTo>
                <a:lnTo>
                  <a:pt x="1293687" y="1647793"/>
                </a:lnTo>
                <a:lnTo>
                  <a:pt x="1274907" y="1657851"/>
                </a:lnTo>
                <a:lnTo>
                  <a:pt x="1255863" y="1667379"/>
                </a:lnTo>
                <a:lnTo>
                  <a:pt x="1236818" y="1676377"/>
                </a:lnTo>
                <a:lnTo>
                  <a:pt x="1216981" y="1684846"/>
                </a:lnTo>
                <a:lnTo>
                  <a:pt x="1197407" y="1693051"/>
                </a:lnTo>
                <a:lnTo>
                  <a:pt x="1177305" y="1700726"/>
                </a:lnTo>
                <a:lnTo>
                  <a:pt x="1157203" y="1707607"/>
                </a:lnTo>
                <a:lnTo>
                  <a:pt x="1136572" y="1714753"/>
                </a:lnTo>
                <a:lnTo>
                  <a:pt x="1115940" y="1720576"/>
                </a:lnTo>
                <a:lnTo>
                  <a:pt x="1095045" y="1726134"/>
                </a:lnTo>
                <a:lnTo>
                  <a:pt x="1074149" y="1731427"/>
                </a:lnTo>
                <a:lnTo>
                  <a:pt x="1052724" y="1736191"/>
                </a:lnTo>
                <a:lnTo>
                  <a:pt x="1031299" y="1740426"/>
                </a:lnTo>
                <a:lnTo>
                  <a:pt x="1009610" y="1743866"/>
                </a:lnTo>
                <a:lnTo>
                  <a:pt x="987656" y="1747042"/>
                </a:lnTo>
                <a:lnTo>
                  <a:pt x="965702" y="1749424"/>
                </a:lnTo>
                <a:lnTo>
                  <a:pt x="943749" y="1751277"/>
                </a:lnTo>
                <a:lnTo>
                  <a:pt x="921266" y="1752865"/>
                </a:lnTo>
                <a:lnTo>
                  <a:pt x="899048" y="1753923"/>
                </a:lnTo>
                <a:lnTo>
                  <a:pt x="876300" y="1754188"/>
                </a:lnTo>
                <a:lnTo>
                  <a:pt x="853817" y="1753923"/>
                </a:lnTo>
                <a:lnTo>
                  <a:pt x="831335" y="1752865"/>
                </a:lnTo>
                <a:lnTo>
                  <a:pt x="809116" y="1751277"/>
                </a:lnTo>
                <a:lnTo>
                  <a:pt x="786898" y="1749424"/>
                </a:lnTo>
                <a:lnTo>
                  <a:pt x="764944" y="1747042"/>
                </a:lnTo>
                <a:lnTo>
                  <a:pt x="742990" y="1743866"/>
                </a:lnTo>
                <a:lnTo>
                  <a:pt x="721301" y="1740426"/>
                </a:lnTo>
                <a:lnTo>
                  <a:pt x="699876" y="1736191"/>
                </a:lnTo>
                <a:lnTo>
                  <a:pt x="678716" y="1731427"/>
                </a:lnTo>
                <a:lnTo>
                  <a:pt x="657820" y="1726134"/>
                </a:lnTo>
                <a:lnTo>
                  <a:pt x="636660" y="1720576"/>
                </a:lnTo>
                <a:lnTo>
                  <a:pt x="616028" y="1714753"/>
                </a:lnTo>
                <a:lnTo>
                  <a:pt x="595662" y="1707607"/>
                </a:lnTo>
                <a:lnTo>
                  <a:pt x="575295" y="1700726"/>
                </a:lnTo>
                <a:lnTo>
                  <a:pt x="555193" y="1693051"/>
                </a:lnTo>
                <a:lnTo>
                  <a:pt x="535619" y="1684846"/>
                </a:lnTo>
                <a:lnTo>
                  <a:pt x="516046" y="1676377"/>
                </a:lnTo>
                <a:lnTo>
                  <a:pt x="496737" y="1667379"/>
                </a:lnTo>
                <a:lnTo>
                  <a:pt x="477958" y="1657851"/>
                </a:lnTo>
                <a:lnTo>
                  <a:pt x="458913" y="1647793"/>
                </a:lnTo>
                <a:lnTo>
                  <a:pt x="440663" y="1637472"/>
                </a:lnTo>
                <a:lnTo>
                  <a:pt x="422412" y="1626885"/>
                </a:lnTo>
                <a:lnTo>
                  <a:pt x="404161" y="1615505"/>
                </a:lnTo>
                <a:lnTo>
                  <a:pt x="386704" y="1603859"/>
                </a:lnTo>
                <a:lnTo>
                  <a:pt x="369511" y="1591949"/>
                </a:lnTo>
                <a:lnTo>
                  <a:pt x="352318" y="1579510"/>
                </a:lnTo>
                <a:lnTo>
                  <a:pt x="335655" y="1566542"/>
                </a:lnTo>
                <a:lnTo>
                  <a:pt x="319255" y="1553573"/>
                </a:lnTo>
                <a:lnTo>
                  <a:pt x="303121" y="1540075"/>
                </a:lnTo>
                <a:lnTo>
                  <a:pt x="287251" y="1525784"/>
                </a:lnTo>
                <a:lnTo>
                  <a:pt x="271909" y="1511492"/>
                </a:lnTo>
                <a:lnTo>
                  <a:pt x="256833" y="1496671"/>
                </a:lnTo>
                <a:lnTo>
                  <a:pt x="242285" y="1481585"/>
                </a:lnTo>
                <a:lnTo>
                  <a:pt x="227737" y="1466234"/>
                </a:lnTo>
                <a:lnTo>
                  <a:pt x="213983" y="1450619"/>
                </a:lnTo>
                <a:lnTo>
                  <a:pt x="200229" y="1434475"/>
                </a:lnTo>
                <a:lnTo>
                  <a:pt x="187004" y="1418066"/>
                </a:lnTo>
                <a:lnTo>
                  <a:pt x="174308" y="1401392"/>
                </a:lnTo>
                <a:lnTo>
                  <a:pt x="161876" y="1384453"/>
                </a:lnTo>
                <a:lnTo>
                  <a:pt x="149709" y="1366986"/>
                </a:lnTo>
                <a:lnTo>
                  <a:pt x="138071" y="1349253"/>
                </a:lnTo>
                <a:lnTo>
                  <a:pt x="126961" y="1331521"/>
                </a:lnTo>
                <a:lnTo>
                  <a:pt x="116117" y="1313259"/>
                </a:lnTo>
                <a:lnTo>
                  <a:pt x="105801" y="1294733"/>
                </a:lnTo>
                <a:lnTo>
                  <a:pt x="95750" y="1275941"/>
                </a:lnTo>
                <a:lnTo>
                  <a:pt x="86492" y="1256886"/>
                </a:lnTo>
                <a:lnTo>
                  <a:pt x="77499" y="1237565"/>
                </a:lnTo>
                <a:lnTo>
                  <a:pt x="69035" y="1217980"/>
                </a:lnTo>
                <a:lnTo>
                  <a:pt x="60836" y="1198130"/>
                </a:lnTo>
                <a:lnTo>
                  <a:pt x="53165" y="1178016"/>
                </a:lnTo>
                <a:lnTo>
                  <a:pt x="46023" y="1157902"/>
                </a:lnTo>
                <a:lnTo>
                  <a:pt x="39411" y="1137523"/>
                </a:lnTo>
                <a:lnTo>
                  <a:pt x="33327" y="1116879"/>
                </a:lnTo>
                <a:lnTo>
                  <a:pt x="27508" y="1095970"/>
                </a:lnTo>
                <a:lnTo>
                  <a:pt x="22483" y="1075062"/>
                </a:lnTo>
                <a:lnTo>
                  <a:pt x="17721" y="1053624"/>
                </a:lnTo>
                <a:lnTo>
                  <a:pt x="13754" y="1031922"/>
                </a:lnTo>
                <a:lnTo>
                  <a:pt x="10051" y="1010220"/>
                </a:lnTo>
                <a:lnTo>
                  <a:pt x="6877" y="988782"/>
                </a:lnTo>
                <a:lnTo>
                  <a:pt x="4496" y="966550"/>
                </a:lnTo>
                <a:lnTo>
                  <a:pt x="2380" y="944583"/>
                </a:lnTo>
                <a:lnTo>
                  <a:pt x="1322" y="922351"/>
                </a:lnTo>
                <a:lnTo>
                  <a:pt x="264" y="899590"/>
                </a:lnTo>
                <a:lnTo>
                  <a:pt x="0" y="877094"/>
                </a:lnTo>
                <a:lnTo>
                  <a:pt x="264" y="854598"/>
                </a:lnTo>
                <a:lnTo>
                  <a:pt x="1322" y="831837"/>
                </a:lnTo>
                <a:lnTo>
                  <a:pt x="2380" y="809605"/>
                </a:lnTo>
                <a:lnTo>
                  <a:pt x="4496" y="787373"/>
                </a:lnTo>
                <a:lnTo>
                  <a:pt x="6877" y="765406"/>
                </a:lnTo>
                <a:lnTo>
                  <a:pt x="10051" y="743439"/>
                </a:lnTo>
                <a:lnTo>
                  <a:pt x="13754" y="721737"/>
                </a:lnTo>
                <a:lnTo>
                  <a:pt x="17721" y="700564"/>
                </a:lnTo>
                <a:lnTo>
                  <a:pt x="22483" y="679126"/>
                </a:lnTo>
                <a:lnTo>
                  <a:pt x="27508" y="658218"/>
                </a:lnTo>
                <a:lnTo>
                  <a:pt x="33327" y="637309"/>
                </a:lnTo>
                <a:lnTo>
                  <a:pt x="39411" y="616401"/>
                </a:lnTo>
                <a:lnTo>
                  <a:pt x="46023" y="596022"/>
                </a:lnTo>
                <a:lnTo>
                  <a:pt x="53165" y="575643"/>
                </a:lnTo>
                <a:lnTo>
                  <a:pt x="60836" y="555528"/>
                </a:lnTo>
                <a:lnTo>
                  <a:pt x="69035" y="535943"/>
                </a:lnTo>
                <a:lnTo>
                  <a:pt x="77499" y="516358"/>
                </a:lnTo>
                <a:lnTo>
                  <a:pt x="86492" y="497038"/>
                </a:lnTo>
                <a:lnTo>
                  <a:pt x="95750" y="478247"/>
                </a:lnTo>
                <a:lnTo>
                  <a:pt x="105801" y="459455"/>
                </a:lnTo>
                <a:lnTo>
                  <a:pt x="116117" y="440929"/>
                </a:lnTo>
                <a:lnTo>
                  <a:pt x="126961" y="422667"/>
                </a:lnTo>
                <a:lnTo>
                  <a:pt x="138071" y="404935"/>
                </a:lnTo>
                <a:lnTo>
                  <a:pt x="149709" y="386938"/>
                </a:lnTo>
                <a:lnTo>
                  <a:pt x="161876" y="369735"/>
                </a:lnTo>
                <a:lnTo>
                  <a:pt x="174308" y="352796"/>
                </a:lnTo>
                <a:lnTo>
                  <a:pt x="187004" y="335858"/>
                </a:lnTo>
                <a:lnTo>
                  <a:pt x="200229" y="319449"/>
                </a:lnTo>
                <a:lnTo>
                  <a:pt x="213983" y="303569"/>
                </a:lnTo>
                <a:lnTo>
                  <a:pt x="227737" y="287424"/>
                </a:lnTo>
                <a:lnTo>
                  <a:pt x="242285" y="272074"/>
                </a:lnTo>
                <a:lnTo>
                  <a:pt x="256833" y="257253"/>
                </a:lnTo>
                <a:lnTo>
                  <a:pt x="271909" y="242432"/>
                </a:lnTo>
                <a:lnTo>
                  <a:pt x="287251" y="228404"/>
                </a:lnTo>
                <a:lnTo>
                  <a:pt x="303121" y="214113"/>
                </a:lnTo>
                <a:lnTo>
                  <a:pt x="319255" y="200615"/>
                </a:lnTo>
                <a:lnTo>
                  <a:pt x="335655" y="187117"/>
                </a:lnTo>
                <a:lnTo>
                  <a:pt x="352318" y="174413"/>
                </a:lnTo>
                <a:lnTo>
                  <a:pt x="369511" y="162239"/>
                </a:lnTo>
                <a:lnTo>
                  <a:pt x="386704" y="149799"/>
                </a:lnTo>
                <a:lnTo>
                  <a:pt x="404161" y="138154"/>
                </a:lnTo>
                <a:lnTo>
                  <a:pt x="422412" y="127303"/>
                </a:lnTo>
                <a:lnTo>
                  <a:pt x="440663" y="116452"/>
                </a:lnTo>
                <a:lnTo>
                  <a:pt x="458913" y="105865"/>
                </a:lnTo>
                <a:lnTo>
                  <a:pt x="477958" y="96337"/>
                </a:lnTo>
                <a:lnTo>
                  <a:pt x="496737" y="86545"/>
                </a:lnTo>
                <a:lnTo>
                  <a:pt x="516046" y="77811"/>
                </a:lnTo>
                <a:lnTo>
                  <a:pt x="535619" y="69077"/>
                </a:lnTo>
                <a:lnTo>
                  <a:pt x="555193" y="60873"/>
                </a:lnTo>
                <a:lnTo>
                  <a:pt x="575295" y="53197"/>
                </a:lnTo>
                <a:lnTo>
                  <a:pt x="595662" y="46051"/>
                </a:lnTo>
                <a:lnTo>
                  <a:pt x="616028" y="39435"/>
                </a:lnTo>
                <a:lnTo>
                  <a:pt x="636660" y="33348"/>
                </a:lnTo>
                <a:lnTo>
                  <a:pt x="657820" y="27525"/>
                </a:lnTo>
                <a:lnTo>
                  <a:pt x="678716" y="22496"/>
                </a:lnTo>
                <a:lnTo>
                  <a:pt x="699876" y="17997"/>
                </a:lnTo>
                <a:lnTo>
                  <a:pt x="721301" y="13763"/>
                </a:lnTo>
                <a:lnTo>
                  <a:pt x="742990" y="10057"/>
                </a:lnTo>
                <a:lnTo>
                  <a:pt x="764944" y="7146"/>
                </a:lnTo>
                <a:lnTo>
                  <a:pt x="786898" y="4764"/>
                </a:lnTo>
                <a:lnTo>
                  <a:pt x="809116" y="2382"/>
                </a:lnTo>
                <a:lnTo>
                  <a:pt x="831335" y="1323"/>
                </a:lnTo>
                <a:lnTo>
                  <a:pt x="853817" y="265"/>
                </a:lnTo>
                <a:lnTo>
                  <a:pt x="87630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rgbClr val="FFFFFF"/>
              </a:solidFill>
              <a:ea typeface="微软雅黑" pitchFamily="34" charset="-122"/>
            </a:endParaRPr>
          </a:p>
        </p:txBody>
      </p:sp>
      <p:sp>
        <p:nvSpPr>
          <p:cNvPr id="28" name="KSO_Shape"/>
          <p:cNvSpPr>
            <a:spLocks/>
          </p:cNvSpPr>
          <p:nvPr/>
        </p:nvSpPr>
        <p:spPr bwMode="auto">
          <a:xfrm>
            <a:off x="2369505" y="3667392"/>
            <a:ext cx="517292" cy="445733"/>
          </a:xfrm>
          <a:custGeom>
            <a:avLst/>
            <a:gdLst>
              <a:gd name="T0" fmla="*/ 838518 w 3856038"/>
              <a:gd name="T1" fmla="*/ 3035936 h 3319463"/>
              <a:gd name="T2" fmla="*/ 807086 w 3856038"/>
              <a:gd name="T3" fmla="*/ 3078481 h 3319463"/>
              <a:gd name="T4" fmla="*/ 345758 w 3856038"/>
              <a:gd name="T5" fmla="*/ 3083244 h 3319463"/>
              <a:gd name="T6" fmla="*/ 306705 w 3856038"/>
              <a:gd name="T7" fmla="*/ 3047684 h 3319463"/>
              <a:gd name="T8" fmla="*/ 1938189 w 3856038"/>
              <a:gd name="T9" fmla="*/ 1874411 h 3319463"/>
              <a:gd name="T10" fmla="*/ 2032113 w 3856038"/>
              <a:gd name="T11" fmla="*/ 1927728 h 3319463"/>
              <a:gd name="T12" fmla="*/ 2127625 w 3856038"/>
              <a:gd name="T13" fmla="*/ 1936931 h 3319463"/>
              <a:gd name="T14" fmla="*/ 2209174 w 3856038"/>
              <a:gd name="T15" fmla="*/ 1913446 h 3319463"/>
              <a:gd name="T16" fmla="*/ 2208222 w 3856038"/>
              <a:gd name="T17" fmla="*/ 3063251 h 3319463"/>
              <a:gd name="T18" fmla="*/ 2159673 w 3856038"/>
              <a:gd name="T19" fmla="*/ 3086101 h 3319463"/>
              <a:gd name="T20" fmla="*/ 1703060 w 3856038"/>
              <a:gd name="T21" fmla="*/ 3067694 h 3319463"/>
              <a:gd name="T22" fmla="*/ 1684338 w 3856038"/>
              <a:gd name="T23" fmla="*/ 1620838 h 3319463"/>
              <a:gd name="T24" fmla="*/ 1517659 w 3856038"/>
              <a:gd name="T25" fmla="*/ 3063249 h 3319463"/>
              <a:gd name="T26" fmla="*/ 1469110 w 3856038"/>
              <a:gd name="T27" fmla="*/ 3086100 h 3319463"/>
              <a:gd name="T28" fmla="*/ 1012179 w 3856038"/>
              <a:gd name="T29" fmla="*/ 3067693 h 3319463"/>
              <a:gd name="T30" fmla="*/ 993775 w 3856038"/>
              <a:gd name="T31" fmla="*/ 2030516 h 3319463"/>
              <a:gd name="T32" fmla="*/ 2903512 w 3856038"/>
              <a:gd name="T33" fmla="*/ 3058483 h 3319463"/>
              <a:gd name="T34" fmla="*/ 2858002 w 3856038"/>
              <a:gd name="T35" fmla="*/ 3085784 h 3319463"/>
              <a:gd name="T36" fmla="*/ 2397814 w 3856038"/>
              <a:gd name="T37" fmla="*/ 3071816 h 3319463"/>
              <a:gd name="T38" fmla="*/ 2374900 w 3856038"/>
              <a:gd name="T39" fmla="*/ 3023247 h 3319463"/>
              <a:gd name="T40" fmla="*/ 3393565 w 3856038"/>
              <a:gd name="T41" fmla="*/ 829618 h 3319463"/>
              <a:gd name="T42" fmla="*/ 3441797 w 3856038"/>
              <a:gd name="T43" fmla="*/ 916284 h 3319463"/>
              <a:gd name="T44" fmla="*/ 3518904 w 3856038"/>
              <a:gd name="T45" fmla="*/ 976601 h 3319463"/>
              <a:gd name="T46" fmla="*/ 3605213 w 3856038"/>
              <a:gd name="T47" fmla="*/ 3023244 h 3319463"/>
              <a:gd name="T48" fmla="*/ 3582367 w 3856038"/>
              <a:gd name="T49" fmla="*/ 3071815 h 3319463"/>
              <a:gd name="T50" fmla="*/ 3123532 w 3856038"/>
              <a:gd name="T51" fmla="*/ 3085783 h 3319463"/>
              <a:gd name="T52" fmla="*/ 3077839 w 3856038"/>
              <a:gd name="T53" fmla="*/ 3058481 h 3319463"/>
              <a:gd name="T54" fmla="*/ 3032368 w 3856038"/>
              <a:gd name="T55" fmla="*/ 0 h 3319463"/>
              <a:gd name="T56" fmla="*/ 3669057 w 3856038"/>
              <a:gd name="T57" fmla="*/ 6984 h 3319463"/>
              <a:gd name="T58" fmla="*/ 3714445 w 3856038"/>
              <a:gd name="T59" fmla="*/ 35552 h 3319463"/>
              <a:gd name="T60" fmla="*/ 3742692 w 3856038"/>
              <a:gd name="T61" fmla="*/ 80308 h 3319463"/>
              <a:gd name="T62" fmla="*/ 3749358 w 3856038"/>
              <a:gd name="T63" fmla="*/ 717377 h 3319463"/>
              <a:gd name="T64" fmla="*/ 3735075 w 3856038"/>
              <a:gd name="T65" fmla="*/ 769117 h 3319463"/>
              <a:gd name="T66" fmla="*/ 3700797 w 3856038"/>
              <a:gd name="T67" fmla="*/ 808795 h 3319463"/>
              <a:gd name="T68" fmla="*/ 3652870 w 3856038"/>
              <a:gd name="T69" fmla="*/ 830698 h 3319463"/>
              <a:gd name="T70" fmla="*/ 3597644 w 3856038"/>
              <a:gd name="T71" fmla="*/ 829110 h 3319463"/>
              <a:gd name="T72" fmla="*/ 3550670 w 3856038"/>
              <a:gd name="T73" fmla="*/ 804986 h 3319463"/>
              <a:gd name="T74" fmla="*/ 3518296 w 3856038"/>
              <a:gd name="T75" fmla="*/ 764039 h 3319463"/>
              <a:gd name="T76" fmla="*/ 3506552 w 3856038"/>
              <a:gd name="T77" fmla="*/ 711346 h 3319463"/>
              <a:gd name="T78" fmla="*/ 2155095 w 3856038"/>
              <a:gd name="T79" fmla="*/ 1756621 h 3319463"/>
              <a:gd name="T80" fmla="*/ 2103678 w 3856038"/>
              <a:gd name="T81" fmla="*/ 1768049 h 3319463"/>
              <a:gd name="T82" fmla="*/ 2052577 w 3856038"/>
              <a:gd name="T83" fmla="*/ 1756621 h 3319463"/>
              <a:gd name="T84" fmla="*/ 207257 w 3856038"/>
              <a:gd name="T85" fmla="*/ 2594619 h 3319463"/>
              <a:gd name="T86" fmla="*/ 161553 w 3856038"/>
              <a:gd name="T87" fmla="*/ 2623505 h 3319463"/>
              <a:gd name="T88" fmla="*/ 109818 w 3856038"/>
              <a:gd name="T89" fmla="*/ 2629853 h 3319463"/>
              <a:gd name="T90" fmla="*/ 59670 w 3856038"/>
              <a:gd name="T91" fmla="*/ 2613665 h 3319463"/>
              <a:gd name="T92" fmla="*/ 19996 w 3856038"/>
              <a:gd name="T93" fmla="*/ 2575574 h 3319463"/>
              <a:gd name="T94" fmla="*/ 952 w 3856038"/>
              <a:gd name="T95" fmla="*/ 2526056 h 3319463"/>
              <a:gd name="T96" fmla="*/ 5078 w 3856038"/>
              <a:gd name="T97" fmla="*/ 2473998 h 3319463"/>
              <a:gd name="T98" fmla="*/ 31105 w 3856038"/>
              <a:gd name="T99" fmla="*/ 2427337 h 3319463"/>
              <a:gd name="T100" fmla="*/ 1492697 w 3856038"/>
              <a:gd name="T101" fmla="*/ 975760 h 3319463"/>
              <a:gd name="T102" fmla="*/ 1543797 w 3856038"/>
              <a:gd name="T103" fmla="*/ 964333 h 3319463"/>
              <a:gd name="T104" fmla="*/ 1595215 w 3856038"/>
              <a:gd name="T105" fmla="*/ 975760 h 3319463"/>
              <a:gd name="T106" fmla="*/ 3334526 w 3856038"/>
              <a:gd name="T107" fmla="*/ 243464 h 3319463"/>
              <a:gd name="T108" fmla="*/ 2991107 w 3856038"/>
              <a:gd name="T109" fmla="*/ 233624 h 3319463"/>
              <a:gd name="T110" fmla="*/ 2948576 w 3856038"/>
              <a:gd name="T111" fmla="*/ 203151 h 3319463"/>
              <a:gd name="T112" fmla="*/ 2922550 w 3856038"/>
              <a:gd name="T113" fmla="*/ 157760 h 3319463"/>
              <a:gd name="T114" fmla="*/ 2918424 w 3856038"/>
              <a:gd name="T115" fmla="*/ 102845 h 3319463"/>
              <a:gd name="T116" fmla="*/ 2937468 w 3856038"/>
              <a:gd name="T117" fmla="*/ 53645 h 3319463"/>
              <a:gd name="T118" fmla="*/ 2975555 w 3856038"/>
              <a:gd name="T119" fmla="*/ 17459 h 3319463"/>
              <a:gd name="T120" fmla="*/ 3026338 w 3856038"/>
              <a:gd name="T121" fmla="*/ 318 h 3319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3856038" h="3319463">
                <a:moveTo>
                  <a:pt x="50800" y="3187700"/>
                </a:moveTo>
                <a:lnTo>
                  <a:pt x="3856038" y="3187700"/>
                </a:lnTo>
                <a:lnTo>
                  <a:pt x="3856038" y="3319463"/>
                </a:lnTo>
                <a:lnTo>
                  <a:pt x="50800" y="3319463"/>
                </a:lnTo>
                <a:lnTo>
                  <a:pt x="50800" y="3187700"/>
                </a:lnTo>
                <a:close/>
                <a:moveTo>
                  <a:pt x="839788" y="2182813"/>
                </a:moveTo>
                <a:lnTo>
                  <a:pt x="839788" y="3023236"/>
                </a:lnTo>
                <a:lnTo>
                  <a:pt x="839471" y="3029586"/>
                </a:lnTo>
                <a:lnTo>
                  <a:pt x="838518" y="3035936"/>
                </a:lnTo>
                <a:lnTo>
                  <a:pt x="837248" y="3041969"/>
                </a:lnTo>
                <a:lnTo>
                  <a:pt x="834708" y="3047684"/>
                </a:lnTo>
                <a:lnTo>
                  <a:pt x="832486" y="3053399"/>
                </a:lnTo>
                <a:lnTo>
                  <a:pt x="829311" y="3058479"/>
                </a:lnTo>
                <a:lnTo>
                  <a:pt x="825501" y="3063241"/>
                </a:lnTo>
                <a:lnTo>
                  <a:pt x="821373" y="3067686"/>
                </a:lnTo>
                <a:lnTo>
                  <a:pt x="816928" y="3071814"/>
                </a:lnTo>
                <a:lnTo>
                  <a:pt x="812166" y="3075306"/>
                </a:lnTo>
                <a:lnTo>
                  <a:pt x="807086" y="3078481"/>
                </a:lnTo>
                <a:lnTo>
                  <a:pt x="801688" y="3081339"/>
                </a:lnTo>
                <a:lnTo>
                  <a:pt x="795656" y="3083244"/>
                </a:lnTo>
                <a:lnTo>
                  <a:pt x="789623" y="3084831"/>
                </a:lnTo>
                <a:lnTo>
                  <a:pt x="783591" y="3085784"/>
                </a:lnTo>
                <a:lnTo>
                  <a:pt x="777241" y="3086101"/>
                </a:lnTo>
                <a:lnTo>
                  <a:pt x="364173" y="3086101"/>
                </a:lnTo>
                <a:lnTo>
                  <a:pt x="357823" y="3085784"/>
                </a:lnTo>
                <a:lnTo>
                  <a:pt x="351473" y="3084831"/>
                </a:lnTo>
                <a:lnTo>
                  <a:pt x="345758" y="3083244"/>
                </a:lnTo>
                <a:lnTo>
                  <a:pt x="339725" y="3081339"/>
                </a:lnTo>
                <a:lnTo>
                  <a:pt x="334328" y="3078481"/>
                </a:lnTo>
                <a:lnTo>
                  <a:pt x="329248" y="3075306"/>
                </a:lnTo>
                <a:lnTo>
                  <a:pt x="324485" y="3071814"/>
                </a:lnTo>
                <a:lnTo>
                  <a:pt x="320040" y="3067686"/>
                </a:lnTo>
                <a:lnTo>
                  <a:pt x="315595" y="3063241"/>
                </a:lnTo>
                <a:lnTo>
                  <a:pt x="312103" y="3058479"/>
                </a:lnTo>
                <a:lnTo>
                  <a:pt x="308928" y="3053399"/>
                </a:lnTo>
                <a:lnTo>
                  <a:pt x="306705" y="3047684"/>
                </a:lnTo>
                <a:lnTo>
                  <a:pt x="304165" y="3041969"/>
                </a:lnTo>
                <a:lnTo>
                  <a:pt x="302578" y="3035936"/>
                </a:lnTo>
                <a:lnTo>
                  <a:pt x="301943" y="3029586"/>
                </a:lnTo>
                <a:lnTo>
                  <a:pt x="301625" y="3023236"/>
                </a:lnTo>
                <a:lnTo>
                  <a:pt x="301625" y="2721293"/>
                </a:lnTo>
                <a:lnTo>
                  <a:pt x="839788" y="2182813"/>
                </a:lnTo>
                <a:close/>
                <a:moveTo>
                  <a:pt x="1684338" y="1620838"/>
                </a:moveTo>
                <a:lnTo>
                  <a:pt x="1929304" y="1865842"/>
                </a:lnTo>
                <a:lnTo>
                  <a:pt x="1938189" y="1874411"/>
                </a:lnTo>
                <a:lnTo>
                  <a:pt x="1947708" y="1882345"/>
                </a:lnTo>
                <a:lnTo>
                  <a:pt x="1957227" y="1889644"/>
                </a:lnTo>
                <a:lnTo>
                  <a:pt x="1967064" y="1896944"/>
                </a:lnTo>
                <a:lnTo>
                  <a:pt x="1977218" y="1903291"/>
                </a:lnTo>
                <a:lnTo>
                  <a:pt x="1987690" y="1909003"/>
                </a:lnTo>
                <a:lnTo>
                  <a:pt x="1998478" y="1914716"/>
                </a:lnTo>
                <a:lnTo>
                  <a:pt x="2009267" y="1919476"/>
                </a:lnTo>
                <a:lnTo>
                  <a:pt x="2020690" y="1923602"/>
                </a:lnTo>
                <a:lnTo>
                  <a:pt x="2032113" y="1927728"/>
                </a:lnTo>
                <a:lnTo>
                  <a:pt x="2043537" y="1930901"/>
                </a:lnTo>
                <a:lnTo>
                  <a:pt x="2055277" y="1933440"/>
                </a:lnTo>
                <a:lnTo>
                  <a:pt x="2067335" y="1935344"/>
                </a:lnTo>
                <a:lnTo>
                  <a:pt x="2079393" y="1936931"/>
                </a:lnTo>
                <a:lnTo>
                  <a:pt x="2091768" y="1937883"/>
                </a:lnTo>
                <a:lnTo>
                  <a:pt x="2103826" y="1938201"/>
                </a:lnTo>
                <a:lnTo>
                  <a:pt x="2111759" y="1937883"/>
                </a:lnTo>
                <a:lnTo>
                  <a:pt x="2119692" y="1937566"/>
                </a:lnTo>
                <a:lnTo>
                  <a:pt x="2127625" y="1936931"/>
                </a:lnTo>
                <a:lnTo>
                  <a:pt x="2135240" y="1935979"/>
                </a:lnTo>
                <a:lnTo>
                  <a:pt x="2142856" y="1934710"/>
                </a:lnTo>
                <a:lnTo>
                  <a:pt x="2150788" y="1933440"/>
                </a:lnTo>
                <a:lnTo>
                  <a:pt x="2158404" y="1931536"/>
                </a:lnTo>
                <a:lnTo>
                  <a:pt x="2165702" y="1929949"/>
                </a:lnTo>
                <a:lnTo>
                  <a:pt x="2173318" y="1927728"/>
                </a:lnTo>
                <a:lnTo>
                  <a:pt x="2180299" y="1925189"/>
                </a:lnTo>
                <a:lnTo>
                  <a:pt x="2194895" y="1919794"/>
                </a:lnTo>
                <a:lnTo>
                  <a:pt x="2209174" y="1913446"/>
                </a:lnTo>
                <a:lnTo>
                  <a:pt x="2222501" y="1906782"/>
                </a:lnTo>
                <a:lnTo>
                  <a:pt x="2222501" y="3023263"/>
                </a:lnTo>
                <a:lnTo>
                  <a:pt x="2222501" y="3029611"/>
                </a:lnTo>
                <a:lnTo>
                  <a:pt x="2221232" y="3035958"/>
                </a:lnTo>
                <a:lnTo>
                  <a:pt x="2219645" y="3041988"/>
                </a:lnTo>
                <a:lnTo>
                  <a:pt x="2217742" y="3047700"/>
                </a:lnTo>
                <a:lnTo>
                  <a:pt x="2214886" y="3053413"/>
                </a:lnTo>
                <a:lnTo>
                  <a:pt x="2211713" y="3058491"/>
                </a:lnTo>
                <a:lnTo>
                  <a:pt x="2208222" y="3063251"/>
                </a:lnTo>
                <a:lnTo>
                  <a:pt x="2204414" y="3067694"/>
                </a:lnTo>
                <a:lnTo>
                  <a:pt x="2199655" y="3071820"/>
                </a:lnTo>
                <a:lnTo>
                  <a:pt x="2194895" y="3075311"/>
                </a:lnTo>
                <a:lnTo>
                  <a:pt x="2189818" y="3078484"/>
                </a:lnTo>
                <a:lnTo>
                  <a:pt x="2184424" y="3081341"/>
                </a:lnTo>
                <a:lnTo>
                  <a:pt x="2178712" y="3083245"/>
                </a:lnTo>
                <a:lnTo>
                  <a:pt x="2172366" y="3084832"/>
                </a:lnTo>
                <a:lnTo>
                  <a:pt x="2166654" y="3085784"/>
                </a:lnTo>
                <a:lnTo>
                  <a:pt x="2159673" y="3086101"/>
                </a:lnTo>
                <a:lnTo>
                  <a:pt x="1747166" y="3086101"/>
                </a:lnTo>
                <a:lnTo>
                  <a:pt x="1740820" y="3085784"/>
                </a:lnTo>
                <a:lnTo>
                  <a:pt x="1734474" y="3084832"/>
                </a:lnTo>
                <a:lnTo>
                  <a:pt x="1728445" y="3083245"/>
                </a:lnTo>
                <a:lnTo>
                  <a:pt x="1723050" y="3081341"/>
                </a:lnTo>
                <a:lnTo>
                  <a:pt x="1717656" y="3078484"/>
                </a:lnTo>
                <a:lnTo>
                  <a:pt x="1712579" y="3075311"/>
                </a:lnTo>
                <a:lnTo>
                  <a:pt x="1707185" y="3071820"/>
                </a:lnTo>
                <a:lnTo>
                  <a:pt x="1703060" y="3067694"/>
                </a:lnTo>
                <a:lnTo>
                  <a:pt x="1698935" y="3063251"/>
                </a:lnTo>
                <a:lnTo>
                  <a:pt x="1695444" y="3058491"/>
                </a:lnTo>
                <a:lnTo>
                  <a:pt x="1692271" y="3053413"/>
                </a:lnTo>
                <a:lnTo>
                  <a:pt x="1689415" y="3047700"/>
                </a:lnTo>
                <a:lnTo>
                  <a:pt x="1687511" y="3041988"/>
                </a:lnTo>
                <a:lnTo>
                  <a:pt x="1685925" y="3035958"/>
                </a:lnTo>
                <a:lnTo>
                  <a:pt x="1684973" y="3029611"/>
                </a:lnTo>
                <a:lnTo>
                  <a:pt x="1684338" y="3023263"/>
                </a:lnTo>
                <a:lnTo>
                  <a:pt x="1684338" y="1620838"/>
                </a:lnTo>
                <a:close/>
                <a:moveTo>
                  <a:pt x="1531938" y="1492251"/>
                </a:moveTo>
                <a:lnTo>
                  <a:pt x="1531938" y="3023260"/>
                </a:lnTo>
                <a:lnTo>
                  <a:pt x="1531304" y="3029608"/>
                </a:lnTo>
                <a:lnTo>
                  <a:pt x="1530669" y="3035955"/>
                </a:lnTo>
                <a:lnTo>
                  <a:pt x="1529082" y="3041985"/>
                </a:lnTo>
                <a:lnTo>
                  <a:pt x="1527178" y="3047698"/>
                </a:lnTo>
                <a:lnTo>
                  <a:pt x="1524323" y="3053411"/>
                </a:lnTo>
                <a:lnTo>
                  <a:pt x="1521150" y="3058489"/>
                </a:lnTo>
                <a:lnTo>
                  <a:pt x="1517659" y="3063249"/>
                </a:lnTo>
                <a:lnTo>
                  <a:pt x="1513217" y="3067693"/>
                </a:lnTo>
                <a:lnTo>
                  <a:pt x="1509092" y="3071818"/>
                </a:lnTo>
                <a:lnTo>
                  <a:pt x="1504332" y="3075309"/>
                </a:lnTo>
                <a:lnTo>
                  <a:pt x="1498938" y="3078483"/>
                </a:lnTo>
                <a:lnTo>
                  <a:pt x="1493543" y="3081340"/>
                </a:lnTo>
                <a:lnTo>
                  <a:pt x="1487514" y="3083244"/>
                </a:lnTo>
                <a:lnTo>
                  <a:pt x="1481803" y="3084831"/>
                </a:lnTo>
                <a:lnTo>
                  <a:pt x="1475456" y="3085783"/>
                </a:lnTo>
                <a:lnTo>
                  <a:pt x="1469110" y="3086100"/>
                </a:lnTo>
                <a:lnTo>
                  <a:pt x="1056286" y="3086100"/>
                </a:lnTo>
                <a:lnTo>
                  <a:pt x="1050257" y="3085783"/>
                </a:lnTo>
                <a:lnTo>
                  <a:pt x="1043911" y="3084831"/>
                </a:lnTo>
                <a:lnTo>
                  <a:pt x="1037882" y="3083244"/>
                </a:lnTo>
                <a:lnTo>
                  <a:pt x="1031853" y="3081340"/>
                </a:lnTo>
                <a:lnTo>
                  <a:pt x="1026776" y="3078483"/>
                </a:lnTo>
                <a:lnTo>
                  <a:pt x="1021381" y="3075309"/>
                </a:lnTo>
                <a:lnTo>
                  <a:pt x="1016622" y="3071818"/>
                </a:lnTo>
                <a:lnTo>
                  <a:pt x="1012179" y="3067693"/>
                </a:lnTo>
                <a:lnTo>
                  <a:pt x="1008372" y="3063249"/>
                </a:lnTo>
                <a:lnTo>
                  <a:pt x="1004246" y="3058489"/>
                </a:lnTo>
                <a:lnTo>
                  <a:pt x="1001391" y="3053411"/>
                </a:lnTo>
                <a:lnTo>
                  <a:pt x="998852" y="3047698"/>
                </a:lnTo>
                <a:lnTo>
                  <a:pt x="996631" y="3041985"/>
                </a:lnTo>
                <a:lnTo>
                  <a:pt x="995044" y="3035955"/>
                </a:lnTo>
                <a:lnTo>
                  <a:pt x="994092" y="3029608"/>
                </a:lnTo>
                <a:lnTo>
                  <a:pt x="993775" y="3023260"/>
                </a:lnTo>
                <a:lnTo>
                  <a:pt x="993775" y="2030516"/>
                </a:lnTo>
                <a:lnTo>
                  <a:pt x="1531938" y="1492251"/>
                </a:lnTo>
                <a:close/>
                <a:moveTo>
                  <a:pt x="2914650" y="1230313"/>
                </a:moveTo>
                <a:lnTo>
                  <a:pt x="2914650" y="3023247"/>
                </a:lnTo>
                <a:lnTo>
                  <a:pt x="2914014" y="3029596"/>
                </a:lnTo>
                <a:lnTo>
                  <a:pt x="2913059" y="3035945"/>
                </a:lnTo>
                <a:lnTo>
                  <a:pt x="2911468" y="3041976"/>
                </a:lnTo>
                <a:lnTo>
                  <a:pt x="2909240" y="3047690"/>
                </a:lnTo>
                <a:lnTo>
                  <a:pt x="2906694" y="3053404"/>
                </a:lnTo>
                <a:lnTo>
                  <a:pt x="2903512" y="3058483"/>
                </a:lnTo>
                <a:lnTo>
                  <a:pt x="2900011" y="3063245"/>
                </a:lnTo>
                <a:lnTo>
                  <a:pt x="2895874" y="3067689"/>
                </a:lnTo>
                <a:lnTo>
                  <a:pt x="2891736" y="3071816"/>
                </a:lnTo>
                <a:lnTo>
                  <a:pt x="2886326" y="3075308"/>
                </a:lnTo>
                <a:lnTo>
                  <a:pt x="2881234" y="3078482"/>
                </a:lnTo>
                <a:lnTo>
                  <a:pt x="2875824" y="3081340"/>
                </a:lnTo>
                <a:lnTo>
                  <a:pt x="2870414" y="3083244"/>
                </a:lnTo>
                <a:lnTo>
                  <a:pt x="2864367" y="3084831"/>
                </a:lnTo>
                <a:lnTo>
                  <a:pt x="2858002" y="3085784"/>
                </a:lnTo>
                <a:lnTo>
                  <a:pt x="2851637" y="3086101"/>
                </a:lnTo>
                <a:lnTo>
                  <a:pt x="2437914" y="3086101"/>
                </a:lnTo>
                <a:lnTo>
                  <a:pt x="2430912" y="3085784"/>
                </a:lnTo>
                <a:lnTo>
                  <a:pt x="2425184" y="3084831"/>
                </a:lnTo>
                <a:lnTo>
                  <a:pt x="2418819" y="3083244"/>
                </a:lnTo>
                <a:lnTo>
                  <a:pt x="2413090" y="3081340"/>
                </a:lnTo>
                <a:lnTo>
                  <a:pt x="2407680" y="3078482"/>
                </a:lnTo>
                <a:lnTo>
                  <a:pt x="2402588" y="3075308"/>
                </a:lnTo>
                <a:lnTo>
                  <a:pt x="2397814" y="3071816"/>
                </a:lnTo>
                <a:lnTo>
                  <a:pt x="2393040" y="3067689"/>
                </a:lnTo>
                <a:lnTo>
                  <a:pt x="2389221" y="3063245"/>
                </a:lnTo>
                <a:lnTo>
                  <a:pt x="2385721" y="3058483"/>
                </a:lnTo>
                <a:lnTo>
                  <a:pt x="2382538" y="3053404"/>
                </a:lnTo>
                <a:lnTo>
                  <a:pt x="2379674" y="3047690"/>
                </a:lnTo>
                <a:lnTo>
                  <a:pt x="2377764" y="3041976"/>
                </a:lnTo>
                <a:lnTo>
                  <a:pt x="2376173" y="3035945"/>
                </a:lnTo>
                <a:lnTo>
                  <a:pt x="2374900" y="3029596"/>
                </a:lnTo>
                <a:lnTo>
                  <a:pt x="2374900" y="3023247"/>
                </a:lnTo>
                <a:lnTo>
                  <a:pt x="2374900" y="1768701"/>
                </a:lnTo>
                <a:lnTo>
                  <a:pt x="2914650" y="1230313"/>
                </a:lnTo>
                <a:close/>
                <a:moveTo>
                  <a:pt x="3382142" y="762000"/>
                </a:moveTo>
                <a:lnTo>
                  <a:pt x="3382777" y="774063"/>
                </a:lnTo>
                <a:lnTo>
                  <a:pt x="3384046" y="785492"/>
                </a:lnTo>
                <a:lnTo>
                  <a:pt x="3385633" y="796920"/>
                </a:lnTo>
                <a:lnTo>
                  <a:pt x="3387536" y="808031"/>
                </a:lnTo>
                <a:lnTo>
                  <a:pt x="3390392" y="818825"/>
                </a:lnTo>
                <a:lnTo>
                  <a:pt x="3393565" y="829618"/>
                </a:lnTo>
                <a:lnTo>
                  <a:pt x="3397056" y="840094"/>
                </a:lnTo>
                <a:lnTo>
                  <a:pt x="3401181" y="850888"/>
                </a:lnTo>
                <a:lnTo>
                  <a:pt x="3405623" y="860729"/>
                </a:lnTo>
                <a:lnTo>
                  <a:pt x="3410383" y="870570"/>
                </a:lnTo>
                <a:lnTo>
                  <a:pt x="3416095" y="880411"/>
                </a:lnTo>
                <a:lnTo>
                  <a:pt x="3421806" y="889935"/>
                </a:lnTo>
                <a:lnTo>
                  <a:pt x="3427835" y="899141"/>
                </a:lnTo>
                <a:lnTo>
                  <a:pt x="3434499" y="907713"/>
                </a:lnTo>
                <a:lnTo>
                  <a:pt x="3441797" y="916284"/>
                </a:lnTo>
                <a:lnTo>
                  <a:pt x="3448778" y="924220"/>
                </a:lnTo>
                <a:lnTo>
                  <a:pt x="3456711" y="932157"/>
                </a:lnTo>
                <a:lnTo>
                  <a:pt x="3464644" y="939776"/>
                </a:lnTo>
                <a:lnTo>
                  <a:pt x="3472894" y="946760"/>
                </a:lnTo>
                <a:lnTo>
                  <a:pt x="3481461" y="953426"/>
                </a:lnTo>
                <a:lnTo>
                  <a:pt x="3490663" y="960093"/>
                </a:lnTo>
                <a:lnTo>
                  <a:pt x="3499548" y="966125"/>
                </a:lnTo>
                <a:lnTo>
                  <a:pt x="3509067" y="971521"/>
                </a:lnTo>
                <a:lnTo>
                  <a:pt x="3518904" y="976601"/>
                </a:lnTo>
                <a:lnTo>
                  <a:pt x="3529058" y="981363"/>
                </a:lnTo>
                <a:lnTo>
                  <a:pt x="3539529" y="985807"/>
                </a:lnTo>
                <a:lnTo>
                  <a:pt x="3549683" y="989616"/>
                </a:lnTo>
                <a:lnTo>
                  <a:pt x="3560155" y="992791"/>
                </a:lnTo>
                <a:lnTo>
                  <a:pt x="3571261" y="995966"/>
                </a:lnTo>
                <a:lnTo>
                  <a:pt x="3582367" y="998505"/>
                </a:lnTo>
                <a:lnTo>
                  <a:pt x="3593790" y="1000093"/>
                </a:lnTo>
                <a:lnTo>
                  <a:pt x="3605213" y="1001680"/>
                </a:lnTo>
                <a:lnTo>
                  <a:pt x="3605213" y="3023244"/>
                </a:lnTo>
                <a:lnTo>
                  <a:pt x="3604896" y="3029593"/>
                </a:lnTo>
                <a:lnTo>
                  <a:pt x="3603944" y="3035942"/>
                </a:lnTo>
                <a:lnTo>
                  <a:pt x="3602357" y="3041974"/>
                </a:lnTo>
                <a:lnTo>
                  <a:pt x="3600136" y="3047688"/>
                </a:lnTo>
                <a:lnTo>
                  <a:pt x="3597598" y="3053402"/>
                </a:lnTo>
                <a:lnTo>
                  <a:pt x="3594425" y="3058481"/>
                </a:lnTo>
                <a:lnTo>
                  <a:pt x="3590617" y="3063243"/>
                </a:lnTo>
                <a:lnTo>
                  <a:pt x="3586809" y="3067688"/>
                </a:lnTo>
                <a:lnTo>
                  <a:pt x="3582367" y="3071815"/>
                </a:lnTo>
                <a:lnTo>
                  <a:pt x="3577607" y="3075307"/>
                </a:lnTo>
                <a:lnTo>
                  <a:pt x="3572213" y="3078481"/>
                </a:lnTo>
                <a:lnTo>
                  <a:pt x="3567136" y="3081338"/>
                </a:lnTo>
                <a:lnTo>
                  <a:pt x="3561107" y="3083243"/>
                </a:lnTo>
                <a:lnTo>
                  <a:pt x="3555078" y="3084830"/>
                </a:lnTo>
                <a:lnTo>
                  <a:pt x="3548732" y="3085783"/>
                </a:lnTo>
                <a:lnTo>
                  <a:pt x="3542703" y="3086100"/>
                </a:lnTo>
                <a:lnTo>
                  <a:pt x="3129878" y="3086100"/>
                </a:lnTo>
                <a:lnTo>
                  <a:pt x="3123532" y="3085783"/>
                </a:lnTo>
                <a:lnTo>
                  <a:pt x="3117186" y="3084830"/>
                </a:lnTo>
                <a:lnTo>
                  <a:pt x="3111474" y="3083243"/>
                </a:lnTo>
                <a:lnTo>
                  <a:pt x="3105445" y="3081338"/>
                </a:lnTo>
                <a:lnTo>
                  <a:pt x="3099733" y="3078481"/>
                </a:lnTo>
                <a:lnTo>
                  <a:pt x="3094656" y="3075307"/>
                </a:lnTo>
                <a:lnTo>
                  <a:pt x="3089897" y="3071815"/>
                </a:lnTo>
                <a:lnTo>
                  <a:pt x="3085454" y="3067688"/>
                </a:lnTo>
                <a:lnTo>
                  <a:pt x="3081329" y="3063243"/>
                </a:lnTo>
                <a:lnTo>
                  <a:pt x="3077839" y="3058481"/>
                </a:lnTo>
                <a:lnTo>
                  <a:pt x="3074666" y="3053402"/>
                </a:lnTo>
                <a:lnTo>
                  <a:pt x="3071810" y="3047688"/>
                </a:lnTo>
                <a:lnTo>
                  <a:pt x="3069906" y="3041974"/>
                </a:lnTo>
                <a:lnTo>
                  <a:pt x="3068320" y="3035942"/>
                </a:lnTo>
                <a:lnTo>
                  <a:pt x="3067685" y="3029593"/>
                </a:lnTo>
                <a:lnTo>
                  <a:pt x="3067050" y="3023244"/>
                </a:lnTo>
                <a:lnTo>
                  <a:pt x="3067050" y="1077552"/>
                </a:lnTo>
                <a:lnTo>
                  <a:pt x="3382142" y="762000"/>
                </a:lnTo>
                <a:close/>
                <a:moveTo>
                  <a:pt x="3032368" y="0"/>
                </a:moveTo>
                <a:lnTo>
                  <a:pt x="3038399" y="0"/>
                </a:lnTo>
                <a:lnTo>
                  <a:pt x="3628114" y="0"/>
                </a:lnTo>
                <a:lnTo>
                  <a:pt x="3634144" y="0"/>
                </a:lnTo>
                <a:lnTo>
                  <a:pt x="3640175" y="318"/>
                </a:lnTo>
                <a:lnTo>
                  <a:pt x="3646205" y="1270"/>
                </a:lnTo>
                <a:lnTo>
                  <a:pt x="3651918" y="2222"/>
                </a:lnTo>
                <a:lnTo>
                  <a:pt x="3657631" y="3492"/>
                </a:lnTo>
                <a:lnTo>
                  <a:pt x="3663344" y="5079"/>
                </a:lnTo>
                <a:lnTo>
                  <a:pt x="3669057" y="6984"/>
                </a:lnTo>
                <a:lnTo>
                  <a:pt x="3674453" y="9206"/>
                </a:lnTo>
                <a:lnTo>
                  <a:pt x="3680166" y="11428"/>
                </a:lnTo>
                <a:lnTo>
                  <a:pt x="3685562" y="14284"/>
                </a:lnTo>
                <a:lnTo>
                  <a:pt x="3690640" y="17459"/>
                </a:lnTo>
                <a:lnTo>
                  <a:pt x="3695718" y="20633"/>
                </a:lnTo>
                <a:lnTo>
                  <a:pt x="3700479" y="23807"/>
                </a:lnTo>
                <a:lnTo>
                  <a:pt x="3705240" y="27616"/>
                </a:lnTo>
                <a:lnTo>
                  <a:pt x="3710001" y="31425"/>
                </a:lnTo>
                <a:lnTo>
                  <a:pt x="3714445" y="35552"/>
                </a:lnTo>
                <a:lnTo>
                  <a:pt x="3718253" y="39678"/>
                </a:lnTo>
                <a:lnTo>
                  <a:pt x="3722062" y="44440"/>
                </a:lnTo>
                <a:lnTo>
                  <a:pt x="3725871" y="49201"/>
                </a:lnTo>
                <a:lnTo>
                  <a:pt x="3729362" y="53962"/>
                </a:lnTo>
                <a:lnTo>
                  <a:pt x="3732536" y="59041"/>
                </a:lnTo>
                <a:lnTo>
                  <a:pt x="3735075" y="64437"/>
                </a:lnTo>
                <a:lnTo>
                  <a:pt x="3737932" y="69516"/>
                </a:lnTo>
                <a:lnTo>
                  <a:pt x="3740471" y="74912"/>
                </a:lnTo>
                <a:lnTo>
                  <a:pt x="3742692" y="80308"/>
                </a:lnTo>
                <a:lnTo>
                  <a:pt x="3744279" y="86339"/>
                </a:lnTo>
                <a:lnTo>
                  <a:pt x="3745866" y="91736"/>
                </a:lnTo>
                <a:lnTo>
                  <a:pt x="3747453" y="97767"/>
                </a:lnTo>
                <a:lnTo>
                  <a:pt x="3748088" y="103798"/>
                </a:lnTo>
                <a:lnTo>
                  <a:pt x="3749040" y="109511"/>
                </a:lnTo>
                <a:lnTo>
                  <a:pt x="3749358" y="115542"/>
                </a:lnTo>
                <a:lnTo>
                  <a:pt x="3749675" y="121573"/>
                </a:lnTo>
                <a:lnTo>
                  <a:pt x="3749675" y="711346"/>
                </a:lnTo>
                <a:lnTo>
                  <a:pt x="3749358" y="717377"/>
                </a:lnTo>
                <a:lnTo>
                  <a:pt x="3749040" y="723726"/>
                </a:lnTo>
                <a:lnTo>
                  <a:pt x="3748088" y="729757"/>
                </a:lnTo>
                <a:lnTo>
                  <a:pt x="3747453" y="735788"/>
                </a:lnTo>
                <a:lnTo>
                  <a:pt x="3745866" y="741819"/>
                </a:lnTo>
                <a:lnTo>
                  <a:pt x="3744279" y="747215"/>
                </a:lnTo>
                <a:lnTo>
                  <a:pt x="3742375" y="753246"/>
                </a:lnTo>
                <a:lnTo>
                  <a:pt x="3740471" y="758642"/>
                </a:lnTo>
                <a:lnTo>
                  <a:pt x="3737614" y="764039"/>
                </a:lnTo>
                <a:lnTo>
                  <a:pt x="3735075" y="769117"/>
                </a:lnTo>
                <a:lnTo>
                  <a:pt x="3732219" y="774196"/>
                </a:lnTo>
                <a:lnTo>
                  <a:pt x="3729045" y="779275"/>
                </a:lnTo>
                <a:lnTo>
                  <a:pt x="3725871" y="784036"/>
                </a:lnTo>
                <a:lnTo>
                  <a:pt x="3721745" y="788798"/>
                </a:lnTo>
                <a:lnTo>
                  <a:pt x="3718253" y="793242"/>
                </a:lnTo>
                <a:lnTo>
                  <a:pt x="3714445" y="797368"/>
                </a:lnTo>
                <a:lnTo>
                  <a:pt x="3710001" y="801495"/>
                </a:lnTo>
                <a:lnTo>
                  <a:pt x="3705558" y="804986"/>
                </a:lnTo>
                <a:lnTo>
                  <a:pt x="3700797" y="808795"/>
                </a:lnTo>
                <a:lnTo>
                  <a:pt x="3696036" y="811970"/>
                </a:lnTo>
                <a:lnTo>
                  <a:pt x="3690958" y="815144"/>
                </a:lnTo>
                <a:lnTo>
                  <a:pt x="3685879" y="818318"/>
                </a:lnTo>
                <a:lnTo>
                  <a:pt x="3680801" y="820857"/>
                </a:lnTo>
                <a:lnTo>
                  <a:pt x="3675405" y="823397"/>
                </a:lnTo>
                <a:lnTo>
                  <a:pt x="3669692" y="825301"/>
                </a:lnTo>
                <a:lnTo>
                  <a:pt x="3664297" y="827523"/>
                </a:lnTo>
                <a:lnTo>
                  <a:pt x="3658583" y="829110"/>
                </a:lnTo>
                <a:lnTo>
                  <a:pt x="3652870" y="830698"/>
                </a:lnTo>
                <a:lnTo>
                  <a:pt x="3646523" y="831332"/>
                </a:lnTo>
                <a:lnTo>
                  <a:pt x="3640492" y="832285"/>
                </a:lnTo>
                <a:lnTo>
                  <a:pt x="3634144" y="832919"/>
                </a:lnTo>
                <a:lnTo>
                  <a:pt x="3628114" y="832919"/>
                </a:lnTo>
                <a:lnTo>
                  <a:pt x="3622083" y="832919"/>
                </a:lnTo>
                <a:lnTo>
                  <a:pt x="3615735" y="832285"/>
                </a:lnTo>
                <a:lnTo>
                  <a:pt x="3609705" y="831332"/>
                </a:lnTo>
                <a:lnTo>
                  <a:pt x="3603675" y="830698"/>
                </a:lnTo>
                <a:lnTo>
                  <a:pt x="3597644" y="829110"/>
                </a:lnTo>
                <a:lnTo>
                  <a:pt x="3592248" y="827523"/>
                </a:lnTo>
                <a:lnTo>
                  <a:pt x="3586218" y="825301"/>
                </a:lnTo>
                <a:lnTo>
                  <a:pt x="3580822" y="823397"/>
                </a:lnTo>
                <a:lnTo>
                  <a:pt x="3575427" y="820857"/>
                </a:lnTo>
                <a:lnTo>
                  <a:pt x="3570031" y="818318"/>
                </a:lnTo>
                <a:lnTo>
                  <a:pt x="3565270" y="815144"/>
                </a:lnTo>
                <a:lnTo>
                  <a:pt x="3560192" y="811970"/>
                </a:lnTo>
                <a:lnTo>
                  <a:pt x="3555431" y="808795"/>
                </a:lnTo>
                <a:lnTo>
                  <a:pt x="3550670" y="804986"/>
                </a:lnTo>
                <a:lnTo>
                  <a:pt x="3546227" y="801495"/>
                </a:lnTo>
                <a:lnTo>
                  <a:pt x="3542100" y="797368"/>
                </a:lnTo>
                <a:lnTo>
                  <a:pt x="3537974" y="793242"/>
                </a:lnTo>
                <a:lnTo>
                  <a:pt x="3534166" y="788798"/>
                </a:lnTo>
                <a:lnTo>
                  <a:pt x="3530674" y="784036"/>
                </a:lnTo>
                <a:lnTo>
                  <a:pt x="3527500" y="779275"/>
                </a:lnTo>
                <a:lnTo>
                  <a:pt x="3524326" y="774196"/>
                </a:lnTo>
                <a:lnTo>
                  <a:pt x="3521153" y="769117"/>
                </a:lnTo>
                <a:lnTo>
                  <a:pt x="3518296" y="764039"/>
                </a:lnTo>
                <a:lnTo>
                  <a:pt x="3516074" y="758642"/>
                </a:lnTo>
                <a:lnTo>
                  <a:pt x="3514170" y="753246"/>
                </a:lnTo>
                <a:lnTo>
                  <a:pt x="3511948" y="747215"/>
                </a:lnTo>
                <a:lnTo>
                  <a:pt x="3510361" y="741819"/>
                </a:lnTo>
                <a:lnTo>
                  <a:pt x="3508774" y="735788"/>
                </a:lnTo>
                <a:lnTo>
                  <a:pt x="3508139" y="729757"/>
                </a:lnTo>
                <a:lnTo>
                  <a:pt x="3507187" y="723726"/>
                </a:lnTo>
                <a:lnTo>
                  <a:pt x="3506552" y="717377"/>
                </a:lnTo>
                <a:lnTo>
                  <a:pt x="3506552" y="711346"/>
                </a:lnTo>
                <a:lnTo>
                  <a:pt x="3506552" y="415190"/>
                </a:lnTo>
                <a:lnTo>
                  <a:pt x="2189691" y="1732180"/>
                </a:lnTo>
                <a:lnTo>
                  <a:pt x="2185247" y="1736624"/>
                </a:lnTo>
                <a:lnTo>
                  <a:pt x="2180487" y="1740433"/>
                </a:lnTo>
                <a:lnTo>
                  <a:pt x="2175726" y="1744242"/>
                </a:lnTo>
                <a:lnTo>
                  <a:pt x="2170647" y="1748051"/>
                </a:lnTo>
                <a:lnTo>
                  <a:pt x="2165569" y="1750908"/>
                </a:lnTo>
                <a:lnTo>
                  <a:pt x="2160491" y="1753765"/>
                </a:lnTo>
                <a:lnTo>
                  <a:pt x="2155095" y="1756621"/>
                </a:lnTo>
                <a:lnTo>
                  <a:pt x="2149382" y="1758843"/>
                </a:lnTo>
                <a:lnTo>
                  <a:pt x="2143986" y="1761065"/>
                </a:lnTo>
                <a:lnTo>
                  <a:pt x="2138273" y="1762970"/>
                </a:lnTo>
                <a:lnTo>
                  <a:pt x="2132878" y="1764557"/>
                </a:lnTo>
                <a:lnTo>
                  <a:pt x="2126847" y="1765509"/>
                </a:lnTo>
                <a:lnTo>
                  <a:pt x="2121452" y="1766461"/>
                </a:lnTo>
                <a:lnTo>
                  <a:pt x="2115421" y="1767096"/>
                </a:lnTo>
                <a:lnTo>
                  <a:pt x="2109708" y="1767731"/>
                </a:lnTo>
                <a:lnTo>
                  <a:pt x="2103678" y="1768049"/>
                </a:lnTo>
                <a:lnTo>
                  <a:pt x="2098282" y="1767731"/>
                </a:lnTo>
                <a:lnTo>
                  <a:pt x="2092252" y="1767096"/>
                </a:lnTo>
                <a:lnTo>
                  <a:pt x="2086221" y="1766461"/>
                </a:lnTo>
                <a:lnTo>
                  <a:pt x="2080508" y="1765509"/>
                </a:lnTo>
                <a:lnTo>
                  <a:pt x="2074795" y="1764557"/>
                </a:lnTo>
                <a:lnTo>
                  <a:pt x="2069399" y="1762970"/>
                </a:lnTo>
                <a:lnTo>
                  <a:pt x="2063369" y="1761065"/>
                </a:lnTo>
                <a:lnTo>
                  <a:pt x="2057973" y="1758843"/>
                </a:lnTo>
                <a:lnTo>
                  <a:pt x="2052577" y="1756621"/>
                </a:lnTo>
                <a:lnTo>
                  <a:pt x="2047182" y="1753765"/>
                </a:lnTo>
                <a:lnTo>
                  <a:pt x="2042104" y="1750908"/>
                </a:lnTo>
                <a:lnTo>
                  <a:pt x="2037025" y="1748051"/>
                </a:lnTo>
                <a:lnTo>
                  <a:pt x="2031947" y="1744242"/>
                </a:lnTo>
                <a:lnTo>
                  <a:pt x="2027186" y="1740433"/>
                </a:lnTo>
                <a:lnTo>
                  <a:pt x="2022425" y="1736624"/>
                </a:lnTo>
                <a:lnTo>
                  <a:pt x="2017664" y="1732180"/>
                </a:lnTo>
                <a:lnTo>
                  <a:pt x="1543797" y="1257949"/>
                </a:lnTo>
                <a:lnTo>
                  <a:pt x="207257" y="2594619"/>
                </a:lnTo>
                <a:lnTo>
                  <a:pt x="202814" y="2599063"/>
                </a:lnTo>
                <a:lnTo>
                  <a:pt x="198053" y="2602872"/>
                </a:lnTo>
                <a:lnTo>
                  <a:pt x="193292" y="2606999"/>
                </a:lnTo>
                <a:lnTo>
                  <a:pt x="188214" y="2610490"/>
                </a:lnTo>
                <a:lnTo>
                  <a:pt x="183136" y="2613665"/>
                </a:lnTo>
                <a:lnTo>
                  <a:pt x="178057" y="2616204"/>
                </a:lnTo>
                <a:lnTo>
                  <a:pt x="172662" y="2619061"/>
                </a:lnTo>
                <a:lnTo>
                  <a:pt x="166949" y="2621600"/>
                </a:lnTo>
                <a:lnTo>
                  <a:pt x="161553" y="2623505"/>
                </a:lnTo>
                <a:lnTo>
                  <a:pt x="155840" y="2625409"/>
                </a:lnTo>
                <a:lnTo>
                  <a:pt x="150444" y="2626996"/>
                </a:lnTo>
                <a:lnTo>
                  <a:pt x="144414" y="2628266"/>
                </a:lnTo>
                <a:lnTo>
                  <a:pt x="139018" y="2628901"/>
                </a:lnTo>
                <a:lnTo>
                  <a:pt x="132988" y="2629853"/>
                </a:lnTo>
                <a:lnTo>
                  <a:pt x="127275" y="2630171"/>
                </a:lnTo>
                <a:lnTo>
                  <a:pt x="121244" y="2630488"/>
                </a:lnTo>
                <a:lnTo>
                  <a:pt x="115214" y="2630171"/>
                </a:lnTo>
                <a:lnTo>
                  <a:pt x="109818" y="2629853"/>
                </a:lnTo>
                <a:lnTo>
                  <a:pt x="103787" y="2628901"/>
                </a:lnTo>
                <a:lnTo>
                  <a:pt x="98074" y="2628266"/>
                </a:lnTo>
                <a:lnTo>
                  <a:pt x="92361" y="2626996"/>
                </a:lnTo>
                <a:lnTo>
                  <a:pt x="86648" y="2625409"/>
                </a:lnTo>
                <a:lnTo>
                  <a:pt x="80935" y="2623505"/>
                </a:lnTo>
                <a:lnTo>
                  <a:pt x="75540" y="2621600"/>
                </a:lnTo>
                <a:lnTo>
                  <a:pt x="70144" y="2619061"/>
                </a:lnTo>
                <a:lnTo>
                  <a:pt x="64748" y="2616204"/>
                </a:lnTo>
                <a:lnTo>
                  <a:pt x="59670" y="2613665"/>
                </a:lnTo>
                <a:lnTo>
                  <a:pt x="54592" y="2610490"/>
                </a:lnTo>
                <a:lnTo>
                  <a:pt x="49513" y="2606999"/>
                </a:lnTo>
                <a:lnTo>
                  <a:pt x="44752" y="2602872"/>
                </a:lnTo>
                <a:lnTo>
                  <a:pt x="39992" y="2599063"/>
                </a:lnTo>
                <a:lnTo>
                  <a:pt x="35231" y="2594619"/>
                </a:lnTo>
                <a:lnTo>
                  <a:pt x="31105" y="2590175"/>
                </a:lnTo>
                <a:lnTo>
                  <a:pt x="26978" y="2585731"/>
                </a:lnTo>
                <a:lnTo>
                  <a:pt x="23170" y="2580335"/>
                </a:lnTo>
                <a:lnTo>
                  <a:pt x="19996" y="2575574"/>
                </a:lnTo>
                <a:lnTo>
                  <a:pt x="16822" y="2570495"/>
                </a:lnTo>
                <a:lnTo>
                  <a:pt x="13648" y="2565099"/>
                </a:lnTo>
                <a:lnTo>
                  <a:pt x="10791" y="2560020"/>
                </a:lnTo>
                <a:lnTo>
                  <a:pt x="8570" y="2554307"/>
                </a:lnTo>
                <a:lnTo>
                  <a:pt x="6665" y="2548910"/>
                </a:lnTo>
                <a:lnTo>
                  <a:pt x="5078" y="2543514"/>
                </a:lnTo>
                <a:lnTo>
                  <a:pt x="3491" y="2537483"/>
                </a:lnTo>
                <a:lnTo>
                  <a:pt x="2222" y="2532087"/>
                </a:lnTo>
                <a:lnTo>
                  <a:pt x="952" y="2526056"/>
                </a:lnTo>
                <a:lnTo>
                  <a:pt x="318" y="2520660"/>
                </a:lnTo>
                <a:lnTo>
                  <a:pt x="0" y="2514629"/>
                </a:lnTo>
                <a:lnTo>
                  <a:pt x="0" y="2508598"/>
                </a:lnTo>
                <a:lnTo>
                  <a:pt x="0" y="2502884"/>
                </a:lnTo>
                <a:lnTo>
                  <a:pt x="318" y="2497170"/>
                </a:lnTo>
                <a:lnTo>
                  <a:pt x="952" y="2491457"/>
                </a:lnTo>
                <a:lnTo>
                  <a:pt x="2222" y="2485426"/>
                </a:lnTo>
                <a:lnTo>
                  <a:pt x="3491" y="2480029"/>
                </a:lnTo>
                <a:lnTo>
                  <a:pt x="5078" y="2473998"/>
                </a:lnTo>
                <a:lnTo>
                  <a:pt x="6665" y="2468285"/>
                </a:lnTo>
                <a:lnTo>
                  <a:pt x="8570" y="2462889"/>
                </a:lnTo>
                <a:lnTo>
                  <a:pt x="10791" y="2457492"/>
                </a:lnTo>
                <a:lnTo>
                  <a:pt x="13648" y="2452414"/>
                </a:lnTo>
                <a:lnTo>
                  <a:pt x="16822" y="2446700"/>
                </a:lnTo>
                <a:lnTo>
                  <a:pt x="19996" y="2441621"/>
                </a:lnTo>
                <a:lnTo>
                  <a:pt x="23487" y="2436860"/>
                </a:lnTo>
                <a:lnTo>
                  <a:pt x="26978" y="2431781"/>
                </a:lnTo>
                <a:lnTo>
                  <a:pt x="31105" y="2427337"/>
                </a:lnTo>
                <a:lnTo>
                  <a:pt x="35231" y="2422576"/>
                </a:lnTo>
                <a:lnTo>
                  <a:pt x="1457784" y="1000202"/>
                </a:lnTo>
                <a:lnTo>
                  <a:pt x="1462227" y="995758"/>
                </a:lnTo>
                <a:lnTo>
                  <a:pt x="1466988" y="991631"/>
                </a:lnTo>
                <a:lnTo>
                  <a:pt x="1471749" y="987822"/>
                </a:lnTo>
                <a:lnTo>
                  <a:pt x="1476827" y="984330"/>
                </a:lnTo>
                <a:lnTo>
                  <a:pt x="1481906" y="981156"/>
                </a:lnTo>
                <a:lnTo>
                  <a:pt x="1486984" y="978617"/>
                </a:lnTo>
                <a:lnTo>
                  <a:pt x="1492697" y="975760"/>
                </a:lnTo>
                <a:lnTo>
                  <a:pt x="1498093" y="973221"/>
                </a:lnTo>
                <a:lnTo>
                  <a:pt x="1503488" y="971316"/>
                </a:lnTo>
                <a:lnTo>
                  <a:pt x="1509202" y="969411"/>
                </a:lnTo>
                <a:lnTo>
                  <a:pt x="1514597" y="967824"/>
                </a:lnTo>
                <a:lnTo>
                  <a:pt x="1520628" y="966555"/>
                </a:lnTo>
                <a:lnTo>
                  <a:pt x="1526023" y="965602"/>
                </a:lnTo>
                <a:lnTo>
                  <a:pt x="1532054" y="964968"/>
                </a:lnTo>
                <a:lnTo>
                  <a:pt x="1537767" y="964650"/>
                </a:lnTo>
                <a:lnTo>
                  <a:pt x="1543797" y="964333"/>
                </a:lnTo>
                <a:lnTo>
                  <a:pt x="1549828" y="964650"/>
                </a:lnTo>
                <a:lnTo>
                  <a:pt x="1555223" y="964968"/>
                </a:lnTo>
                <a:lnTo>
                  <a:pt x="1561254" y="965602"/>
                </a:lnTo>
                <a:lnTo>
                  <a:pt x="1566967" y="966555"/>
                </a:lnTo>
                <a:lnTo>
                  <a:pt x="1572680" y="967824"/>
                </a:lnTo>
                <a:lnTo>
                  <a:pt x="1578393" y="969411"/>
                </a:lnTo>
                <a:lnTo>
                  <a:pt x="1584106" y="971316"/>
                </a:lnTo>
                <a:lnTo>
                  <a:pt x="1589502" y="973221"/>
                </a:lnTo>
                <a:lnTo>
                  <a:pt x="1595215" y="975760"/>
                </a:lnTo>
                <a:lnTo>
                  <a:pt x="1600293" y="978617"/>
                </a:lnTo>
                <a:lnTo>
                  <a:pt x="1605371" y="981156"/>
                </a:lnTo>
                <a:lnTo>
                  <a:pt x="1610450" y="984330"/>
                </a:lnTo>
                <a:lnTo>
                  <a:pt x="1615528" y="987822"/>
                </a:lnTo>
                <a:lnTo>
                  <a:pt x="1620289" y="991631"/>
                </a:lnTo>
                <a:lnTo>
                  <a:pt x="1625050" y="995758"/>
                </a:lnTo>
                <a:lnTo>
                  <a:pt x="1629811" y="1000202"/>
                </a:lnTo>
                <a:lnTo>
                  <a:pt x="2103678" y="1474115"/>
                </a:lnTo>
                <a:lnTo>
                  <a:pt x="3334526" y="243464"/>
                </a:lnTo>
                <a:lnTo>
                  <a:pt x="3038399" y="243464"/>
                </a:lnTo>
                <a:lnTo>
                  <a:pt x="3032368" y="242829"/>
                </a:lnTo>
                <a:lnTo>
                  <a:pt x="3026338" y="242512"/>
                </a:lnTo>
                <a:lnTo>
                  <a:pt x="3019990" y="241877"/>
                </a:lnTo>
                <a:lnTo>
                  <a:pt x="3013959" y="240607"/>
                </a:lnTo>
                <a:lnTo>
                  <a:pt x="3008246" y="239338"/>
                </a:lnTo>
                <a:lnTo>
                  <a:pt x="3002216" y="237750"/>
                </a:lnTo>
                <a:lnTo>
                  <a:pt x="2996820" y="235846"/>
                </a:lnTo>
                <a:lnTo>
                  <a:pt x="2991107" y="233624"/>
                </a:lnTo>
                <a:lnTo>
                  <a:pt x="2985711" y="231085"/>
                </a:lnTo>
                <a:lnTo>
                  <a:pt x="2980633" y="228228"/>
                </a:lnTo>
                <a:lnTo>
                  <a:pt x="2975555" y="225688"/>
                </a:lnTo>
                <a:lnTo>
                  <a:pt x="2970794" y="222514"/>
                </a:lnTo>
                <a:lnTo>
                  <a:pt x="2966033" y="219022"/>
                </a:lnTo>
                <a:lnTo>
                  <a:pt x="2961272" y="215213"/>
                </a:lnTo>
                <a:lnTo>
                  <a:pt x="2956829" y="211404"/>
                </a:lnTo>
                <a:lnTo>
                  <a:pt x="2952703" y="207595"/>
                </a:lnTo>
                <a:lnTo>
                  <a:pt x="2948576" y="203151"/>
                </a:lnTo>
                <a:lnTo>
                  <a:pt x="2944768" y="198707"/>
                </a:lnTo>
                <a:lnTo>
                  <a:pt x="2941276" y="194581"/>
                </a:lnTo>
                <a:lnTo>
                  <a:pt x="2937468" y="189820"/>
                </a:lnTo>
                <a:lnTo>
                  <a:pt x="2934294" y="184423"/>
                </a:lnTo>
                <a:lnTo>
                  <a:pt x="2931755" y="179345"/>
                </a:lnTo>
                <a:lnTo>
                  <a:pt x="2928898" y="174266"/>
                </a:lnTo>
                <a:lnTo>
                  <a:pt x="2926676" y="168870"/>
                </a:lnTo>
                <a:lnTo>
                  <a:pt x="2924137" y="163156"/>
                </a:lnTo>
                <a:lnTo>
                  <a:pt x="2922550" y="157760"/>
                </a:lnTo>
                <a:lnTo>
                  <a:pt x="2920646" y="151729"/>
                </a:lnTo>
                <a:lnTo>
                  <a:pt x="2919376" y="146015"/>
                </a:lnTo>
                <a:lnTo>
                  <a:pt x="2918424" y="139984"/>
                </a:lnTo>
                <a:lnTo>
                  <a:pt x="2917472" y="133953"/>
                </a:lnTo>
                <a:lnTo>
                  <a:pt x="2917155" y="127922"/>
                </a:lnTo>
                <a:lnTo>
                  <a:pt x="2917155" y="121573"/>
                </a:lnTo>
                <a:lnTo>
                  <a:pt x="2917155" y="115225"/>
                </a:lnTo>
                <a:lnTo>
                  <a:pt x="2917472" y="109194"/>
                </a:lnTo>
                <a:lnTo>
                  <a:pt x="2918424" y="102845"/>
                </a:lnTo>
                <a:lnTo>
                  <a:pt x="2919376" y="97132"/>
                </a:lnTo>
                <a:lnTo>
                  <a:pt x="2920646" y="91101"/>
                </a:lnTo>
                <a:lnTo>
                  <a:pt x="2922550" y="85070"/>
                </a:lnTo>
                <a:lnTo>
                  <a:pt x="2924137" y="79674"/>
                </a:lnTo>
                <a:lnTo>
                  <a:pt x="2926676" y="74277"/>
                </a:lnTo>
                <a:lnTo>
                  <a:pt x="2928898" y="68564"/>
                </a:lnTo>
                <a:lnTo>
                  <a:pt x="2931755" y="63485"/>
                </a:lnTo>
                <a:lnTo>
                  <a:pt x="2934294" y="58406"/>
                </a:lnTo>
                <a:lnTo>
                  <a:pt x="2937468" y="53645"/>
                </a:lnTo>
                <a:lnTo>
                  <a:pt x="2941276" y="48883"/>
                </a:lnTo>
                <a:lnTo>
                  <a:pt x="2944768" y="44122"/>
                </a:lnTo>
                <a:lnTo>
                  <a:pt x="2948576" y="39678"/>
                </a:lnTo>
                <a:lnTo>
                  <a:pt x="2952703" y="35552"/>
                </a:lnTo>
                <a:lnTo>
                  <a:pt x="2956829" y="31425"/>
                </a:lnTo>
                <a:lnTo>
                  <a:pt x="2961272" y="27616"/>
                </a:lnTo>
                <a:lnTo>
                  <a:pt x="2966033" y="24124"/>
                </a:lnTo>
                <a:lnTo>
                  <a:pt x="2970794" y="20633"/>
                </a:lnTo>
                <a:lnTo>
                  <a:pt x="2975555" y="17459"/>
                </a:lnTo>
                <a:lnTo>
                  <a:pt x="2980633" y="14602"/>
                </a:lnTo>
                <a:lnTo>
                  <a:pt x="2985711" y="11745"/>
                </a:lnTo>
                <a:lnTo>
                  <a:pt x="2991107" y="9523"/>
                </a:lnTo>
                <a:lnTo>
                  <a:pt x="2996820" y="6984"/>
                </a:lnTo>
                <a:lnTo>
                  <a:pt x="3002216" y="5397"/>
                </a:lnTo>
                <a:lnTo>
                  <a:pt x="3008246" y="3492"/>
                </a:lnTo>
                <a:lnTo>
                  <a:pt x="3013959" y="2222"/>
                </a:lnTo>
                <a:lnTo>
                  <a:pt x="3019990" y="1270"/>
                </a:lnTo>
                <a:lnTo>
                  <a:pt x="3026338" y="318"/>
                </a:lnTo>
                <a:lnTo>
                  <a:pt x="3032368" y="0"/>
                </a:lnTo>
                <a:close/>
              </a:path>
            </a:pathLst>
          </a:custGeom>
          <a:solidFill>
            <a:srgbClr val="1A3F6C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29" name="KSO_Shape"/>
          <p:cNvSpPr>
            <a:spLocks/>
          </p:cNvSpPr>
          <p:nvPr/>
        </p:nvSpPr>
        <p:spPr bwMode="auto">
          <a:xfrm>
            <a:off x="3497392" y="1547487"/>
            <a:ext cx="597147" cy="410041"/>
          </a:xfrm>
          <a:custGeom>
            <a:avLst/>
            <a:gdLst>
              <a:gd name="T0" fmla="*/ 2147483646 w 112"/>
              <a:gd name="T1" fmla="*/ 2147483646 h 77"/>
              <a:gd name="T2" fmla="*/ 2147483646 w 112"/>
              <a:gd name="T3" fmla="*/ 2147483646 h 77"/>
              <a:gd name="T4" fmla="*/ 2147483646 w 112"/>
              <a:gd name="T5" fmla="*/ 2147483646 h 77"/>
              <a:gd name="T6" fmla="*/ 2147483646 w 112"/>
              <a:gd name="T7" fmla="*/ 2147483646 h 77"/>
              <a:gd name="T8" fmla="*/ 2147483646 w 112"/>
              <a:gd name="T9" fmla="*/ 2147483646 h 77"/>
              <a:gd name="T10" fmla="*/ 0 w 112"/>
              <a:gd name="T11" fmla="*/ 2147483646 h 77"/>
              <a:gd name="T12" fmla="*/ 2147483646 w 112"/>
              <a:gd name="T13" fmla="*/ 2147483646 h 77"/>
              <a:gd name="T14" fmla="*/ 2147483646 w 112"/>
              <a:gd name="T15" fmla="*/ 2147483646 h 77"/>
              <a:gd name="T16" fmla="*/ 2147483646 w 112"/>
              <a:gd name="T17" fmla="*/ 2147483646 h 77"/>
              <a:gd name="T18" fmla="*/ 2147483646 w 112"/>
              <a:gd name="T19" fmla="*/ 2147483646 h 77"/>
              <a:gd name="T20" fmla="*/ 2147483646 w 112"/>
              <a:gd name="T21" fmla="*/ 2147483646 h 77"/>
              <a:gd name="T22" fmla="*/ 2147483646 w 112"/>
              <a:gd name="T23" fmla="*/ 2147483646 h 77"/>
              <a:gd name="T24" fmla="*/ 2147483646 w 112"/>
              <a:gd name="T25" fmla="*/ 2147483646 h 77"/>
              <a:gd name="T26" fmla="*/ 2147483646 w 112"/>
              <a:gd name="T27" fmla="*/ 2147483646 h 77"/>
              <a:gd name="T28" fmla="*/ 2147483646 w 112"/>
              <a:gd name="T29" fmla="*/ 2147483646 h 77"/>
              <a:gd name="T30" fmla="*/ 2147483646 w 112"/>
              <a:gd name="T31" fmla="*/ 2147483646 h 77"/>
              <a:gd name="T32" fmla="*/ 2147483646 w 112"/>
              <a:gd name="T33" fmla="*/ 2147483646 h 77"/>
              <a:gd name="T34" fmla="*/ 2147483646 w 112"/>
              <a:gd name="T35" fmla="*/ 2147483646 h 77"/>
              <a:gd name="T36" fmla="*/ 2147483646 w 112"/>
              <a:gd name="T37" fmla="*/ 2147483646 h 77"/>
              <a:gd name="T38" fmla="*/ 2147483646 w 112"/>
              <a:gd name="T39" fmla="*/ 2147483646 h 77"/>
              <a:gd name="T40" fmla="*/ 2147483646 w 112"/>
              <a:gd name="T41" fmla="*/ 2147483646 h 77"/>
              <a:gd name="T42" fmla="*/ 2147483646 w 112"/>
              <a:gd name="T43" fmla="*/ 2147483646 h 77"/>
              <a:gd name="T44" fmla="*/ 2147483646 w 112"/>
              <a:gd name="T45" fmla="*/ 2147483646 h 77"/>
              <a:gd name="T46" fmla="*/ 2147483646 w 112"/>
              <a:gd name="T47" fmla="*/ 2147483646 h 77"/>
              <a:gd name="T48" fmla="*/ 2147483646 w 112"/>
              <a:gd name="T49" fmla="*/ 2147483646 h 77"/>
              <a:gd name="T50" fmla="*/ 2147483646 w 112"/>
              <a:gd name="T51" fmla="*/ 2147483646 h 77"/>
              <a:gd name="T52" fmla="*/ 2147483646 w 112"/>
              <a:gd name="T53" fmla="*/ 2147483646 h 77"/>
              <a:gd name="T54" fmla="*/ 2147483646 w 112"/>
              <a:gd name="T55" fmla="*/ 2147483646 h 77"/>
              <a:gd name="T56" fmla="*/ 2147483646 w 112"/>
              <a:gd name="T57" fmla="*/ 2147483646 h 77"/>
              <a:gd name="T58" fmla="*/ 2147483646 w 112"/>
              <a:gd name="T59" fmla="*/ 2147483646 h 77"/>
              <a:gd name="T60" fmla="*/ 2147483646 w 112"/>
              <a:gd name="T61" fmla="*/ 2147483646 h 77"/>
              <a:gd name="T62" fmla="*/ 2147483646 w 112"/>
              <a:gd name="T63" fmla="*/ 2147483646 h 77"/>
              <a:gd name="T64" fmla="*/ 2147483646 w 112"/>
              <a:gd name="T65" fmla="*/ 2147483646 h 77"/>
              <a:gd name="T66" fmla="*/ 2147483646 w 112"/>
              <a:gd name="T67" fmla="*/ 2147483646 h 77"/>
              <a:gd name="T68" fmla="*/ 2147483646 w 112"/>
              <a:gd name="T69" fmla="*/ 2147483646 h 77"/>
              <a:gd name="T70" fmla="*/ 2147483646 w 112"/>
              <a:gd name="T71" fmla="*/ 2147483646 h 77"/>
              <a:gd name="T72" fmla="*/ 2147483646 w 112"/>
              <a:gd name="T73" fmla="*/ 2147483646 h 77"/>
              <a:gd name="T74" fmla="*/ 2147483646 w 112"/>
              <a:gd name="T75" fmla="*/ 2147483646 h 77"/>
              <a:gd name="T76" fmla="*/ 2147483646 w 112"/>
              <a:gd name="T77" fmla="*/ 2147483646 h 77"/>
              <a:gd name="T78" fmla="*/ 2147483646 w 112"/>
              <a:gd name="T79" fmla="*/ 2147483646 h 77"/>
              <a:gd name="T80" fmla="*/ 2147483646 w 112"/>
              <a:gd name="T81" fmla="*/ 2147483646 h 77"/>
              <a:gd name="T82" fmla="*/ 2147483646 w 112"/>
              <a:gd name="T83" fmla="*/ 2147483646 h 77"/>
              <a:gd name="T84" fmla="*/ 2147483646 w 112"/>
              <a:gd name="T85" fmla="*/ 2147483646 h 77"/>
              <a:gd name="T86" fmla="*/ 2147483646 w 112"/>
              <a:gd name="T87" fmla="*/ 2147483646 h 7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112" h="77">
                <a:moveTo>
                  <a:pt x="56" y="0"/>
                </a:moveTo>
                <a:cubicBezTo>
                  <a:pt x="62" y="0"/>
                  <a:pt x="66" y="4"/>
                  <a:pt x="66" y="10"/>
                </a:cubicBezTo>
                <a:cubicBezTo>
                  <a:pt x="66" y="15"/>
                  <a:pt x="62" y="20"/>
                  <a:pt x="56" y="20"/>
                </a:cubicBezTo>
                <a:cubicBezTo>
                  <a:pt x="51" y="20"/>
                  <a:pt x="46" y="15"/>
                  <a:pt x="46" y="10"/>
                </a:cubicBezTo>
                <a:cubicBezTo>
                  <a:pt x="46" y="4"/>
                  <a:pt x="51" y="0"/>
                  <a:pt x="56" y="0"/>
                </a:cubicBezTo>
                <a:close/>
                <a:moveTo>
                  <a:pt x="15" y="49"/>
                </a:moveTo>
                <a:cubicBezTo>
                  <a:pt x="15" y="66"/>
                  <a:pt x="15" y="66"/>
                  <a:pt x="15" y="66"/>
                </a:cubicBezTo>
                <a:cubicBezTo>
                  <a:pt x="10" y="66"/>
                  <a:pt x="10" y="66"/>
                  <a:pt x="10" y="66"/>
                </a:cubicBezTo>
                <a:cubicBezTo>
                  <a:pt x="10" y="52"/>
                  <a:pt x="10" y="52"/>
                  <a:pt x="10" y="52"/>
                </a:cubicBezTo>
                <a:cubicBezTo>
                  <a:pt x="9" y="52"/>
                  <a:pt x="9" y="52"/>
                  <a:pt x="9" y="52"/>
                </a:cubicBezTo>
                <a:cubicBezTo>
                  <a:pt x="9" y="66"/>
                  <a:pt x="9" y="66"/>
                  <a:pt x="9" y="66"/>
                </a:cubicBezTo>
                <a:cubicBezTo>
                  <a:pt x="4" y="66"/>
                  <a:pt x="4" y="66"/>
                  <a:pt x="4" y="66"/>
                </a:cubicBezTo>
                <a:cubicBezTo>
                  <a:pt x="4" y="49"/>
                  <a:pt x="4" y="49"/>
                  <a:pt x="4" y="49"/>
                </a:cubicBezTo>
                <a:cubicBezTo>
                  <a:pt x="4" y="46"/>
                  <a:pt x="4" y="46"/>
                  <a:pt x="4" y="46"/>
                </a:cubicBezTo>
                <a:cubicBezTo>
                  <a:pt x="4" y="37"/>
                  <a:pt x="4" y="37"/>
                  <a:pt x="4" y="37"/>
                </a:cubicBezTo>
                <a:cubicBezTo>
                  <a:pt x="4" y="37"/>
                  <a:pt x="4" y="37"/>
                  <a:pt x="4" y="37"/>
                </a:cubicBezTo>
                <a:cubicBezTo>
                  <a:pt x="4" y="46"/>
                  <a:pt x="4" y="46"/>
                  <a:pt x="4" y="46"/>
                </a:cubicBezTo>
                <a:cubicBezTo>
                  <a:pt x="0" y="46"/>
                  <a:pt x="0" y="46"/>
                  <a:pt x="0" y="4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1"/>
                  <a:pt x="1" y="29"/>
                  <a:pt x="4" y="29"/>
                </a:cubicBezTo>
                <a:cubicBezTo>
                  <a:pt x="13" y="29"/>
                  <a:pt x="13" y="29"/>
                  <a:pt x="13" y="29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49"/>
                  <a:pt x="13" y="49"/>
                  <a:pt x="13" y="49"/>
                </a:cubicBezTo>
                <a:cubicBezTo>
                  <a:pt x="15" y="49"/>
                  <a:pt x="15" y="49"/>
                  <a:pt x="15" y="49"/>
                </a:cubicBezTo>
                <a:close/>
                <a:moveTo>
                  <a:pt x="10" y="15"/>
                </a:moveTo>
                <a:cubicBezTo>
                  <a:pt x="13" y="15"/>
                  <a:pt x="16" y="18"/>
                  <a:pt x="16" y="22"/>
                </a:cubicBezTo>
                <a:cubicBezTo>
                  <a:pt x="16" y="23"/>
                  <a:pt x="16" y="24"/>
                  <a:pt x="15" y="25"/>
                </a:cubicBezTo>
                <a:cubicBezTo>
                  <a:pt x="15" y="26"/>
                  <a:pt x="15" y="26"/>
                  <a:pt x="14" y="26"/>
                </a:cubicBezTo>
                <a:cubicBezTo>
                  <a:pt x="13" y="27"/>
                  <a:pt x="12" y="28"/>
                  <a:pt x="10" y="28"/>
                </a:cubicBezTo>
                <a:cubicBezTo>
                  <a:pt x="6" y="28"/>
                  <a:pt x="3" y="25"/>
                  <a:pt x="3" y="22"/>
                </a:cubicBezTo>
                <a:cubicBezTo>
                  <a:pt x="3" y="18"/>
                  <a:pt x="6" y="15"/>
                  <a:pt x="10" y="15"/>
                </a:cubicBezTo>
                <a:close/>
                <a:moveTo>
                  <a:pt x="96" y="49"/>
                </a:moveTo>
                <a:cubicBezTo>
                  <a:pt x="96" y="66"/>
                  <a:pt x="96" y="66"/>
                  <a:pt x="96" y="66"/>
                </a:cubicBezTo>
                <a:cubicBezTo>
                  <a:pt x="101" y="66"/>
                  <a:pt x="101" y="66"/>
                  <a:pt x="101" y="66"/>
                </a:cubicBezTo>
                <a:cubicBezTo>
                  <a:pt x="101" y="52"/>
                  <a:pt x="101" y="52"/>
                  <a:pt x="101" y="52"/>
                </a:cubicBezTo>
                <a:cubicBezTo>
                  <a:pt x="102" y="52"/>
                  <a:pt x="102" y="52"/>
                  <a:pt x="102" y="52"/>
                </a:cubicBezTo>
                <a:cubicBezTo>
                  <a:pt x="102" y="66"/>
                  <a:pt x="102" y="66"/>
                  <a:pt x="102" y="66"/>
                </a:cubicBezTo>
                <a:cubicBezTo>
                  <a:pt x="107" y="66"/>
                  <a:pt x="107" y="66"/>
                  <a:pt x="107" y="66"/>
                </a:cubicBezTo>
                <a:cubicBezTo>
                  <a:pt x="107" y="49"/>
                  <a:pt x="107" y="49"/>
                  <a:pt x="107" y="49"/>
                </a:cubicBezTo>
                <a:cubicBezTo>
                  <a:pt x="107" y="46"/>
                  <a:pt x="107" y="46"/>
                  <a:pt x="107" y="46"/>
                </a:cubicBezTo>
                <a:cubicBezTo>
                  <a:pt x="107" y="37"/>
                  <a:pt x="107" y="37"/>
                  <a:pt x="107" y="37"/>
                </a:cubicBezTo>
                <a:cubicBezTo>
                  <a:pt x="107" y="37"/>
                  <a:pt x="107" y="37"/>
                  <a:pt x="107" y="37"/>
                </a:cubicBezTo>
                <a:cubicBezTo>
                  <a:pt x="107" y="46"/>
                  <a:pt x="107" y="46"/>
                  <a:pt x="107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2" y="33"/>
                  <a:pt x="112" y="33"/>
                  <a:pt x="112" y="33"/>
                </a:cubicBezTo>
                <a:cubicBezTo>
                  <a:pt x="112" y="31"/>
                  <a:pt x="110" y="29"/>
                  <a:pt x="107" y="29"/>
                </a:cubicBezTo>
                <a:cubicBezTo>
                  <a:pt x="98" y="29"/>
                  <a:pt x="98" y="29"/>
                  <a:pt x="98" y="29"/>
                </a:cubicBezTo>
                <a:cubicBezTo>
                  <a:pt x="98" y="30"/>
                  <a:pt x="98" y="30"/>
                  <a:pt x="98" y="31"/>
                </a:cubicBezTo>
                <a:cubicBezTo>
                  <a:pt x="98" y="49"/>
                  <a:pt x="98" y="49"/>
                  <a:pt x="98" y="49"/>
                </a:cubicBezTo>
                <a:cubicBezTo>
                  <a:pt x="96" y="49"/>
                  <a:pt x="96" y="49"/>
                  <a:pt x="96" y="49"/>
                </a:cubicBezTo>
                <a:close/>
                <a:moveTo>
                  <a:pt x="101" y="15"/>
                </a:moveTo>
                <a:cubicBezTo>
                  <a:pt x="98" y="15"/>
                  <a:pt x="95" y="18"/>
                  <a:pt x="95" y="22"/>
                </a:cubicBezTo>
                <a:cubicBezTo>
                  <a:pt x="95" y="23"/>
                  <a:pt x="95" y="24"/>
                  <a:pt x="96" y="25"/>
                </a:cubicBezTo>
                <a:cubicBezTo>
                  <a:pt x="96" y="26"/>
                  <a:pt x="97" y="26"/>
                  <a:pt x="97" y="26"/>
                </a:cubicBezTo>
                <a:cubicBezTo>
                  <a:pt x="98" y="27"/>
                  <a:pt x="100" y="28"/>
                  <a:pt x="101" y="28"/>
                </a:cubicBezTo>
                <a:cubicBezTo>
                  <a:pt x="105" y="28"/>
                  <a:pt x="108" y="25"/>
                  <a:pt x="108" y="22"/>
                </a:cubicBezTo>
                <a:cubicBezTo>
                  <a:pt x="108" y="18"/>
                  <a:pt x="105" y="15"/>
                  <a:pt x="101" y="15"/>
                </a:cubicBezTo>
                <a:close/>
                <a:moveTo>
                  <a:pt x="75" y="51"/>
                </a:moveTo>
                <a:cubicBezTo>
                  <a:pt x="75" y="72"/>
                  <a:pt x="75" y="72"/>
                  <a:pt x="75" y="72"/>
                </a:cubicBezTo>
                <a:cubicBezTo>
                  <a:pt x="80" y="72"/>
                  <a:pt x="80" y="72"/>
                  <a:pt x="80" y="72"/>
                </a:cubicBezTo>
                <a:cubicBezTo>
                  <a:pt x="80" y="54"/>
                  <a:pt x="80" y="54"/>
                  <a:pt x="80" y="54"/>
                </a:cubicBezTo>
                <a:cubicBezTo>
                  <a:pt x="82" y="54"/>
                  <a:pt x="82" y="54"/>
                  <a:pt x="82" y="54"/>
                </a:cubicBezTo>
                <a:cubicBezTo>
                  <a:pt x="82" y="72"/>
                  <a:pt x="82" y="72"/>
                  <a:pt x="82" y="72"/>
                </a:cubicBezTo>
                <a:cubicBezTo>
                  <a:pt x="87" y="72"/>
                  <a:pt x="87" y="72"/>
                  <a:pt x="87" y="72"/>
                </a:cubicBezTo>
                <a:cubicBezTo>
                  <a:pt x="87" y="51"/>
                  <a:pt x="87" y="51"/>
                  <a:pt x="87" y="51"/>
                </a:cubicBezTo>
                <a:cubicBezTo>
                  <a:pt x="87" y="47"/>
                  <a:pt x="87" y="47"/>
                  <a:pt x="87" y="47"/>
                </a:cubicBezTo>
                <a:cubicBezTo>
                  <a:pt x="87" y="36"/>
                  <a:pt x="87" y="36"/>
                  <a:pt x="87" y="36"/>
                </a:cubicBezTo>
                <a:cubicBezTo>
                  <a:pt x="88" y="36"/>
                  <a:pt x="88" y="36"/>
                  <a:pt x="88" y="36"/>
                </a:cubicBezTo>
                <a:cubicBezTo>
                  <a:pt x="88" y="47"/>
                  <a:pt x="88" y="47"/>
                  <a:pt x="88" y="47"/>
                </a:cubicBezTo>
                <a:cubicBezTo>
                  <a:pt x="94" y="47"/>
                  <a:pt x="94" y="47"/>
                  <a:pt x="94" y="47"/>
                </a:cubicBezTo>
                <a:cubicBezTo>
                  <a:pt x="94" y="31"/>
                  <a:pt x="94" y="31"/>
                  <a:pt x="94" y="31"/>
                </a:cubicBezTo>
                <a:cubicBezTo>
                  <a:pt x="94" y="28"/>
                  <a:pt x="91" y="26"/>
                  <a:pt x="88" y="26"/>
                </a:cubicBezTo>
                <a:cubicBezTo>
                  <a:pt x="77" y="26"/>
                  <a:pt x="77" y="26"/>
                  <a:pt x="77" y="26"/>
                </a:cubicBezTo>
                <a:cubicBezTo>
                  <a:pt x="77" y="27"/>
                  <a:pt x="77" y="28"/>
                  <a:pt x="77" y="28"/>
                </a:cubicBezTo>
                <a:cubicBezTo>
                  <a:pt x="77" y="51"/>
                  <a:pt x="77" y="51"/>
                  <a:pt x="77" y="51"/>
                </a:cubicBezTo>
                <a:cubicBezTo>
                  <a:pt x="75" y="51"/>
                  <a:pt x="75" y="51"/>
                  <a:pt x="75" y="51"/>
                </a:cubicBezTo>
                <a:close/>
                <a:moveTo>
                  <a:pt x="65" y="47"/>
                </a:moveTo>
                <a:cubicBezTo>
                  <a:pt x="65" y="32"/>
                  <a:pt x="65" y="32"/>
                  <a:pt x="65" y="32"/>
                </a:cubicBezTo>
                <a:cubicBezTo>
                  <a:pt x="64" y="32"/>
                  <a:pt x="64" y="32"/>
                  <a:pt x="64" y="32"/>
                </a:cubicBezTo>
                <a:cubicBezTo>
                  <a:pt x="64" y="47"/>
                  <a:pt x="64" y="47"/>
                  <a:pt x="64" y="47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77"/>
                  <a:pt x="64" y="77"/>
                  <a:pt x="64" y="77"/>
                </a:cubicBezTo>
                <a:cubicBezTo>
                  <a:pt x="57" y="77"/>
                  <a:pt x="57" y="77"/>
                  <a:pt x="57" y="77"/>
                </a:cubicBezTo>
                <a:cubicBezTo>
                  <a:pt x="57" y="55"/>
                  <a:pt x="57" y="55"/>
                  <a:pt x="57" y="55"/>
                </a:cubicBezTo>
                <a:cubicBezTo>
                  <a:pt x="55" y="55"/>
                  <a:pt x="55" y="55"/>
                  <a:pt x="55" y="55"/>
                </a:cubicBezTo>
                <a:cubicBezTo>
                  <a:pt x="55" y="77"/>
                  <a:pt x="55" y="77"/>
                  <a:pt x="55" y="77"/>
                </a:cubicBezTo>
                <a:cubicBezTo>
                  <a:pt x="48" y="77"/>
                  <a:pt x="48" y="77"/>
                  <a:pt x="48" y="77"/>
                </a:cubicBezTo>
                <a:cubicBezTo>
                  <a:pt x="48" y="50"/>
                  <a:pt x="48" y="50"/>
                  <a:pt x="48" y="50"/>
                </a:cubicBezTo>
                <a:cubicBezTo>
                  <a:pt x="48" y="47"/>
                  <a:pt x="48" y="47"/>
                  <a:pt x="48" y="47"/>
                </a:cubicBezTo>
                <a:cubicBezTo>
                  <a:pt x="48" y="32"/>
                  <a:pt x="48" y="32"/>
                  <a:pt x="48" y="32"/>
                </a:cubicBezTo>
                <a:cubicBezTo>
                  <a:pt x="47" y="32"/>
                  <a:pt x="47" y="32"/>
                  <a:pt x="47" y="32"/>
                </a:cubicBezTo>
                <a:cubicBezTo>
                  <a:pt x="47" y="47"/>
                  <a:pt x="47" y="47"/>
                  <a:pt x="47" y="47"/>
                </a:cubicBezTo>
                <a:cubicBezTo>
                  <a:pt x="41" y="47"/>
                  <a:pt x="41" y="47"/>
                  <a:pt x="41" y="47"/>
                </a:cubicBezTo>
                <a:cubicBezTo>
                  <a:pt x="41" y="27"/>
                  <a:pt x="41" y="27"/>
                  <a:pt x="41" y="27"/>
                </a:cubicBezTo>
                <a:cubicBezTo>
                  <a:pt x="41" y="24"/>
                  <a:pt x="44" y="21"/>
                  <a:pt x="47" y="21"/>
                </a:cubicBezTo>
                <a:cubicBezTo>
                  <a:pt x="66" y="21"/>
                  <a:pt x="46" y="21"/>
                  <a:pt x="65" y="21"/>
                </a:cubicBezTo>
                <a:cubicBezTo>
                  <a:pt x="69" y="21"/>
                  <a:pt x="71" y="24"/>
                  <a:pt x="71" y="27"/>
                </a:cubicBezTo>
                <a:cubicBezTo>
                  <a:pt x="71" y="47"/>
                  <a:pt x="71" y="47"/>
                  <a:pt x="71" y="47"/>
                </a:cubicBezTo>
                <a:cubicBezTo>
                  <a:pt x="70" y="47"/>
                  <a:pt x="68" y="47"/>
                  <a:pt x="65" y="47"/>
                </a:cubicBezTo>
                <a:close/>
                <a:moveTo>
                  <a:pt x="37" y="51"/>
                </a:moveTo>
                <a:cubicBezTo>
                  <a:pt x="37" y="72"/>
                  <a:pt x="37" y="72"/>
                  <a:pt x="37" y="72"/>
                </a:cubicBezTo>
                <a:cubicBezTo>
                  <a:pt x="31" y="72"/>
                  <a:pt x="31" y="72"/>
                  <a:pt x="31" y="72"/>
                </a:cubicBezTo>
                <a:cubicBezTo>
                  <a:pt x="31" y="54"/>
                  <a:pt x="31" y="54"/>
                  <a:pt x="31" y="54"/>
                </a:cubicBezTo>
                <a:cubicBezTo>
                  <a:pt x="30" y="54"/>
                  <a:pt x="30" y="54"/>
                  <a:pt x="30" y="54"/>
                </a:cubicBezTo>
                <a:cubicBezTo>
                  <a:pt x="30" y="72"/>
                  <a:pt x="30" y="72"/>
                  <a:pt x="30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51"/>
                  <a:pt x="24" y="51"/>
                  <a:pt x="24" y="51"/>
                </a:cubicBezTo>
                <a:cubicBezTo>
                  <a:pt x="24" y="47"/>
                  <a:pt x="24" y="47"/>
                  <a:pt x="24" y="47"/>
                </a:cubicBezTo>
                <a:cubicBezTo>
                  <a:pt x="24" y="36"/>
                  <a:pt x="24" y="36"/>
                  <a:pt x="24" y="36"/>
                </a:cubicBezTo>
                <a:cubicBezTo>
                  <a:pt x="23" y="36"/>
                  <a:pt x="23" y="36"/>
                  <a:pt x="23" y="36"/>
                </a:cubicBezTo>
                <a:cubicBezTo>
                  <a:pt x="23" y="47"/>
                  <a:pt x="23" y="47"/>
                  <a:pt x="23" y="47"/>
                </a:cubicBezTo>
                <a:cubicBezTo>
                  <a:pt x="18" y="47"/>
                  <a:pt x="18" y="47"/>
                  <a:pt x="18" y="47"/>
                </a:cubicBezTo>
                <a:cubicBezTo>
                  <a:pt x="18" y="31"/>
                  <a:pt x="18" y="31"/>
                  <a:pt x="18" y="31"/>
                </a:cubicBezTo>
                <a:cubicBezTo>
                  <a:pt x="18" y="28"/>
                  <a:pt x="20" y="26"/>
                  <a:pt x="23" y="26"/>
                </a:cubicBezTo>
                <a:cubicBezTo>
                  <a:pt x="35" y="26"/>
                  <a:pt x="35" y="26"/>
                  <a:pt x="35" y="26"/>
                </a:cubicBezTo>
                <a:cubicBezTo>
                  <a:pt x="35" y="27"/>
                  <a:pt x="35" y="28"/>
                  <a:pt x="35" y="28"/>
                </a:cubicBezTo>
                <a:cubicBezTo>
                  <a:pt x="35" y="51"/>
                  <a:pt x="35" y="51"/>
                  <a:pt x="35" y="51"/>
                </a:cubicBezTo>
                <a:cubicBezTo>
                  <a:pt x="37" y="51"/>
                  <a:pt x="37" y="51"/>
                  <a:pt x="37" y="51"/>
                </a:cubicBezTo>
                <a:close/>
                <a:moveTo>
                  <a:pt x="31" y="9"/>
                </a:moveTo>
                <a:cubicBezTo>
                  <a:pt x="35" y="9"/>
                  <a:pt x="39" y="12"/>
                  <a:pt x="39" y="17"/>
                </a:cubicBezTo>
                <a:cubicBezTo>
                  <a:pt x="39" y="19"/>
                  <a:pt x="38" y="20"/>
                  <a:pt x="37" y="22"/>
                </a:cubicBezTo>
                <a:cubicBezTo>
                  <a:pt x="37" y="22"/>
                  <a:pt x="37" y="22"/>
                  <a:pt x="37" y="23"/>
                </a:cubicBezTo>
                <a:cubicBezTo>
                  <a:pt x="35" y="24"/>
                  <a:pt x="33" y="25"/>
                  <a:pt x="31" y="25"/>
                </a:cubicBezTo>
                <a:cubicBezTo>
                  <a:pt x="26" y="25"/>
                  <a:pt x="22" y="21"/>
                  <a:pt x="22" y="17"/>
                </a:cubicBezTo>
                <a:cubicBezTo>
                  <a:pt x="22" y="12"/>
                  <a:pt x="26" y="9"/>
                  <a:pt x="31" y="9"/>
                </a:cubicBezTo>
                <a:close/>
                <a:moveTo>
                  <a:pt x="81" y="9"/>
                </a:moveTo>
                <a:cubicBezTo>
                  <a:pt x="76" y="9"/>
                  <a:pt x="73" y="12"/>
                  <a:pt x="73" y="17"/>
                </a:cubicBezTo>
                <a:cubicBezTo>
                  <a:pt x="73" y="19"/>
                  <a:pt x="73" y="20"/>
                  <a:pt x="74" y="22"/>
                </a:cubicBezTo>
                <a:cubicBezTo>
                  <a:pt x="75" y="22"/>
                  <a:pt x="75" y="22"/>
                  <a:pt x="75" y="23"/>
                </a:cubicBezTo>
                <a:cubicBezTo>
                  <a:pt x="77" y="24"/>
                  <a:pt x="79" y="25"/>
                  <a:pt x="81" y="25"/>
                </a:cubicBezTo>
                <a:cubicBezTo>
                  <a:pt x="85" y="25"/>
                  <a:pt x="89" y="21"/>
                  <a:pt x="89" y="17"/>
                </a:cubicBezTo>
                <a:cubicBezTo>
                  <a:pt x="89" y="12"/>
                  <a:pt x="85" y="9"/>
                  <a:pt x="81" y="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rgbClr val="FFFFFF"/>
              </a:solidFill>
              <a:ea typeface="微软雅黑" pitchFamily="34" charset="-122"/>
            </a:endParaRPr>
          </a:p>
        </p:txBody>
      </p:sp>
      <p:sp>
        <p:nvSpPr>
          <p:cNvPr id="30" name="KSO_Shape"/>
          <p:cNvSpPr>
            <a:spLocks/>
          </p:cNvSpPr>
          <p:nvPr/>
        </p:nvSpPr>
        <p:spPr bwMode="auto">
          <a:xfrm>
            <a:off x="4067038" y="2544250"/>
            <a:ext cx="522958" cy="517728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1A3F6C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ysClr val="windowText" lastClr="000000"/>
              </a:solidFill>
              <a:ea typeface="微软雅黑" pitchFamily="34" charset="-122"/>
            </a:endParaRPr>
          </a:p>
        </p:txBody>
      </p:sp>
      <p:sp>
        <p:nvSpPr>
          <p:cNvPr id="31" name="KSO_Shape"/>
          <p:cNvSpPr/>
          <p:nvPr/>
        </p:nvSpPr>
        <p:spPr>
          <a:xfrm>
            <a:off x="3524772" y="3675634"/>
            <a:ext cx="480292" cy="480292"/>
          </a:xfrm>
          <a:custGeom>
            <a:avLst/>
            <a:gdLst>
              <a:gd name="connsiteX0" fmla="*/ 1063385 w 1944000"/>
              <a:gd name="connsiteY0" fmla="*/ 1082014 h 1944000"/>
              <a:gd name="connsiteX1" fmla="*/ 1093900 w 1944000"/>
              <a:gd name="connsiteY1" fmla="*/ 1089952 h 1944000"/>
              <a:gd name="connsiteX2" fmla="*/ 1121871 w 1944000"/>
              <a:gd name="connsiteY2" fmla="*/ 1097572 h 1944000"/>
              <a:gd name="connsiteX3" fmla="*/ 1146982 w 1944000"/>
              <a:gd name="connsiteY3" fmla="*/ 1104557 h 1944000"/>
              <a:gd name="connsiteX4" fmla="*/ 1169550 w 1944000"/>
              <a:gd name="connsiteY4" fmla="*/ 1111542 h 1944000"/>
              <a:gd name="connsiteX5" fmla="*/ 1188940 w 1944000"/>
              <a:gd name="connsiteY5" fmla="*/ 1118209 h 1944000"/>
              <a:gd name="connsiteX6" fmla="*/ 1205469 w 1944000"/>
              <a:gd name="connsiteY6" fmla="*/ 1124559 h 1944000"/>
              <a:gd name="connsiteX7" fmla="*/ 1212779 w 1944000"/>
              <a:gd name="connsiteY7" fmla="*/ 1127734 h 1944000"/>
              <a:gd name="connsiteX8" fmla="*/ 1219137 w 1944000"/>
              <a:gd name="connsiteY8" fmla="*/ 1130592 h 1944000"/>
              <a:gd name="connsiteX9" fmla="*/ 1225176 w 1944000"/>
              <a:gd name="connsiteY9" fmla="*/ 1133449 h 1944000"/>
              <a:gd name="connsiteX10" fmla="*/ 1230262 w 1944000"/>
              <a:gd name="connsiteY10" fmla="*/ 1136307 h 1944000"/>
              <a:gd name="connsiteX11" fmla="*/ 1238526 w 1944000"/>
              <a:gd name="connsiteY11" fmla="*/ 1141704 h 1944000"/>
              <a:gd name="connsiteX12" fmla="*/ 1245837 w 1944000"/>
              <a:gd name="connsiteY12" fmla="*/ 1146784 h 1944000"/>
              <a:gd name="connsiteX13" fmla="*/ 1253148 w 1944000"/>
              <a:gd name="connsiteY13" fmla="*/ 1152499 h 1944000"/>
              <a:gd name="connsiteX14" fmla="*/ 1259823 w 1944000"/>
              <a:gd name="connsiteY14" fmla="*/ 1158532 h 1944000"/>
              <a:gd name="connsiteX15" fmla="*/ 1265862 w 1944000"/>
              <a:gd name="connsiteY15" fmla="*/ 1164564 h 1944000"/>
              <a:gd name="connsiteX16" fmla="*/ 1271266 w 1944000"/>
              <a:gd name="connsiteY16" fmla="*/ 1170914 h 1944000"/>
              <a:gd name="connsiteX17" fmla="*/ 1276351 w 1944000"/>
              <a:gd name="connsiteY17" fmla="*/ 1177582 h 1944000"/>
              <a:gd name="connsiteX18" fmla="*/ 1280801 w 1944000"/>
              <a:gd name="connsiteY18" fmla="*/ 1184567 h 1944000"/>
              <a:gd name="connsiteX19" fmla="*/ 1284934 w 1944000"/>
              <a:gd name="connsiteY19" fmla="*/ 1191234 h 1944000"/>
              <a:gd name="connsiteX20" fmla="*/ 1288112 w 1944000"/>
              <a:gd name="connsiteY20" fmla="*/ 1198537 h 1944000"/>
              <a:gd name="connsiteX21" fmla="*/ 1291291 w 1944000"/>
              <a:gd name="connsiteY21" fmla="*/ 1206157 h 1944000"/>
              <a:gd name="connsiteX22" fmla="*/ 1293516 w 1944000"/>
              <a:gd name="connsiteY22" fmla="*/ 1214094 h 1944000"/>
              <a:gd name="connsiteX23" fmla="*/ 1295423 w 1944000"/>
              <a:gd name="connsiteY23" fmla="*/ 1222032 h 1944000"/>
              <a:gd name="connsiteX24" fmla="*/ 1296694 w 1944000"/>
              <a:gd name="connsiteY24" fmla="*/ 1230287 h 1944000"/>
              <a:gd name="connsiteX25" fmla="*/ 1297330 w 1944000"/>
              <a:gd name="connsiteY25" fmla="*/ 1238859 h 1944000"/>
              <a:gd name="connsiteX26" fmla="*/ 1297648 w 1944000"/>
              <a:gd name="connsiteY26" fmla="*/ 1247432 h 1944000"/>
              <a:gd name="connsiteX27" fmla="*/ 1297330 w 1944000"/>
              <a:gd name="connsiteY27" fmla="*/ 1257275 h 1944000"/>
              <a:gd name="connsiteX28" fmla="*/ 1296377 w 1944000"/>
              <a:gd name="connsiteY28" fmla="*/ 1266800 h 1944000"/>
              <a:gd name="connsiteX29" fmla="*/ 1295105 w 1944000"/>
              <a:gd name="connsiteY29" fmla="*/ 1276007 h 1944000"/>
              <a:gd name="connsiteX30" fmla="*/ 1292880 w 1944000"/>
              <a:gd name="connsiteY30" fmla="*/ 1285215 h 1944000"/>
              <a:gd name="connsiteX31" fmla="*/ 1290019 w 1944000"/>
              <a:gd name="connsiteY31" fmla="*/ 1294422 h 1944000"/>
              <a:gd name="connsiteX32" fmla="*/ 1286841 w 1944000"/>
              <a:gd name="connsiteY32" fmla="*/ 1303312 h 1944000"/>
              <a:gd name="connsiteX33" fmla="*/ 1283344 w 1944000"/>
              <a:gd name="connsiteY33" fmla="*/ 1312202 h 1944000"/>
              <a:gd name="connsiteX34" fmla="*/ 1278576 w 1944000"/>
              <a:gd name="connsiteY34" fmla="*/ 1320775 h 1944000"/>
              <a:gd name="connsiteX35" fmla="*/ 1273808 w 1944000"/>
              <a:gd name="connsiteY35" fmla="*/ 1329347 h 1944000"/>
              <a:gd name="connsiteX36" fmla="*/ 1267769 w 1944000"/>
              <a:gd name="connsiteY36" fmla="*/ 1337602 h 1944000"/>
              <a:gd name="connsiteX37" fmla="*/ 1261412 w 1944000"/>
              <a:gd name="connsiteY37" fmla="*/ 1345857 h 1944000"/>
              <a:gd name="connsiteX38" fmla="*/ 1254737 w 1944000"/>
              <a:gd name="connsiteY38" fmla="*/ 1353795 h 1944000"/>
              <a:gd name="connsiteX39" fmla="*/ 1247426 w 1944000"/>
              <a:gd name="connsiteY39" fmla="*/ 1361732 h 1944000"/>
              <a:gd name="connsiteX40" fmla="*/ 1239162 w 1944000"/>
              <a:gd name="connsiteY40" fmla="*/ 1369670 h 1944000"/>
              <a:gd name="connsiteX41" fmla="*/ 1230580 w 1944000"/>
              <a:gd name="connsiteY41" fmla="*/ 1376655 h 1944000"/>
              <a:gd name="connsiteX42" fmla="*/ 1221362 w 1944000"/>
              <a:gd name="connsiteY42" fmla="*/ 1384275 h 1944000"/>
              <a:gd name="connsiteX43" fmla="*/ 1214051 w 1944000"/>
              <a:gd name="connsiteY43" fmla="*/ 1389672 h 1944000"/>
              <a:gd name="connsiteX44" fmla="*/ 1206422 w 1944000"/>
              <a:gd name="connsiteY44" fmla="*/ 1394435 h 1944000"/>
              <a:gd name="connsiteX45" fmla="*/ 1198476 w 1944000"/>
              <a:gd name="connsiteY45" fmla="*/ 1399515 h 1944000"/>
              <a:gd name="connsiteX46" fmla="*/ 1190211 w 1944000"/>
              <a:gd name="connsiteY46" fmla="*/ 1403960 h 1944000"/>
              <a:gd name="connsiteX47" fmla="*/ 1181311 w 1944000"/>
              <a:gd name="connsiteY47" fmla="*/ 1408087 h 1944000"/>
              <a:gd name="connsiteX48" fmla="*/ 1172411 w 1944000"/>
              <a:gd name="connsiteY48" fmla="*/ 1411897 h 1944000"/>
              <a:gd name="connsiteX49" fmla="*/ 1163193 w 1944000"/>
              <a:gd name="connsiteY49" fmla="*/ 1416025 h 1944000"/>
              <a:gd name="connsiteX50" fmla="*/ 1153340 w 1944000"/>
              <a:gd name="connsiteY50" fmla="*/ 1419517 h 1944000"/>
              <a:gd name="connsiteX51" fmla="*/ 1143486 w 1944000"/>
              <a:gd name="connsiteY51" fmla="*/ 1422692 h 1944000"/>
              <a:gd name="connsiteX52" fmla="*/ 1132997 w 1944000"/>
              <a:gd name="connsiteY52" fmla="*/ 1425867 h 1944000"/>
              <a:gd name="connsiteX53" fmla="*/ 1122189 w 1944000"/>
              <a:gd name="connsiteY53" fmla="*/ 1428407 h 1944000"/>
              <a:gd name="connsiteX54" fmla="*/ 1111064 w 1944000"/>
              <a:gd name="connsiteY54" fmla="*/ 1431265 h 1944000"/>
              <a:gd name="connsiteX55" fmla="*/ 1099621 w 1944000"/>
              <a:gd name="connsiteY55" fmla="*/ 1433487 h 1944000"/>
              <a:gd name="connsiteX56" fmla="*/ 1087860 w 1944000"/>
              <a:gd name="connsiteY56" fmla="*/ 1435392 h 1944000"/>
              <a:gd name="connsiteX57" fmla="*/ 1075782 w 1944000"/>
              <a:gd name="connsiteY57" fmla="*/ 1436980 h 1944000"/>
              <a:gd name="connsiteX58" fmla="*/ 1063385 w 1944000"/>
              <a:gd name="connsiteY58" fmla="*/ 1438567 h 1944000"/>
              <a:gd name="connsiteX59" fmla="*/ 880616 w 1944000"/>
              <a:gd name="connsiteY59" fmla="*/ 505752 h 1944000"/>
              <a:gd name="connsiteX60" fmla="*/ 880616 w 1944000"/>
              <a:gd name="connsiteY60" fmla="*/ 814362 h 1944000"/>
              <a:gd name="connsiteX61" fmla="*/ 847241 w 1944000"/>
              <a:gd name="connsiteY61" fmla="*/ 805789 h 1944000"/>
              <a:gd name="connsiteX62" fmla="*/ 820223 w 1944000"/>
              <a:gd name="connsiteY62" fmla="*/ 798804 h 1944000"/>
              <a:gd name="connsiteX63" fmla="*/ 799879 w 1944000"/>
              <a:gd name="connsiteY63" fmla="*/ 793089 h 1944000"/>
              <a:gd name="connsiteX64" fmla="*/ 785894 w 1944000"/>
              <a:gd name="connsiteY64" fmla="*/ 788327 h 1944000"/>
              <a:gd name="connsiteX65" fmla="*/ 771590 w 1944000"/>
              <a:gd name="connsiteY65" fmla="*/ 782929 h 1944000"/>
              <a:gd name="connsiteX66" fmla="*/ 757922 w 1944000"/>
              <a:gd name="connsiteY66" fmla="*/ 776897 h 1944000"/>
              <a:gd name="connsiteX67" fmla="*/ 745843 w 1944000"/>
              <a:gd name="connsiteY67" fmla="*/ 770229 h 1944000"/>
              <a:gd name="connsiteX68" fmla="*/ 739804 w 1944000"/>
              <a:gd name="connsiteY68" fmla="*/ 767054 h 1944000"/>
              <a:gd name="connsiteX69" fmla="*/ 734400 w 1944000"/>
              <a:gd name="connsiteY69" fmla="*/ 763879 h 1944000"/>
              <a:gd name="connsiteX70" fmla="*/ 728679 w 1944000"/>
              <a:gd name="connsiteY70" fmla="*/ 760069 h 1944000"/>
              <a:gd name="connsiteX71" fmla="*/ 723593 w 1944000"/>
              <a:gd name="connsiteY71" fmla="*/ 756577 h 1944000"/>
              <a:gd name="connsiteX72" fmla="*/ 718825 w 1944000"/>
              <a:gd name="connsiteY72" fmla="*/ 752767 h 1944000"/>
              <a:gd name="connsiteX73" fmla="*/ 714057 w 1944000"/>
              <a:gd name="connsiteY73" fmla="*/ 749274 h 1944000"/>
              <a:gd name="connsiteX74" fmla="*/ 709925 w 1944000"/>
              <a:gd name="connsiteY74" fmla="*/ 745464 h 1944000"/>
              <a:gd name="connsiteX75" fmla="*/ 705475 w 1944000"/>
              <a:gd name="connsiteY75" fmla="*/ 741337 h 1944000"/>
              <a:gd name="connsiteX76" fmla="*/ 701979 w 1944000"/>
              <a:gd name="connsiteY76" fmla="*/ 737209 h 1944000"/>
              <a:gd name="connsiteX77" fmla="*/ 698164 w 1944000"/>
              <a:gd name="connsiteY77" fmla="*/ 733082 h 1944000"/>
              <a:gd name="connsiteX78" fmla="*/ 694668 w 1944000"/>
              <a:gd name="connsiteY78" fmla="*/ 728954 h 1944000"/>
              <a:gd name="connsiteX79" fmla="*/ 691807 w 1944000"/>
              <a:gd name="connsiteY79" fmla="*/ 724827 h 1944000"/>
              <a:gd name="connsiteX80" fmla="*/ 688629 w 1944000"/>
              <a:gd name="connsiteY80" fmla="*/ 720699 h 1944000"/>
              <a:gd name="connsiteX81" fmla="*/ 686086 w 1944000"/>
              <a:gd name="connsiteY81" fmla="*/ 716254 h 1944000"/>
              <a:gd name="connsiteX82" fmla="*/ 683543 w 1944000"/>
              <a:gd name="connsiteY82" fmla="*/ 712127 h 1944000"/>
              <a:gd name="connsiteX83" fmla="*/ 681000 w 1944000"/>
              <a:gd name="connsiteY83" fmla="*/ 707682 h 1944000"/>
              <a:gd name="connsiteX84" fmla="*/ 679093 w 1944000"/>
              <a:gd name="connsiteY84" fmla="*/ 703237 h 1944000"/>
              <a:gd name="connsiteX85" fmla="*/ 677186 w 1944000"/>
              <a:gd name="connsiteY85" fmla="*/ 698474 h 1944000"/>
              <a:gd name="connsiteX86" fmla="*/ 675596 w 1944000"/>
              <a:gd name="connsiteY86" fmla="*/ 694347 h 1944000"/>
              <a:gd name="connsiteX87" fmla="*/ 674325 w 1944000"/>
              <a:gd name="connsiteY87" fmla="*/ 689584 h 1944000"/>
              <a:gd name="connsiteX88" fmla="*/ 673053 w 1944000"/>
              <a:gd name="connsiteY88" fmla="*/ 684822 h 1944000"/>
              <a:gd name="connsiteX89" fmla="*/ 671782 w 1944000"/>
              <a:gd name="connsiteY89" fmla="*/ 680059 h 1944000"/>
              <a:gd name="connsiteX90" fmla="*/ 671146 w 1944000"/>
              <a:gd name="connsiteY90" fmla="*/ 675297 h 1944000"/>
              <a:gd name="connsiteX91" fmla="*/ 670511 w 1944000"/>
              <a:gd name="connsiteY91" fmla="*/ 670217 h 1944000"/>
              <a:gd name="connsiteX92" fmla="*/ 670193 w 1944000"/>
              <a:gd name="connsiteY92" fmla="*/ 665137 h 1944000"/>
              <a:gd name="connsiteX93" fmla="*/ 670193 w 1944000"/>
              <a:gd name="connsiteY93" fmla="*/ 660374 h 1944000"/>
              <a:gd name="connsiteX94" fmla="*/ 670511 w 1944000"/>
              <a:gd name="connsiteY94" fmla="*/ 652437 h 1944000"/>
              <a:gd name="connsiteX95" fmla="*/ 671146 w 1944000"/>
              <a:gd name="connsiteY95" fmla="*/ 644499 h 1944000"/>
              <a:gd name="connsiteX96" fmla="*/ 672736 w 1944000"/>
              <a:gd name="connsiteY96" fmla="*/ 636879 h 1944000"/>
              <a:gd name="connsiteX97" fmla="*/ 674643 w 1944000"/>
              <a:gd name="connsiteY97" fmla="*/ 629259 h 1944000"/>
              <a:gd name="connsiteX98" fmla="*/ 676868 w 1944000"/>
              <a:gd name="connsiteY98" fmla="*/ 622274 h 1944000"/>
              <a:gd name="connsiteX99" fmla="*/ 679728 w 1944000"/>
              <a:gd name="connsiteY99" fmla="*/ 614972 h 1944000"/>
              <a:gd name="connsiteX100" fmla="*/ 683225 w 1944000"/>
              <a:gd name="connsiteY100" fmla="*/ 607669 h 1944000"/>
              <a:gd name="connsiteX101" fmla="*/ 687039 w 1944000"/>
              <a:gd name="connsiteY101" fmla="*/ 600684 h 1944000"/>
              <a:gd name="connsiteX102" fmla="*/ 691807 w 1944000"/>
              <a:gd name="connsiteY102" fmla="*/ 593699 h 1944000"/>
              <a:gd name="connsiteX103" fmla="*/ 696575 w 1944000"/>
              <a:gd name="connsiteY103" fmla="*/ 587349 h 1944000"/>
              <a:gd name="connsiteX104" fmla="*/ 702297 w 1944000"/>
              <a:gd name="connsiteY104" fmla="*/ 580682 h 1944000"/>
              <a:gd name="connsiteX105" fmla="*/ 708336 w 1944000"/>
              <a:gd name="connsiteY105" fmla="*/ 574014 h 1944000"/>
              <a:gd name="connsiteX106" fmla="*/ 714693 w 1944000"/>
              <a:gd name="connsiteY106" fmla="*/ 567664 h 1944000"/>
              <a:gd name="connsiteX107" fmla="*/ 722004 w 1944000"/>
              <a:gd name="connsiteY107" fmla="*/ 561632 h 1944000"/>
              <a:gd name="connsiteX108" fmla="*/ 729632 w 1944000"/>
              <a:gd name="connsiteY108" fmla="*/ 555282 h 1944000"/>
              <a:gd name="connsiteX109" fmla="*/ 737897 w 1944000"/>
              <a:gd name="connsiteY109" fmla="*/ 549249 h 1944000"/>
              <a:gd name="connsiteX110" fmla="*/ 743936 w 1944000"/>
              <a:gd name="connsiteY110" fmla="*/ 545122 h 1944000"/>
              <a:gd name="connsiteX111" fmla="*/ 750293 w 1944000"/>
              <a:gd name="connsiteY111" fmla="*/ 540994 h 1944000"/>
              <a:gd name="connsiteX112" fmla="*/ 757286 w 1944000"/>
              <a:gd name="connsiteY112" fmla="*/ 537502 h 1944000"/>
              <a:gd name="connsiteX113" fmla="*/ 764597 w 1944000"/>
              <a:gd name="connsiteY113" fmla="*/ 533692 h 1944000"/>
              <a:gd name="connsiteX114" fmla="*/ 772544 w 1944000"/>
              <a:gd name="connsiteY114" fmla="*/ 530517 h 1944000"/>
              <a:gd name="connsiteX115" fmla="*/ 780490 w 1944000"/>
              <a:gd name="connsiteY115" fmla="*/ 527342 h 1944000"/>
              <a:gd name="connsiteX116" fmla="*/ 789072 w 1944000"/>
              <a:gd name="connsiteY116" fmla="*/ 524167 h 1944000"/>
              <a:gd name="connsiteX117" fmla="*/ 797654 w 1944000"/>
              <a:gd name="connsiteY117" fmla="*/ 521627 h 1944000"/>
              <a:gd name="connsiteX118" fmla="*/ 806872 w 1944000"/>
              <a:gd name="connsiteY118" fmla="*/ 519087 h 1944000"/>
              <a:gd name="connsiteX119" fmla="*/ 816408 w 1944000"/>
              <a:gd name="connsiteY119" fmla="*/ 516229 h 1944000"/>
              <a:gd name="connsiteX120" fmla="*/ 825944 w 1944000"/>
              <a:gd name="connsiteY120" fmla="*/ 514324 h 1944000"/>
              <a:gd name="connsiteX121" fmla="*/ 836116 w 1944000"/>
              <a:gd name="connsiteY121" fmla="*/ 512102 h 1944000"/>
              <a:gd name="connsiteX122" fmla="*/ 846923 w 1944000"/>
              <a:gd name="connsiteY122" fmla="*/ 510514 h 1944000"/>
              <a:gd name="connsiteX123" fmla="*/ 858048 w 1944000"/>
              <a:gd name="connsiteY123" fmla="*/ 508927 h 1944000"/>
              <a:gd name="connsiteX124" fmla="*/ 869173 w 1944000"/>
              <a:gd name="connsiteY124" fmla="*/ 507022 h 1944000"/>
              <a:gd name="connsiteX125" fmla="*/ 880616 w 1944000"/>
              <a:gd name="connsiteY125" fmla="*/ 217144 h 1944000"/>
              <a:gd name="connsiteX126" fmla="*/ 880616 w 1944000"/>
              <a:gd name="connsiteY126" fmla="*/ 333984 h 1944000"/>
              <a:gd name="connsiteX127" fmla="*/ 863451 w 1944000"/>
              <a:gd name="connsiteY127" fmla="*/ 335254 h 1944000"/>
              <a:gd name="connsiteX128" fmla="*/ 846287 w 1944000"/>
              <a:gd name="connsiteY128" fmla="*/ 337159 h 1944000"/>
              <a:gd name="connsiteX129" fmla="*/ 829440 w 1944000"/>
              <a:gd name="connsiteY129" fmla="*/ 339382 h 1944000"/>
              <a:gd name="connsiteX130" fmla="*/ 812912 w 1944000"/>
              <a:gd name="connsiteY130" fmla="*/ 341922 h 1944000"/>
              <a:gd name="connsiteX131" fmla="*/ 796701 w 1944000"/>
              <a:gd name="connsiteY131" fmla="*/ 344779 h 1944000"/>
              <a:gd name="connsiteX132" fmla="*/ 780490 w 1944000"/>
              <a:gd name="connsiteY132" fmla="*/ 347954 h 1944000"/>
              <a:gd name="connsiteX133" fmla="*/ 764279 w 1944000"/>
              <a:gd name="connsiteY133" fmla="*/ 351764 h 1944000"/>
              <a:gd name="connsiteX134" fmla="*/ 748386 w 1944000"/>
              <a:gd name="connsiteY134" fmla="*/ 355892 h 1944000"/>
              <a:gd name="connsiteX135" fmla="*/ 726136 w 1944000"/>
              <a:gd name="connsiteY135" fmla="*/ 362242 h 1944000"/>
              <a:gd name="connsiteX136" fmla="*/ 704839 w 1944000"/>
              <a:gd name="connsiteY136" fmla="*/ 368909 h 1944000"/>
              <a:gd name="connsiteX137" fmla="*/ 684814 w 1944000"/>
              <a:gd name="connsiteY137" fmla="*/ 375894 h 1944000"/>
              <a:gd name="connsiteX138" fmla="*/ 666061 w 1944000"/>
              <a:gd name="connsiteY138" fmla="*/ 383197 h 1944000"/>
              <a:gd name="connsiteX139" fmla="*/ 657160 w 1944000"/>
              <a:gd name="connsiteY139" fmla="*/ 387324 h 1944000"/>
              <a:gd name="connsiteX140" fmla="*/ 648260 w 1944000"/>
              <a:gd name="connsiteY140" fmla="*/ 391134 h 1944000"/>
              <a:gd name="connsiteX141" fmla="*/ 639996 w 1944000"/>
              <a:gd name="connsiteY141" fmla="*/ 395262 h 1944000"/>
              <a:gd name="connsiteX142" fmla="*/ 632050 w 1944000"/>
              <a:gd name="connsiteY142" fmla="*/ 399072 h 1944000"/>
              <a:gd name="connsiteX143" fmla="*/ 624103 w 1944000"/>
              <a:gd name="connsiteY143" fmla="*/ 403517 h 1944000"/>
              <a:gd name="connsiteX144" fmla="*/ 616792 w 1944000"/>
              <a:gd name="connsiteY144" fmla="*/ 407644 h 1944000"/>
              <a:gd name="connsiteX145" fmla="*/ 609481 w 1944000"/>
              <a:gd name="connsiteY145" fmla="*/ 412089 h 1944000"/>
              <a:gd name="connsiteX146" fmla="*/ 602806 w 1944000"/>
              <a:gd name="connsiteY146" fmla="*/ 416534 h 1944000"/>
              <a:gd name="connsiteX147" fmla="*/ 593906 w 1944000"/>
              <a:gd name="connsiteY147" fmla="*/ 422567 h 1944000"/>
              <a:gd name="connsiteX148" fmla="*/ 585642 w 1944000"/>
              <a:gd name="connsiteY148" fmla="*/ 428282 h 1944000"/>
              <a:gd name="connsiteX149" fmla="*/ 577060 w 1944000"/>
              <a:gd name="connsiteY149" fmla="*/ 434632 h 1944000"/>
              <a:gd name="connsiteX150" fmla="*/ 569113 w 1944000"/>
              <a:gd name="connsiteY150" fmla="*/ 440982 h 1944000"/>
              <a:gd name="connsiteX151" fmla="*/ 561167 w 1944000"/>
              <a:gd name="connsiteY151" fmla="*/ 447967 h 1944000"/>
              <a:gd name="connsiteX152" fmla="*/ 553538 w 1944000"/>
              <a:gd name="connsiteY152" fmla="*/ 454317 h 1944000"/>
              <a:gd name="connsiteX153" fmla="*/ 545910 w 1944000"/>
              <a:gd name="connsiteY153" fmla="*/ 461302 h 1944000"/>
              <a:gd name="connsiteX154" fmla="*/ 538917 w 1944000"/>
              <a:gd name="connsiteY154" fmla="*/ 468604 h 1944000"/>
              <a:gd name="connsiteX155" fmla="*/ 532241 w 1944000"/>
              <a:gd name="connsiteY155" fmla="*/ 475907 h 1944000"/>
              <a:gd name="connsiteX156" fmla="*/ 525249 w 1944000"/>
              <a:gd name="connsiteY156" fmla="*/ 483527 h 1944000"/>
              <a:gd name="connsiteX157" fmla="*/ 518891 w 1944000"/>
              <a:gd name="connsiteY157" fmla="*/ 491464 h 1944000"/>
              <a:gd name="connsiteX158" fmla="*/ 512534 w 1944000"/>
              <a:gd name="connsiteY158" fmla="*/ 499402 h 1944000"/>
              <a:gd name="connsiteX159" fmla="*/ 506813 w 1944000"/>
              <a:gd name="connsiteY159" fmla="*/ 507022 h 1944000"/>
              <a:gd name="connsiteX160" fmla="*/ 501091 w 1944000"/>
              <a:gd name="connsiteY160" fmla="*/ 515277 h 1944000"/>
              <a:gd name="connsiteX161" fmla="*/ 495370 w 1944000"/>
              <a:gd name="connsiteY161" fmla="*/ 523849 h 1944000"/>
              <a:gd name="connsiteX162" fmla="*/ 490284 w 1944000"/>
              <a:gd name="connsiteY162" fmla="*/ 532422 h 1944000"/>
              <a:gd name="connsiteX163" fmla="*/ 485198 w 1944000"/>
              <a:gd name="connsiteY163" fmla="*/ 541312 h 1944000"/>
              <a:gd name="connsiteX164" fmla="*/ 480430 w 1944000"/>
              <a:gd name="connsiteY164" fmla="*/ 550202 h 1944000"/>
              <a:gd name="connsiteX165" fmla="*/ 475980 w 1944000"/>
              <a:gd name="connsiteY165" fmla="*/ 559092 h 1944000"/>
              <a:gd name="connsiteX166" fmla="*/ 472166 w 1944000"/>
              <a:gd name="connsiteY166" fmla="*/ 568299 h 1944000"/>
              <a:gd name="connsiteX167" fmla="*/ 468352 w 1944000"/>
              <a:gd name="connsiteY167" fmla="*/ 577507 h 1944000"/>
              <a:gd name="connsiteX168" fmla="*/ 464855 w 1944000"/>
              <a:gd name="connsiteY168" fmla="*/ 586714 h 1944000"/>
              <a:gd name="connsiteX169" fmla="*/ 461994 w 1944000"/>
              <a:gd name="connsiteY169" fmla="*/ 596239 h 1944000"/>
              <a:gd name="connsiteX170" fmla="*/ 459134 w 1944000"/>
              <a:gd name="connsiteY170" fmla="*/ 605764 h 1944000"/>
              <a:gd name="connsiteX171" fmla="*/ 456591 w 1944000"/>
              <a:gd name="connsiteY171" fmla="*/ 615289 h 1944000"/>
              <a:gd name="connsiteX172" fmla="*/ 454684 w 1944000"/>
              <a:gd name="connsiteY172" fmla="*/ 624814 h 1944000"/>
              <a:gd name="connsiteX173" fmla="*/ 453094 w 1944000"/>
              <a:gd name="connsiteY173" fmla="*/ 634657 h 1944000"/>
              <a:gd name="connsiteX174" fmla="*/ 451187 w 1944000"/>
              <a:gd name="connsiteY174" fmla="*/ 644182 h 1944000"/>
              <a:gd name="connsiteX175" fmla="*/ 450234 w 1944000"/>
              <a:gd name="connsiteY175" fmla="*/ 654024 h 1944000"/>
              <a:gd name="connsiteX176" fmla="*/ 449280 w 1944000"/>
              <a:gd name="connsiteY176" fmla="*/ 664184 h 1944000"/>
              <a:gd name="connsiteX177" fmla="*/ 448962 w 1944000"/>
              <a:gd name="connsiteY177" fmla="*/ 674344 h 1944000"/>
              <a:gd name="connsiteX178" fmla="*/ 448644 w 1944000"/>
              <a:gd name="connsiteY178" fmla="*/ 684822 h 1944000"/>
              <a:gd name="connsiteX179" fmla="*/ 448962 w 1944000"/>
              <a:gd name="connsiteY179" fmla="*/ 695934 h 1944000"/>
              <a:gd name="connsiteX180" fmla="*/ 449598 w 1944000"/>
              <a:gd name="connsiteY180" fmla="*/ 706729 h 1944000"/>
              <a:gd name="connsiteX181" fmla="*/ 450552 w 1944000"/>
              <a:gd name="connsiteY181" fmla="*/ 717842 h 1944000"/>
              <a:gd name="connsiteX182" fmla="*/ 452141 w 1944000"/>
              <a:gd name="connsiteY182" fmla="*/ 728637 h 1944000"/>
              <a:gd name="connsiteX183" fmla="*/ 453730 w 1944000"/>
              <a:gd name="connsiteY183" fmla="*/ 739432 h 1944000"/>
              <a:gd name="connsiteX184" fmla="*/ 455955 w 1944000"/>
              <a:gd name="connsiteY184" fmla="*/ 749909 h 1944000"/>
              <a:gd name="connsiteX185" fmla="*/ 458180 w 1944000"/>
              <a:gd name="connsiteY185" fmla="*/ 760387 h 1944000"/>
              <a:gd name="connsiteX186" fmla="*/ 461359 w 1944000"/>
              <a:gd name="connsiteY186" fmla="*/ 770547 h 1944000"/>
              <a:gd name="connsiteX187" fmla="*/ 464537 w 1944000"/>
              <a:gd name="connsiteY187" fmla="*/ 781024 h 1944000"/>
              <a:gd name="connsiteX188" fmla="*/ 468352 w 1944000"/>
              <a:gd name="connsiteY188" fmla="*/ 791184 h 1944000"/>
              <a:gd name="connsiteX189" fmla="*/ 472484 w 1944000"/>
              <a:gd name="connsiteY189" fmla="*/ 801027 h 1944000"/>
              <a:gd name="connsiteX190" fmla="*/ 476934 w 1944000"/>
              <a:gd name="connsiteY190" fmla="*/ 810869 h 1944000"/>
              <a:gd name="connsiteX191" fmla="*/ 482020 w 1944000"/>
              <a:gd name="connsiteY191" fmla="*/ 820712 h 1944000"/>
              <a:gd name="connsiteX192" fmla="*/ 487423 w 1944000"/>
              <a:gd name="connsiteY192" fmla="*/ 830237 h 1944000"/>
              <a:gd name="connsiteX193" fmla="*/ 492827 w 1944000"/>
              <a:gd name="connsiteY193" fmla="*/ 839762 h 1944000"/>
              <a:gd name="connsiteX194" fmla="*/ 498866 w 1944000"/>
              <a:gd name="connsiteY194" fmla="*/ 848969 h 1944000"/>
              <a:gd name="connsiteX195" fmla="*/ 505541 w 1944000"/>
              <a:gd name="connsiteY195" fmla="*/ 858177 h 1944000"/>
              <a:gd name="connsiteX196" fmla="*/ 512216 w 1944000"/>
              <a:gd name="connsiteY196" fmla="*/ 867067 h 1944000"/>
              <a:gd name="connsiteX197" fmla="*/ 519527 w 1944000"/>
              <a:gd name="connsiteY197" fmla="*/ 875957 h 1944000"/>
              <a:gd name="connsiteX198" fmla="*/ 527156 w 1944000"/>
              <a:gd name="connsiteY198" fmla="*/ 884212 h 1944000"/>
              <a:gd name="connsiteX199" fmla="*/ 535102 w 1944000"/>
              <a:gd name="connsiteY199" fmla="*/ 892467 h 1944000"/>
              <a:gd name="connsiteX200" fmla="*/ 543367 w 1944000"/>
              <a:gd name="connsiteY200" fmla="*/ 900404 h 1944000"/>
              <a:gd name="connsiteX201" fmla="*/ 551949 w 1944000"/>
              <a:gd name="connsiteY201" fmla="*/ 908024 h 1944000"/>
              <a:gd name="connsiteX202" fmla="*/ 561167 w 1944000"/>
              <a:gd name="connsiteY202" fmla="*/ 915644 h 1944000"/>
              <a:gd name="connsiteX203" fmla="*/ 570385 w 1944000"/>
              <a:gd name="connsiteY203" fmla="*/ 922947 h 1944000"/>
              <a:gd name="connsiteX204" fmla="*/ 580238 w 1944000"/>
              <a:gd name="connsiteY204" fmla="*/ 929932 h 1944000"/>
              <a:gd name="connsiteX205" fmla="*/ 590410 w 1944000"/>
              <a:gd name="connsiteY205" fmla="*/ 936282 h 1944000"/>
              <a:gd name="connsiteX206" fmla="*/ 600899 w 1944000"/>
              <a:gd name="connsiteY206" fmla="*/ 942632 h 1944000"/>
              <a:gd name="connsiteX207" fmla="*/ 611706 w 1944000"/>
              <a:gd name="connsiteY207" fmla="*/ 948982 h 1944000"/>
              <a:gd name="connsiteX208" fmla="*/ 623149 w 1944000"/>
              <a:gd name="connsiteY208" fmla="*/ 954697 h 1944000"/>
              <a:gd name="connsiteX209" fmla="*/ 634592 w 1944000"/>
              <a:gd name="connsiteY209" fmla="*/ 960412 h 1944000"/>
              <a:gd name="connsiteX210" fmla="*/ 646671 w 1944000"/>
              <a:gd name="connsiteY210" fmla="*/ 966127 h 1944000"/>
              <a:gd name="connsiteX211" fmla="*/ 666378 w 1944000"/>
              <a:gd name="connsiteY211" fmla="*/ 974064 h 1944000"/>
              <a:gd name="connsiteX212" fmla="*/ 688629 w 1944000"/>
              <a:gd name="connsiteY212" fmla="*/ 982637 h 1944000"/>
              <a:gd name="connsiteX213" fmla="*/ 713739 w 1944000"/>
              <a:gd name="connsiteY213" fmla="*/ 991209 h 1944000"/>
              <a:gd name="connsiteX214" fmla="*/ 741711 w 1944000"/>
              <a:gd name="connsiteY214" fmla="*/ 1000099 h 1944000"/>
              <a:gd name="connsiteX215" fmla="*/ 772544 w 1944000"/>
              <a:gd name="connsiteY215" fmla="*/ 1009307 h 1944000"/>
              <a:gd name="connsiteX216" fmla="*/ 805919 w 1944000"/>
              <a:gd name="connsiteY216" fmla="*/ 1018514 h 1944000"/>
              <a:gd name="connsiteX217" fmla="*/ 841837 w 1944000"/>
              <a:gd name="connsiteY217" fmla="*/ 1028357 h 1944000"/>
              <a:gd name="connsiteX218" fmla="*/ 880616 w 1944000"/>
              <a:gd name="connsiteY218" fmla="*/ 1038199 h 1944000"/>
              <a:gd name="connsiteX219" fmla="*/ 880616 w 1944000"/>
              <a:gd name="connsiteY219" fmla="*/ 1433487 h 1944000"/>
              <a:gd name="connsiteX220" fmla="*/ 870444 w 1944000"/>
              <a:gd name="connsiteY220" fmla="*/ 1431582 h 1944000"/>
              <a:gd name="connsiteX221" fmla="*/ 860591 w 1944000"/>
              <a:gd name="connsiteY221" fmla="*/ 1429042 h 1944000"/>
              <a:gd name="connsiteX222" fmla="*/ 850737 w 1944000"/>
              <a:gd name="connsiteY222" fmla="*/ 1426820 h 1944000"/>
              <a:gd name="connsiteX223" fmla="*/ 841519 w 1944000"/>
              <a:gd name="connsiteY223" fmla="*/ 1424280 h 1944000"/>
              <a:gd name="connsiteX224" fmla="*/ 831983 w 1944000"/>
              <a:gd name="connsiteY224" fmla="*/ 1421422 h 1944000"/>
              <a:gd name="connsiteX225" fmla="*/ 823083 w 1944000"/>
              <a:gd name="connsiteY225" fmla="*/ 1418247 h 1944000"/>
              <a:gd name="connsiteX226" fmla="*/ 814183 w 1944000"/>
              <a:gd name="connsiteY226" fmla="*/ 1415072 h 1944000"/>
              <a:gd name="connsiteX227" fmla="*/ 805283 w 1944000"/>
              <a:gd name="connsiteY227" fmla="*/ 1411580 h 1944000"/>
              <a:gd name="connsiteX228" fmla="*/ 796701 w 1944000"/>
              <a:gd name="connsiteY228" fmla="*/ 1408087 h 1944000"/>
              <a:gd name="connsiteX229" fmla="*/ 788437 w 1944000"/>
              <a:gd name="connsiteY229" fmla="*/ 1404277 h 1944000"/>
              <a:gd name="connsiteX230" fmla="*/ 780490 w 1944000"/>
              <a:gd name="connsiteY230" fmla="*/ 1400150 h 1944000"/>
              <a:gd name="connsiteX231" fmla="*/ 772544 w 1944000"/>
              <a:gd name="connsiteY231" fmla="*/ 1396022 h 1944000"/>
              <a:gd name="connsiteX232" fmla="*/ 764915 w 1944000"/>
              <a:gd name="connsiteY232" fmla="*/ 1391260 h 1944000"/>
              <a:gd name="connsiteX233" fmla="*/ 757604 w 1944000"/>
              <a:gd name="connsiteY233" fmla="*/ 1386815 h 1944000"/>
              <a:gd name="connsiteX234" fmla="*/ 750293 w 1944000"/>
              <a:gd name="connsiteY234" fmla="*/ 1381735 h 1944000"/>
              <a:gd name="connsiteX235" fmla="*/ 743618 w 1944000"/>
              <a:gd name="connsiteY235" fmla="*/ 1376655 h 1944000"/>
              <a:gd name="connsiteX236" fmla="*/ 732811 w 1944000"/>
              <a:gd name="connsiteY236" fmla="*/ 1368082 h 1944000"/>
              <a:gd name="connsiteX237" fmla="*/ 722640 w 1944000"/>
              <a:gd name="connsiteY237" fmla="*/ 1359192 h 1944000"/>
              <a:gd name="connsiteX238" fmla="*/ 713104 w 1944000"/>
              <a:gd name="connsiteY238" fmla="*/ 1349985 h 1944000"/>
              <a:gd name="connsiteX239" fmla="*/ 704204 w 1944000"/>
              <a:gd name="connsiteY239" fmla="*/ 1340142 h 1944000"/>
              <a:gd name="connsiteX240" fmla="*/ 695621 w 1944000"/>
              <a:gd name="connsiteY240" fmla="*/ 1329982 h 1944000"/>
              <a:gd name="connsiteX241" fmla="*/ 687675 w 1944000"/>
              <a:gd name="connsiteY241" fmla="*/ 1319187 h 1944000"/>
              <a:gd name="connsiteX242" fmla="*/ 680046 w 1944000"/>
              <a:gd name="connsiteY242" fmla="*/ 1308075 h 1944000"/>
              <a:gd name="connsiteX243" fmla="*/ 673371 w 1944000"/>
              <a:gd name="connsiteY243" fmla="*/ 1296327 h 1944000"/>
              <a:gd name="connsiteX244" fmla="*/ 667014 w 1944000"/>
              <a:gd name="connsiteY244" fmla="*/ 1284262 h 1944000"/>
              <a:gd name="connsiteX245" fmla="*/ 660975 w 1944000"/>
              <a:gd name="connsiteY245" fmla="*/ 1271562 h 1944000"/>
              <a:gd name="connsiteX246" fmla="*/ 655889 w 1944000"/>
              <a:gd name="connsiteY246" fmla="*/ 1258862 h 1944000"/>
              <a:gd name="connsiteX247" fmla="*/ 651121 w 1944000"/>
              <a:gd name="connsiteY247" fmla="*/ 1245209 h 1944000"/>
              <a:gd name="connsiteX248" fmla="*/ 646989 w 1944000"/>
              <a:gd name="connsiteY248" fmla="*/ 1231557 h 1944000"/>
              <a:gd name="connsiteX249" fmla="*/ 642857 w 1944000"/>
              <a:gd name="connsiteY249" fmla="*/ 1217269 h 1944000"/>
              <a:gd name="connsiteX250" fmla="*/ 639996 w 1944000"/>
              <a:gd name="connsiteY250" fmla="*/ 1202664 h 1944000"/>
              <a:gd name="connsiteX251" fmla="*/ 637453 w 1944000"/>
              <a:gd name="connsiteY251" fmla="*/ 1187424 h 1944000"/>
              <a:gd name="connsiteX252" fmla="*/ 410819 w 1944000"/>
              <a:gd name="connsiteY252" fmla="*/ 1219492 h 1944000"/>
              <a:gd name="connsiteX253" fmla="*/ 413044 w 1944000"/>
              <a:gd name="connsiteY253" fmla="*/ 1231557 h 1944000"/>
              <a:gd name="connsiteX254" fmla="*/ 415587 w 1944000"/>
              <a:gd name="connsiteY254" fmla="*/ 1243304 h 1944000"/>
              <a:gd name="connsiteX255" fmla="*/ 418766 w 1944000"/>
              <a:gd name="connsiteY255" fmla="*/ 1255370 h 1944000"/>
              <a:gd name="connsiteX256" fmla="*/ 421626 w 1944000"/>
              <a:gd name="connsiteY256" fmla="*/ 1266800 h 1944000"/>
              <a:gd name="connsiteX257" fmla="*/ 424805 w 1944000"/>
              <a:gd name="connsiteY257" fmla="*/ 1278230 h 1944000"/>
              <a:gd name="connsiteX258" fmla="*/ 428619 w 1944000"/>
              <a:gd name="connsiteY258" fmla="*/ 1289660 h 1944000"/>
              <a:gd name="connsiteX259" fmla="*/ 432116 w 1944000"/>
              <a:gd name="connsiteY259" fmla="*/ 1300455 h 1944000"/>
              <a:gd name="connsiteX260" fmla="*/ 435930 w 1944000"/>
              <a:gd name="connsiteY260" fmla="*/ 1311250 h 1944000"/>
              <a:gd name="connsiteX261" fmla="*/ 440062 w 1944000"/>
              <a:gd name="connsiteY261" fmla="*/ 1321727 h 1944000"/>
              <a:gd name="connsiteX262" fmla="*/ 444512 w 1944000"/>
              <a:gd name="connsiteY262" fmla="*/ 1332205 h 1944000"/>
              <a:gd name="connsiteX263" fmla="*/ 448644 w 1944000"/>
              <a:gd name="connsiteY263" fmla="*/ 1342682 h 1944000"/>
              <a:gd name="connsiteX264" fmla="*/ 453412 w 1944000"/>
              <a:gd name="connsiteY264" fmla="*/ 1352525 h 1944000"/>
              <a:gd name="connsiteX265" fmla="*/ 458180 w 1944000"/>
              <a:gd name="connsiteY265" fmla="*/ 1362367 h 1944000"/>
              <a:gd name="connsiteX266" fmla="*/ 463266 w 1944000"/>
              <a:gd name="connsiteY266" fmla="*/ 1372210 h 1944000"/>
              <a:gd name="connsiteX267" fmla="*/ 468352 w 1944000"/>
              <a:gd name="connsiteY267" fmla="*/ 1381735 h 1944000"/>
              <a:gd name="connsiteX268" fmla="*/ 473755 w 1944000"/>
              <a:gd name="connsiteY268" fmla="*/ 1390942 h 1944000"/>
              <a:gd name="connsiteX269" fmla="*/ 479477 w 1944000"/>
              <a:gd name="connsiteY269" fmla="*/ 1399832 h 1944000"/>
              <a:gd name="connsiteX270" fmla="*/ 485198 w 1944000"/>
              <a:gd name="connsiteY270" fmla="*/ 1409040 h 1944000"/>
              <a:gd name="connsiteX271" fmla="*/ 491238 w 1944000"/>
              <a:gd name="connsiteY271" fmla="*/ 1417612 h 1944000"/>
              <a:gd name="connsiteX272" fmla="*/ 497595 w 1944000"/>
              <a:gd name="connsiteY272" fmla="*/ 1426185 h 1944000"/>
              <a:gd name="connsiteX273" fmla="*/ 503634 w 1944000"/>
              <a:gd name="connsiteY273" fmla="*/ 1434757 h 1944000"/>
              <a:gd name="connsiteX274" fmla="*/ 510309 w 1944000"/>
              <a:gd name="connsiteY274" fmla="*/ 1442695 h 1944000"/>
              <a:gd name="connsiteX275" fmla="*/ 517302 w 1944000"/>
              <a:gd name="connsiteY275" fmla="*/ 1450950 h 1944000"/>
              <a:gd name="connsiteX276" fmla="*/ 524295 w 1944000"/>
              <a:gd name="connsiteY276" fmla="*/ 1458570 h 1944000"/>
              <a:gd name="connsiteX277" fmla="*/ 531288 w 1944000"/>
              <a:gd name="connsiteY277" fmla="*/ 1466190 h 1944000"/>
              <a:gd name="connsiteX278" fmla="*/ 538599 w 1944000"/>
              <a:gd name="connsiteY278" fmla="*/ 1473492 h 1944000"/>
              <a:gd name="connsiteX279" fmla="*/ 546227 w 1944000"/>
              <a:gd name="connsiteY279" fmla="*/ 1480795 h 1944000"/>
              <a:gd name="connsiteX280" fmla="*/ 553856 w 1944000"/>
              <a:gd name="connsiteY280" fmla="*/ 1487780 h 1944000"/>
              <a:gd name="connsiteX281" fmla="*/ 561802 w 1944000"/>
              <a:gd name="connsiteY281" fmla="*/ 1494765 h 1944000"/>
              <a:gd name="connsiteX282" fmla="*/ 570067 w 1944000"/>
              <a:gd name="connsiteY282" fmla="*/ 1501750 h 1944000"/>
              <a:gd name="connsiteX283" fmla="*/ 578331 w 1944000"/>
              <a:gd name="connsiteY283" fmla="*/ 1507782 h 1944000"/>
              <a:gd name="connsiteX284" fmla="*/ 586913 w 1944000"/>
              <a:gd name="connsiteY284" fmla="*/ 1514132 h 1944000"/>
              <a:gd name="connsiteX285" fmla="*/ 600581 w 1944000"/>
              <a:gd name="connsiteY285" fmla="*/ 1523657 h 1944000"/>
              <a:gd name="connsiteX286" fmla="*/ 615203 w 1944000"/>
              <a:gd name="connsiteY286" fmla="*/ 1532865 h 1944000"/>
              <a:gd name="connsiteX287" fmla="*/ 630142 w 1944000"/>
              <a:gd name="connsiteY287" fmla="*/ 1541437 h 1944000"/>
              <a:gd name="connsiteX288" fmla="*/ 645717 w 1944000"/>
              <a:gd name="connsiteY288" fmla="*/ 1549375 h 1944000"/>
              <a:gd name="connsiteX289" fmla="*/ 661928 w 1944000"/>
              <a:gd name="connsiteY289" fmla="*/ 1556995 h 1944000"/>
              <a:gd name="connsiteX290" fmla="*/ 678775 w 1944000"/>
              <a:gd name="connsiteY290" fmla="*/ 1563980 h 1944000"/>
              <a:gd name="connsiteX291" fmla="*/ 696257 w 1944000"/>
              <a:gd name="connsiteY291" fmla="*/ 1570647 h 1944000"/>
              <a:gd name="connsiteX292" fmla="*/ 714375 w 1944000"/>
              <a:gd name="connsiteY292" fmla="*/ 1576680 h 1944000"/>
              <a:gd name="connsiteX293" fmla="*/ 733129 w 1944000"/>
              <a:gd name="connsiteY293" fmla="*/ 1582395 h 1944000"/>
              <a:gd name="connsiteX294" fmla="*/ 752518 w 1944000"/>
              <a:gd name="connsiteY294" fmla="*/ 1587475 h 1944000"/>
              <a:gd name="connsiteX295" fmla="*/ 772544 w 1944000"/>
              <a:gd name="connsiteY295" fmla="*/ 1592237 h 1944000"/>
              <a:gd name="connsiteX296" fmla="*/ 792887 w 1944000"/>
              <a:gd name="connsiteY296" fmla="*/ 1596365 h 1944000"/>
              <a:gd name="connsiteX297" fmla="*/ 814183 w 1944000"/>
              <a:gd name="connsiteY297" fmla="*/ 1600175 h 1944000"/>
              <a:gd name="connsiteX298" fmla="*/ 835480 w 1944000"/>
              <a:gd name="connsiteY298" fmla="*/ 1603350 h 1944000"/>
              <a:gd name="connsiteX299" fmla="*/ 858048 w 1944000"/>
              <a:gd name="connsiteY299" fmla="*/ 1606525 h 1944000"/>
              <a:gd name="connsiteX300" fmla="*/ 880616 w 1944000"/>
              <a:gd name="connsiteY300" fmla="*/ 1608747 h 1944000"/>
              <a:gd name="connsiteX301" fmla="*/ 880616 w 1944000"/>
              <a:gd name="connsiteY301" fmla="*/ 1726857 h 1944000"/>
              <a:gd name="connsiteX302" fmla="*/ 1063385 w 1944000"/>
              <a:gd name="connsiteY302" fmla="*/ 1726857 h 1944000"/>
              <a:gd name="connsiteX303" fmla="*/ 1063385 w 1944000"/>
              <a:gd name="connsiteY303" fmla="*/ 1610652 h 1944000"/>
              <a:gd name="connsiteX304" fmla="*/ 1077371 w 1944000"/>
              <a:gd name="connsiteY304" fmla="*/ 1609382 h 1944000"/>
              <a:gd name="connsiteX305" fmla="*/ 1091675 w 1944000"/>
              <a:gd name="connsiteY305" fmla="*/ 1607795 h 1944000"/>
              <a:gd name="connsiteX306" fmla="*/ 1105661 w 1944000"/>
              <a:gd name="connsiteY306" fmla="*/ 1606207 h 1944000"/>
              <a:gd name="connsiteX307" fmla="*/ 1119329 w 1944000"/>
              <a:gd name="connsiteY307" fmla="*/ 1603985 h 1944000"/>
              <a:gd name="connsiteX308" fmla="*/ 1133314 w 1944000"/>
              <a:gd name="connsiteY308" fmla="*/ 1602080 h 1944000"/>
              <a:gd name="connsiteX309" fmla="*/ 1146665 w 1944000"/>
              <a:gd name="connsiteY309" fmla="*/ 1599857 h 1944000"/>
              <a:gd name="connsiteX310" fmla="*/ 1160015 w 1944000"/>
              <a:gd name="connsiteY310" fmla="*/ 1597317 h 1944000"/>
              <a:gd name="connsiteX311" fmla="*/ 1173047 w 1944000"/>
              <a:gd name="connsiteY311" fmla="*/ 1594142 h 1944000"/>
              <a:gd name="connsiteX312" fmla="*/ 1186397 w 1944000"/>
              <a:gd name="connsiteY312" fmla="*/ 1591285 h 1944000"/>
              <a:gd name="connsiteX313" fmla="*/ 1199111 w 1944000"/>
              <a:gd name="connsiteY313" fmla="*/ 1587792 h 1944000"/>
              <a:gd name="connsiteX314" fmla="*/ 1212144 w 1944000"/>
              <a:gd name="connsiteY314" fmla="*/ 1584300 h 1944000"/>
              <a:gd name="connsiteX315" fmla="*/ 1224540 w 1944000"/>
              <a:gd name="connsiteY315" fmla="*/ 1580807 h 1944000"/>
              <a:gd name="connsiteX316" fmla="*/ 1236937 w 1944000"/>
              <a:gd name="connsiteY316" fmla="*/ 1576680 h 1944000"/>
              <a:gd name="connsiteX317" fmla="*/ 1249333 w 1944000"/>
              <a:gd name="connsiteY317" fmla="*/ 1572552 h 1944000"/>
              <a:gd name="connsiteX318" fmla="*/ 1261412 w 1944000"/>
              <a:gd name="connsiteY318" fmla="*/ 1567790 h 1944000"/>
              <a:gd name="connsiteX319" fmla="*/ 1273491 w 1944000"/>
              <a:gd name="connsiteY319" fmla="*/ 1563345 h 1944000"/>
              <a:gd name="connsiteX320" fmla="*/ 1288748 w 1944000"/>
              <a:gd name="connsiteY320" fmla="*/ 1556995 h 1944000"/>
              <a:gd name="connsiteX321" fmla="*/ 1304005 w 1944000"/>
              <a:gd name="connsiteY321" fmla="*/ 1550010 h 1944000"/>
              <a:gd name="connsiteX322" fmla="*/ 1318627 w 1944000"/>
              <a:gd name="connsiteY322" fmla="*/ 1543025 h 1944000"/>
              <a:gd name="connsiteX323" fmla="*/ 1332613 w 1944000"/>
              <a:gd name="connsiteY323" fmla="*/ 1535722 h 1944000"/>
              <a:gd name="connsiteX324" fmla="*/ 1346598 w 1944000"/>
              <a:gd name="connsiteY324" fmla="*/ 1528102 h 1944000"/>
              <a:gd name="connsiteX325" fmla="*/ 1359631 w 1944000"/>
              <a:gd name="connsiteY325" fmla="*/ 1519847 h 1944000"/>
              <a:gd name="connsiteX326" fmla="*/ 1372345 w 1944000"/>
              <a:gd name="connsiteY326" fmla="*/ 1511592 h 1944000"/>
              <a:gd name="connsiteX327" fmla="*/ 1384742 w 1944000"/>
              <a:gd name="connsiteY327" fmla="*/ 1502702 h 1944000"/>
              <a:gd name="connsiteX328" fmla="*/ 1396185 w 1944000"/>
              <a:gd name="connsiteY328" fmla="*/ 1493812 h 1944000"/>
              <a:gd name="connsiteX329" fmla="*/ 1407945 w 1944000"/>
              <a:gd name="connsiteY329" fmla="*/ 1484287 h 1944000"/>
              <a:gd name="connsiteX330" fmla="*/ 1418753 w 1944000"/>
              <a:gd name="connsiteY330" fmla="*/ 1474762 h 1944000"/>
              <a:gd name="connsiteX331" fmla="*/ 1429242 w 1944000"/>
              <a:gd name="connsiteY331" fmla="*/ 1464602 h 1944000"/>
              <a:gd name="connsiteX332" fmla="*/ 1439096 w 1944000"/>
              <a:gd name="connsiteY332" fmla="*/ 1454125 h 1944000"/>
              <a:gd name="connsiteX333" fmla="*/ 1448631 w 1944000"/>
              <a:gd name="connsiteY333" fmla="*/ 1443647 h 1944000"/>
              <a:gd name="connsiteX334" fmla="*/ 1457531 w 1944000"/>
              <a:gd name="connsiteY334" fmla="*/ 1432535 h 1944000"/>
              <a:gd name="connsiteX335" fmla="*/ 1466114 w 1944000"/>
              <a:gd name="connsiteY335" fmla="*/ 1421422 h 1944000"/>
              <a:gd name="connsiteX336" fmla="*/ 1474378 w 1944000"/>
              <a:gd name="connsiteY336" fmla="*/ 1409675 h 1944000"/>
              <a:gd name="connsiteX337" fmla="*/ 1482007 w 1944000"/>
              <a:gd name="connsiteY337" fmla="*/ 1398245 h 1944000"/>
              <a:gd name="connsiteX338" fmla="*/ 1489000 w 1944000"/>
              <a:gd name="connsiteY338" fmla="*/ 1386497 h 1944000"/>
              <a:gd name="connsiteX339" fmla="*/ 1495675 w 1944000"/>
              <a:gd name="connsiteY339" fmla="*/ 1374432 h 1944000"/>
              <a:gd name="connsiteX340" fmla="*/ 1501396 w 1944000"/>
              <a:gd name="connsiteY340" fmla="*/ 1362685 h 1944000"/>
              <a:gd name="connsiteX341" fmla="*/ 1507118 w 1944000"/>
              <a:gd name="connsiteY341" fmla="*/ 1350620 h 1944000"/>
              <a:gd name="connsiteX342" fmla="*/ 1512203 w 1944000"/>
              <a:gd name="connsiteY342" fmla="*/ 1338555 h 1944000"/>
              <a:gd name="connsiteX343" fmla="*/ 1516335 w 1944000"/>
              <a:gd name="connsiteY343" fmla="*/ 1326490 h 1944000"/>
              <a:gd name="connsiteX344" fmla="*/ 1520468 w 1944000"/>
              <a:gd name="connsiteY344" fmla="*/ 1314107 h 1944000"/>
              <a:gd name="connsiteX345" fmla="*/ 1523964 w 1944000"/>
              <a:gd name="connsiteY345" fmla="*/ 1301725 h 1944000"/>
              <a:gd name="connsiteX346" fmla="*/ 1526507 w 1944000"/>
              <a:gd name="connsiteY346" fmla="*/ 1289025 h 1944000"/>
              <a:gd name="connsiteX347" fmla="*/ 1528732 w 1944000"/>
              <a:gd name="connsiteY347" fmla="*/ 1276642 h 1944000"/>
              <a:gd name="connsiteX348" fmla="*/ 1530957 w 1944000"/>
              <a:gd name="connsiteY348" fmla="*/ 1263942 h 1944000"/>
              <a:gd name="connsiteX349" fmla="*/ 1532228 w 1944000"/>
              <a:gd name="connsiteY349" fmla="*/ 1251242 h 1944000"/>
              <a:gd name="connsiteX350" fmla="*/ 1532864 w 1944000"/>
              <a:gd name="connsiteY350" fmla="*/ 1238542 h 1944000"/>
              <a:gd name="connsiteX351" fmla="*/ 1533182 w 1944000"/>
              <a:gd name="connsiteY351" fmla="*/ 1225207 h 1944000"/>
              <a:gd name="connsiteX352" fmla="*/ 1533182 w 1944000"/>
              <a:gd name="connsiteY352" fmla="*/ 1212189 h 1944000"/>
              <a:gd name="connsiteX353" fmla="*/ 1532546 w 1944000"/>
              <a:gd name="connsiteY353" fmla="*/ 1199172 h 1944000"/>
              <a:gd name="connsiteX354" fmla="*/ 1531275 w 1944000"/>
              <a:gd name="connsiteY354" fmla="*/ 1186789 h 1944000"/>
              <a:gd name="connsiteX355" fmla="*/ 1530003 w 1944000"/>
              <a:gd name="connsiteY355" fmla="*/ 1174407 h 1944000"/>
              <a:gd name="connsiteX356" fmla="*/ 1527778 w 1944000"/>
              <a:gd name="connsiteY356" fmla="*/ 1162342 h 1944000"/>
              <a:gd name="connsiteX357" fmla="*/ 1525553 w 1944000"/>
              <a:gd name="connsiteY357" fmla="*/ 1150594 h 1944000"/>
              <a:gd name="connsiteX358" fmla="*/ 1522693 w 1944000"/>
              <a:gd name="connsiteY358" fmla="*/ 1138847 h 1944000"/>
              <a:gd name="connsiteX359" fmla="*/ 1519514 w 1944000"/>
              <a:gd name="connsiteY359" fmla="*/ 1127734 h 1944000"/>
              <a:gd name="connsiteX360" fmla="*/ 1516018 w 1944000"/>
              <a:gd name="connsiteY360" fmla="*/ 1116939 h 1944000"/>
              <a:gd name="connsiteX361" fmla="*/ 1511885 w 1944000"/>
              <a:gd name="connsiteY361" fmla="*/ 1106144 h 1944000"/>
              <a:gd name="connsiteX362" fmla="*/ 1507435 w 1944000"/>
              <a:gd name="connsiteY362" fmla="*/ 1095349 h 1944000"/>
              <a:gd name="connsiteX363" fmla="*/ 1502350 w 1944000"/>
              <a:gd name="connsiteY363" fmla="*/ 1085189 h 1944000"/>
              <a:gd name="connsiteX364" fmla="*/ 1496946 w 1944000"/>
              <a:gd name="connsiteY364" fmla="*/ 1075347 h 1944000"/>
              <a:gd name="connsiteX365" fmla="*/ 1491225 w 1944000"/>
              <a:gd name="connsiteY365" fmla="*/ 1065822 h 1944000"/>
              <a:gd name="connsiteX366" fmla="*/ 1485185 w 1944000"/>
              <a:gd name="connsiteY366" fmla="*/ 1056614 h 1944000"/>
              <a:gd name="connsiteX367" fmla="*/ 1478510 w 1944000"/>
              <a:gd name="connsiteY367" fmla="*/ 1047407 h 1944000"/>
              <a:gd name="connsiteX368" fmla="*/ 1471517 w 1944000"/>
              <a:gd name="connsiteY368" fmla="*/ 1038517 h 1944000"/>
              <a:gd name="connsiteX369" fmla="*/ 1463889 w 1944000"/>
              <a:gd name="connsiteY369" fmla="*/ 1029944 h 1944000"/>
              <a:gd name="connsiteX370" fmla="*/ 1456260 w 1944000"/>
              <a:gd name="connsiteY370" fmla="*/ 1021689 h 1944000"/>
              <a:gd name="connsiteX371" fmla="*/ 1448314 w 1944000"/>
              <a:gd name="connsiteY371" fmla="*/ 1013752 h 1944000"/>
              <a:gd name="connsiteX372" fmla="*/ 1440049 w 1944000"/>
              <a:gd name="connsiteY372" fmla="*/ 1005814 h 1944000"/>
              <a:gd name="connsiteX373" fmla="*/ 1431467 w 1944000"/>
              <a:gd name="connsiteY373" fmla="*/ 998512 h 1944000"/>
              <a:gd name="connsiteX374" fmla="*/ 1422567 w 1944000"/>
              <a:gd name="connsiteY374" fmla="*/ 991527 h 1944000"/>
              <a:gd name="connsiteX375" fmla="*/ 1413349 w 1944000"/>
              <a:gd name="connsiteY375" fmla="*/ 984542 h 1944000"/>
              <a:gd name="connsiteX376" fmla="*/ 1403813 w 1944000"/>
              <a:gd name="connsiteY376" fmla="*/ 977557 h 1944000"/>
              <a:gd name="connsiteX377" fmla="*/ 1393959 w 1944000"/>
              <a:gd name="connsiteY377" fmla="*/ 971207 h 1944000"/>
              <a:gd name="connsiteX378" fmla="*/ 1383788 w 1944000"/>
              <a:gd name="connsiteY378" fmla="*/ 965174 h 1944000"/>
              <a:gd name="connsiteX379" fmla="*/ 1373299 w 1944000"/>
              <a:gd name="connsiteY379" fmla="*/ 959142 h 1944000"/>
              <a:gd name="connsiteX380" fmla="*/ 1362491 w 1944000"/>
              <a:gd name="connsiteY380" fmla="*/ 953427 h 1944000"/>
              <a:gd name="connsiteX381" fmla="*/ 1351048 w 1944000"/>
              <a:gd name="connsiteY381" fmla="*/ 948347 h 1944000"/>
              <a:gd name="connsiteX382" fmla="*/ 1339605 w 1944000"/>
              <a:gd name="connsiteY382" fmla="*/ 942949 h 1944000"/>
              <a:gd name="connsiteX383" fmla="*/ 1327845 w 1944000"/>
              <a:gd name="connsiteY383" fmla="*/ 937869 h 1944000"/>
              <a:gd name="connsiteX384" fmla="*/ 1305912 w 1944000"/>
              <a:gd name="connsiteY384" fmla="*/ 930249 h 1944000"/>
              <a:gd name="connsiteX385" fmla="*/ 1280801 w 1944000"/>
              <a:gd name="connsiteY385" fmla="*/ 921677 h 1944000"/>
              <a:gd name="connsiteX386" fmla="*/ 1252512 w 1944000"/>
              <a:gd name="connsiteY386" fmla="*/ 912469 h 1944000"/>
              <a:gd name="connsiteX387" fmla="*/ 1221362 w 1944000"/>
              <a:gd name="connsiteY387" fmla="*/ 902627 h 1944000"/>
              <a:gd name="connsiteX388" fmla="*/ 1186397 w 1944000"/>
              <a:gd name="connsiteY388" fmla="*/ 892784 h 1944000"/>
              <a:gd name="connsiteX389" fmla="*/ 1148572 w 1944000"/>
              <a:gd name="connsiteY389" fmla="*/ 882307 h 1944000"/>
              <a:gd name="connsiteX390" fmla="*/ 1107568 w 1944000"/>
              <a:gd name="connsiteY390" fmla="*/ 871512 h 1944000"/>
              <a:gd name="connsiteX391" fmla="*/ 1063385 w 1944000"/>
              <a:gd name="connsiteY391" fmla="*/ 860399 h 1944000"/>
              <a:gd name="connsiteX392" fmla="*/ 1063385 w 1944000"/>
              <a:gd name="connsiteY392" fmla="*/ 511149 h 1944000"/>
              <a:gd name="connsiteX393" fmla="*/ 1078960 w 1944000"/>
              <a:gd name="connsiteY393" fmla="*/ 514642 h 1944000"/>
              <a:gd name="connsiteX394" fmla="*/ 1093582 w 1944000"/>
              <a:gd name="connsiteY394" fmla="*/ 518769 h 1944000"/>
              <a:gd name="connsiteX395" fmla="*/ 1108204 w 1944000"/>
              <a:gd name="connsiteY395" fmla="*/ 523214 h 1944000"/>
              <a:gd name="connsiteX396" fmla="*/ 1121554 w 1944000"/>
              <a:gd name="connsiteY396" fmla="*/ 528612 h 1944000"/>
              <a:gd name="connsiteX397" fmla="*/ 1128229 w 1944000"/>
              <a:gd name="connsiteY397" fmla="*/ 531469 h 1944000"/>
              <a:gd name="connsiteX398" fmla="*/ 1134904 w 1944000"/>
              <a:gd name="connsiteY398" fmla="*/ 534644 h 1944000"/>
              <a:gd name="connsiteX399" fmla="*/ 1141261 w 1944000"/>
              <a:gd name="connsiteY399" fmla="*/ 537502 h 1944000"/>
              <a:gd name="connsiteX400" fmla="*/ 1146982 w 1944000"/>
              <a:gd name="connsiteY400" fmla="*/ 540677 h 1944000"/>
              <a:gd name="connsiteX401" fmla="*/ 1153022 w 1944000"/>
              <a:gd name="connsiteY401" fmla="*/ 544169 h 1944000"/>
              <a:gd name="connsiteX402" fmla="*/ 1159061 w 1944000"/>
              <a:gd name="connsiteY402" fmla="*/ 547662 h 1944000"/>
              <a:gd name="connsiteX403" fmla="*/ 1164465 w 1944000"/>
              <a:gd name="connsiteY403" fmla="*/ 551154 h 1944000"/>
              <a:gd name="connsiteX404" fmla="*/ 1169868 w 1944000"/>
              <a:gd name="connsiteY404" fmla="*/ 555282 h 1944000"/>
              <a:gd name="connsiteX405" fmla="*/ 1178768 w 1944000"/>
              <a:gd name="connsiteY405" fmla="*/ 561949 h 1944000"/>
              <a:gd name="connsiteX406" fmla="*/ 1187351 w 1944000"/>
              <a:gd name="connsiteY406" fmla="*/ 568934 h 1944000"/>
              <a:gd name="connsiteX407" fmla="*/ 1195297 w 1944000"/>
              <a:gd name="connsiteY407" fmla="*/ 576554 h 1944000"/>
              <a:gd name="connsiteX408" fmla="*/ 1202926 w 1944000"/>
              <a:gd name="connsiteY408" fmla="*/ 584174 h 1944000"/>
              <a:gd name="connsiteX409" fmla="*/ 1209919 w 1944000"/>
              <a:gd name="connsiteY409" fmla="*/ 592429 h 1944000"/>
              <a:gd name="connsiteX410" fmla="*/ 1216594 w 1944000"/>
              <a:gd name="connsiteY410" fmla="*/ 601002 h 1944000"/>
              <a:gd name="connsiteX411" fmla="*/ 1222633 w 1944000"/>
              <a:gd name="connsiteY411" fmla="*/ 609574 h 1944000"/>
              <a:gd name="connsiteX412" fmla="*/ 1228355 w 1944000"/>
              <a:gd name="connsiteY412" fmla="*/ 618782 h 1944000"/>
              <a:gd name="connsiteX413" fmla="*/ 1233758 w 1944000"/>
              <a:gd name="connsiteY413" fmla="*/ 627989 h 1944000"/>
              <a:gd name="connsiteX414" fmla="*/ 1238844 w 1944000"/>
              <a:gd name="connsiteY414" fmla="*/ 637832 h 1944000"/>
              <a:gd name="connsiteX415" fmla="*/ 1242976 w 1944000"/>
              <a:gd name="connsiteY415" fmla="*/ 647674 h 1944000"/>
              <a:gd name="connsiteX416" fmla="*/ 1247108 w 1944000"/>
              <a:gd name="connsiteY416" fmla="*/ 658469 h 1944000"/>
              <a:gd name="connsiteX417" fmla="*/ 1250287 w 1944000"/>
              <a:gd name="connsiteY417" fmla="*/ 668947 h 1944000"/>
              <a:gd name="connsiteX418" fmla="*/ 1253465 w 1944000"/>
              <a:gd name="connsiteY418" fmla="*/ 680059 h 1944000"/>
              <a:gd name="connsiteX419" fmla="*/ 1256326 w 1944000"/>
              <a:gd name="connsiteY419" fmla="*/ 691172 h 1944000"/>
              <a:gd name="connsiteX420" fmla="*/ 1258233 w 1944000"/>
              <a:gd name="connsiteY420" fmla="*/ 702919 h 1944000"/>
              <a:gd name="connsiteX421" fmla="*/ 1482324 w 1944000"/>
              <a:gd name="connsiteY421" fmla="*/ 675297 h 1944000"/>
              <a:gd name="connsiteX422" fmla="*/ 1479464 w 1944000"/>
              <a:gd name="connsiteY422" fmla="*/ 660692 h 1944000"/>
              <a:gd name="connsiteX423" fmla="*/ 1475967 w 1944000"/>
              <a:gd name="connsiteY423" fmla="*/ 646087 h 1944000"/>
              <a:gd name="connsiteX424" fmla="*/ 1472789 w 1944000"/>
              <a:gd name="connsiteY424" fmla="*/ 632434 h 1944000"/>
              <a:gd name="connsiteX425" fmla="*/ 1469292 w 1944000"/>
              <a:gd name="connsiteY425" fmla="*/ 618782 h 1944000"/>
              <a:gd name="connsiteX426" fmla="*/ 1465160 w 1944000"/>
              <a:gd name="connsiteY426" fmla="*/ 605764 h 1944000"/>
              <a:gd name="connsiteX427" fmla="*/ 1461028 w 1944000"/>
              <a:gd name="connsiteY427" fmla="*/ 592747 h 1944000"/>
              <a:gd name="connsiteX428" fmla="*/ 1456260 w 1944000"/>
              <a:gd name="connsiteY428" fmla="*/ 580364 h 1944000"/>
              <a:gd name="connsiteX429" fmla="*/ 1451810 w 1944000"/>
              <a:gd name="connsiteY429" fmla="*/ 568299 h 1944000"/>
              <a:gd name="connsiteX430" fmla="*/ 1446406 w 1944000"/>
              <a:gd name="connsiteY430" fmla="*/ 556552 h 1944000"/>
              <a:gd name="connsiteX431" fmla="*/ 1441321 w 1944000"/>
              <a:gd name="connsiteY431" fmla="*/ 545439 h 1944000"/>
              <a:gd name="connsiteX432" fmla="*/ 1435599 w 1944000"/>
              <a:gd name="connsiteY432" fmla="*/ 534644 h 1944000"/>
              <a:gd name="connsiteX433" fmla="*/ 1429560 w 1944000"/>
              <a:gd name="connsiteY433" fmla="*/ 523532 h 1944000"/>
              <a:gd name="connsiteX434" fmla="*/ 1423838 w 1944000"/>
              <a:gd name="connsiteY434" fmla="*/ 513689 h 1944000"/>
              <a:gd name="connsiteX435" fmla="*/ 1417163 w 1944000"/>
              <a:gd name="connsiteY435" fmla="*/ 503847 h 1944000"/>
              <a:gd name="connsiteX436" fmla="*/ 1410488 w 1944000"/>
              <a:gd name="connsiteY436" fmla="*/ 494322 h 1944000"/>
              <a:gd name="connsiteX437" fmla="*/ 1403177 w 1944000"/>
              <a:gd name="connsiteY437" fmla="*/ 485432 h 1944000"/>
              <a:gd name="connsiteX438" fmla="*/ 1395867 w 1944000"/>
              <a:gd name="connsiteY438" fmla="*/ 476542 h 1944000"/>
              <a:gd name="connsiteX439" fmla="*/ 1388238 w 1944000"/>
              <a:gd name="connsiteY439" fmla="*/ 467969 h 1944000"/>
              <a:gd name="connsiteX440" fmla="*/ 1379974 w 1944000"/>
              <a:gd name="connsiteY440" fmla="*/ 459714 h 1944000"/>
              <a:gd name="connsiteX441" fmla="*/ 1371074 w 1944000"/>
              <a:gd name="connsiteY441" fmla="*/ 451459 h 1944000"/>
              <a:gd name="connsiteX442" fmla="*/ 1361538 w 1944000"/>
              <a:gd name="connsiteY442" fmla="*/ 443522 h 1944000"/>
              <a:gd name="connsiteX443" fmla="*/ 1351366 w 1944000"/>
              <a:gd name="connsiteY443" fmla="*/ 435902 h 1944000"/>
              <a:gd name="connsiteX444" fmla="*/ 1341195 w 1944000"/>
              <a:gd name="connsiteY444" fmla="*/ 428599 h 1944000"/>
              <a:gd name="connsiteX445" fmla="*/ 1330388 w 1944000"/>
              <a:gd name="connsiteY445" fmla="*/ 421614 h 1944000"/>
              <a:gd name="connsiteX446" fmla="*/ 1319262 w 1944000"/>
              <a:gd name="connsiteY446" fmla="*/ 414629 h 1944000"/>
              <a:gd name="connsiteX447" fmla="*/ 1307184 w 1944000"/>
              <a:gd name="connsiteY447" fmla="*/ 407962 h 1944000"/>
              <a:gd name="connsiteX448" fmla="*/ 1294787 w 1944000"/>
              <a:gd name="connsiteY448" fmla="*/ 401294 h 1944000"/>
              <a:gd name="connsiteX449" fmla="*/ 1282073 w 1944000"/>
              <a:gd name="connsiteY449" fmla="*/ 395262 h 1944000"/>
              <a:gd name="connsiteX450" fmla="*/ 1268723 w 1944000"/>
              <a:gd name="connsiteY450" fmla="*/ 389229 h 1944000"/>
              <a:gd name="connsiteX451" fmla="*/ 1254737 w 1944000"/>
              <a:gd name="connsiteY451" fmla="*/ 383197 h 1944000"/>
              <a:gd name="connsiteX452" fmla="*/ 1240751 w 1944000"/>
              <a:gd name="connsiteY452" fmla="*/ 378117 h 1944000"/>
              <a:gd name="connsiteX453" fmla="*/ 1225812 w 1944000"/>
              <a:gd name="connsiteY453" fmla="*/ 372402 h 1944000"/>
              <a:gd name="connsiteX454" fmla="*/ 1207058 w 1944000"/>
              <a:gd name="connsiteY454" fmla="*/ 366369 h 1944000"/>
              <a:gd name="connsiteX455" fmla="*/ 1187986 w 1944000"/>
              <a:gd name="connsiteY455" fmla="*/ 360972 h 1944000"/>
              <a:gd name="connsiteX456" fmla="*/ 1168279 w 1944000"/>
              <a:gd name="connsiteY456" fmla="*/ 355574 h 1944000"/>
              <a:gd name="connsiteX457" fmla="*/ 1147936 w 1944000"/>
              <a:gd name="connsiteY457" fmla="*/ 351129 h 1944000"/>
              <a:gd name="connsiteX458" fmla="*/ 1127593 w 1944000"/>
              <a:gd name="connsiteY458" fmla="*/ 346684 h 1944000"/>
              <a:gd name="connsiteX459" fmla="*/ 1106614 w 1944000"/>
              <a:gd name="connsiteY459" fmla="*/ 343192 h 1944000"/>
              <a:gd name="connsiteX460" fmla="*/ 1085000 w 1944000"/>
              <a:gd name="connsiteY460" fmla="*/ 339699 h 1944000"/>
              <a:gd name="connsiteX461" fmla="*/ 1063385 w 1944000"/>
              <a:gd name="connsiteY461" fmla="*/ 337159 h 1944000"/>
              <a:gd name="connsiteX462" fmla="*/ 1063385 w 1944000"/>
              <a:gd name="connsiteY462" fmla="*/ 217144 h 1944000"/>
              <a:gd name="connsiteX463" fmla="*/ 972000 w 1944000"/>
              <a:gd name="connsiteY463" fmla="*/ 0 h 1944000"/>
              <a:gd name="connsiteX464" fmla="*/ 1944000 w 1944000"/>
              <a:gd name="connsiteY464" fmla="*/ 972000 h 1944000"/>
              <a:gd name="connsiteX465" fmla="*/ 972000 w 1944000"/>
              <a:gd name="connsiteY465" fmla="*/ 1944000 h 1944000"/>
              <a:gd name="connsiteX466" fmla="*/ 0 w 1944000"/>
              <a:gd name="connsiteY466" fmla="*/ 972000 h 1944000"/>
              <a:gd name="connsiteX467" fmla="*/ 972000 w 1944000"/>
              <a:gd name="connsiteY467" fmla="*/ 0 h 194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</a:cxnLst>
            <a:rect l="l" t="t" r="r" b="b"/>
            <a:pathLst>
              <a:path w="1944000" h="1944000">
                <a:moveTo>
                  <a:pt x="1063385" y="1082014"/>
                </a:moveTo>
                <a:lnTo>
                  <a:pt x="1093900" y="1089952"/>
                </a:lnTo>
                <a:lnTo>
                  <a:pt x="1121871" y="1097572"/>
                </a:lnTo>
                <a:lnTo>
                  <a:pt x="1146982" y="1104557"/>
                </a:lnTo>
                <a:lnTo>
                  <a:pt x="1169550" y="1111542"/>
                </a:lnTo>
                <a:lnTo>
                  <a:pt x="1188940" y="1118209"/>
                </a:lnTo>
                <a:lnTo>
                  <a:pt x="1205469" y="1124559"/>
                </a:lnTo>
                <a:lnTo>
                  <a:pt x="1212779" y="1127734"/>
                </a:lnTo>
                <a:lnTo>
                  <a:pt x="1219137" y="1130592"/>
                </a:lnTo>
                <a:lnTo>
                  <a:pt x="1225176" y="1133449"/>
                </a:lnTo>
                <a:lnTo>
                  <a:pt x="1230262" y="1136307"/>
                </a:lnTo>
                <a:lnTo>
                  <a:pt x="1238526" y="1141704"/>
                </a:lnTo>
                <a:lnTo>
                  <a:pt x="1245837" y="1146784"/>
                </a:lnTo>
                <a:lnTo>
                  <a:pt x="1253148" y="1152499"/>
                </a:lnTo>
                <a:lnTo>
                  <a:pt x="1259823" y="1158532"/>
                </a:lnTo>
                <a:lnTo>
                  <a:pt x="1265862" y="1164564"/>
                </a:lnTo>
                <a:lnTo>
                  <a:pt x="1271266" y="1170914"/>
                </a:lnTo>
                <a:lnTo>
                  <a:pt x="1276351" y="1177582"/>
                </a:lnTo>
                <a:lnTo>
                  <a:pt x="1280801" y="1184567"/>
                </a:lnTo>
                <a:lnTo>
                  <a:pt x="1284934" y="1191234"/>
                </a:lnTo>
                <a:lnTo>
                  <a:pt x="1288112" y="1198537"/>
                </a:lnTo>
                <a:lnTo>
                  <a:pt x="1291291" y="1206157"/>
                </a:lnTo>
                <a:lnTo>
                  <a:pt x="1293516" y="1214094"/>
                </a:lnTo>
                <a:lnTo>
                  <a:pt x="1295423" y="1222032"/>
                </a:lnTo>
                <a:lnTo>
                  <a:pt x="1296694" y="1230287"/>
                </a:lnTo>
                <a:lnTo>
                  <a:pt x="1297330" y="1238859"/>
                </a:lnTo>
                <a:lnTo>
                  <a:pt x="1297648" y="1247432"/>
                </a:lnTo>
                <a:lnTo>
                  <a:pt x="1297330" y="1257275"/>
                </a:lnTo>
                <a:lnTo>
                  <a:pt x="1296377" y="1266800"/>
                </a:lnTo>
                <a:lnTo>
                  <a:pt x="1295105" y="1276007"/>
                </a:lnTo>
                <a:lnTo>
                  <a:pt x="1292880" y="1285215"/>
                </a:lnTo>
                <a:lnTo>
                  <a:pt x="1290019" y="1294422"/>
                </a:lnTo>
                <a:lnTo>
                  <a:pt x="1286841" y="1303312"/>
                </a:lnTo>
                <a:lnTo>
                  <a:pt x="1283344" y="1312202"/>
                </a:lnTo>
                <a:lnTo>
                  <a:pt x="1278576" y="1320775"/>
                </a:lnTo>
                <a:lnTo>
                  <a:pt x="1273808" y="1329347"/>
                </a:lnTo>
                <a:lnTo>
                  <a:pt x="1267769" y="1337602"/>
                </a:lnTo>
                <a:lnTo>
                  <a:pt x="1261412" y="1345857"/>
                </a:lnTo>
                <a:lnTo>
                  <a:pt x="1254737" y="1353795"/>
                </a:lnTo>
                <a:lnTo>
                  <a:pt x="1247426" y="1361732"/>
                </a:lnTo>
                <a:lnTo>
                  <a:pt x="1239162" y="1369670"/>
                </a:lnTo>
                <a:lnTo>
                  <a:pt x="1230580" y="1376655"/>
                </a:lnTo>
                <a:lnTo>
                  <a:pt x="1221362" y="1384275"/>
                </a:lnTo>
                <a:lnTo>
                  <a:pt x="1214051" y="1389672"/>
                </a:lnTo>
                <a:lnTo>
                  <a:pt x="1206422" y="1394435"/>
                </a:lnTo>
                <a:lnTo>
                  <a:pt x="1198476" y="1399515"/>
                </a:lnTo>
                <a:lnTo>
                  <a:pt x="1190211" y="1403960"/>
                </a:lnTo>
                <a:lnTo>
                  <a:pt x="1181311" y="1408087"/>
                </a:lnTo>
                <a:lnTo>
                  <a:pt x="1172411" y="1411897"/>
                </a:lnTo>
                <a:lnTo>
                  <a:pt x="1163193" y="1416025"/>
                </a:lnTo>
                <a:lnTo>
                  <a:pt x="1153340" y="1419517"/>
                </a:lnTo>
                <a:lnTo>
                  <a:pt x="1143486" y="1422692"/>
                </a:lnTo>
                <a:lnTo>
                  <a:pt x="1132997" y="1425867"/>
                </a:lnTo>
                <a:lnTo>
                  <a:pt x="1122189" y="1428407"/>
                </a:lnTo>
                <a:lnTo>
                  <a:pt x="1111064" y="1431265"/>
                </a:lnTo>
                <a:lnTo>
                  <a:pt x="1099621" y="1433487"/>
                </a:lnTo>
                <a:lnTo>
                  <a:pt x="1087860" y="1435392"/>
                </a:lnTo>
                <a:lnTo>
                  <a:pt x="1075782" y="1436980"/>
                </a:lnTo>
                <a:lnTo>
                  <a:pt x="1063385" y="1438567"/>
                </a:lnTo>
                <a:close/>
                <a:moveTo>
                  <a:pt x="880616" y="505752"/>
                </a:moveTo>
                <a:lnTo>
                  <a:pt x="880616" y="814362"/>
                </a:lnTo>
                <a:lnTo>
                  <a:pt x="847241" y="805789"/>
                </a:lnTo>
                <a:lnTo>
                  <a:pt x="820223" y="798804"/>
                </a:lnTo>
                <a:lnTo>
                  <a:pt x="799879" y="793089"/>
                </a:lnTo>
                <a:lnTo>
                  <a:pt x="785894" y="788327"/>
                </a:lnTo>
                <a:lnTo>
                  <a:pt x="771590" y="782929"/>
                </a:lnTo>
                <a:lnTo>
                  <a:pt x="757922" y="776897"/>
                </a:lnTo>
                <a:lnTo>
                  <a:pt x="745843" y="770229"/>
                </a:lnTo>
                <a:lnTo>
                  <a:pt x="739804" y="767054"/>
                </a:lnTo>
                <a:lnTo>
                  <a:pt x="734400" y="763879"/>
                </a:lnTo>
                <a:lnTo>
                  <a:pt x="728679" y="760069"/>
                </a:lnTo>
                <a:lnTo>
                  <a:pt x="723593" y="756577"/>
                </a:lnTo>
                <a:lnTo>
                  <a:pt x="718825" y="752767"/>
                </a:lnTo>
                <a:lnTo>
                  <a:pt x="714057" y="749274"/>
                </a:lnTo>
                <a:lnTo>
                  <a:pt x="709925" y="745464"/>
                </a:lnTo>
                <a:lnTo>
                  <a:pt x="705475" y="741337"/>
                </a:lnTo>
                <a:lnTo>
                  <a:pt x="701979" y="737209"/>
                </a:lnTo>
                <a:lnTo>
                  <a:pt x="698164" y="733082"/>
                </a:lnTo>
                <a:lnTo>
                  <a:pt x="694668" y="728954"/>
                </a:lnTo>
                <a:lnTo>
                  <a:pt x="691807" y="724827"/>
                </a:lnTo>
                <a:lnTo>
                  <a:pt x="688629" y="720699"/>
                </a:lnTo>
                <a:lnTo>
                  <a:pt x="686086" y="716254"/>
                </a:lnTo>
                <a:lnTo>
                  <a:pt x="683543" y="712127"/>
                </a:lnTo>
                <a:lnTo>
                  <a:pt x="681000" y="707682"/>
                </a:lnTo>
                <a:lnTo>
                  <a:pt x="679093" y="703237"/>
                </a:lnTo>
                <a:lnTo>
                  <a:pt x="677186" y="698474"/>
                </a:lnTo>
                <a:lnTo>
                  <a:pt x="675596" y="694347"/>
                </a:lnTo>
                <a:lnTo>
                  <a:pt x="674325" y="689584"/>
                </a:lnTo>
                <a:lnTo>
                  <a:pt x="673053" y="684822"/>
                </a:lnTo>
                <a:lnTo>
                  <a:pt x="671782" y="680059"/>
                </a:lnTo>
                <a:lnTo>
                  <a:pt x="671146" y="675297"/>
                </a:lnTo>
                <a:lnTo>
                  <a:pt x="670511" y="670217"/>
                </a:lnTo>
                <a:lnTo>
                  <a:pt x="670193" y="665137"/>
                </a:lnTo>
                <a:lnTo>
                  <a:pt x="670193" y="660374"/>
                </a:lnTo>
                <a:lnTo>
                  <a:pt x="670511" y="652437"/>
                </a:lnTo>
                <a:lnTo>
                  <a:pt x="671146" y="644499"/>
                </a:lnTo>
                <a:lnTo>
                  <a:pt x="672736" y="636879"/>
                </a:lnTo>
                <a:lnTo>
                  <a:pt x="674643" y="629259"/>
                </a:lnTo>
                <a:lnTo>
                  <a:pt x="676868" y="622274"/>
                </a:lnTo>
                <a:lnTo>
                  <a:pt x="679728" y="614972"/>
                </a:lnTo>
                <a:lnTo>
                  <a:pt x="683225" y="607669"/>
                </a:lnTo>
                <a:lnTo>
                  <a:pt x="687039" y="600684"/>
                </a:lnTo>
                <a:lnTo>
                  <a:pt x="691807" y="593699"/>
                </a:lnTo>
                <a:lnTo>
                  <a:pt x="696575" y="587349"/>
                </a:lnTo>
                <a:lnTo>
                  <a:pt x="702297" y="580682"/>
                </a:lnTo>
                <a:lnTo>
                  <a:pt x="708336" y="574014"/>
                </a:lnTo>
                <a:lnTo>
                  <a:pt x="714693" y="567664"/>
                </a:lnTo>
                <a:lnTo>
                  <a:pt x="722004" y="561632"/>
                </a:lnTo>
                <a:lnTo>
                  <a:pt x="729632" y="555282"/>
                </a:lnTo>
                <a:lnTo>
                  <a:pt x="737897" y="549249"/>
                </a:lnTo>
                <a:lnTo>
                  <a:pt x="743936" y="545122"/>
                </a:lnTo>
                <a:lnTo>
                  <a:pt x="750293" y="540994"/>
                </a:lnTo>
                <a:lnTo>
                  <a:pt x="757286" y="537502"/>
                </a:lnTo>
                <a:lnTo>
                  <a:pt x="764597" y="533692"/>
                </a:lnTo>
                <a:lnTo>
                  <a:pt x="772544" y="530517"/>
                </a:lnTo>
                <a:lnTo>
                  <a:pt x="780490" y="527342"/>
                </a:lnTo>
                <a:lnTo>
                  <a:pt x="789072" y="524167"/>
                </a:lnTo>
                <a:lnTo>
                  <a:pt x="797654" y="521627"/>
                </a:lnTo>
                <a:lnTo>
                  <a:pt x="806872" y="519087"/>
                </a:lnTo>
                <a:lnTo>
                  <a:pt x="816408" y="516229"/>
                </a:lnTo>
                <a:lnTo>
                  <a:pt x="825944" y="514324"/>
                </a:lnTo>
                <a:lnTo>
                  <a:pt x="836116" y="512102"/>
                </a:lnTo>
                <a:lnTo>
                  <a:pt x="846923" y="510514"/>
                </a:lnTo>
                <a:lnTo>
                  <a:pt x="858048" y="508927"/>
                </a:lnTo>
                <a:lnTo>
                  <a:pt x="869173" y="507022"/>
                </a:lnTo>
                <a:close/>
                <a:moveTo>
                  <a:pt x="880616" y="217144"/>
                </a:moveTo>
                <a:lnTo>
                  <a:pt x="880616" y="333984"/>
                </a:lnTo>
                <a:lnTo>
                  <a:pt x="863451" y="335254"/>
                </a:lnTo>
                <a:lnTo>
                  <a:pt x="846287" y="337159"/>
                </a:lnTo>
                <a:lnTo>
                  <a:pt x="829440" y="339382"/>
                </a:lnTo>
                <a:lnTo>
                  <a:pt x="812912" y="341922"/>
                </a:lnTo>
                <a:lnTo>
                  <a:pt x="796701" y="344779"/>
                </a:lnTo>
                <a:lnTo>
                  <a:pt x="780490" y="347954"/>
                </a:lnTo>
                <a:lnTo>
                  <a:pt x="764279" y="351764"/>
                </a:lnTo>
                <a:lnTo>
                  <a:pt x="748386" y="355892"/>
                </a:lnTo>
                <a:lnTo>
                  <a:pt x="726136" y="362242"/>
                </a:lnTo>
                <a:lnTo>
                  <a:pt x="704839" y="368909"/>
                </a:lnTo>
                <a:lnTo>
                  <a:pt x="684814" y="375894"/>
                </a:lnTo>
                <a:lnTo>
                  <a:pt x="666061" y="383197"/>
                </a:lnTo>
                <a:lnTo>
                  <a:pt x="657160" y="387324"/>
                </a:lnTo>
                <a:lnTo>
                  <a:pt x="648260" y="391134"/>
                </a:lnTo>
                <a:lnTo>
                  <a:pt x="639996" y="395262"/>
                </a:lnTo>
                <a:lnTo>
                  <a:pt x="632050" y="399072"/>
                </a:lnTo>
                <a:lnTo>
                  <a:pt x="624103" y="403517"/>
                </a:lnTo>
                <a:lnTo>
                  <a:pt x="616792" y="407644"/>
                </a:lnTo>
                <a:lnTo>
                  <a:pt x="609481" y="412089"/>
                </a:lnTo>
                <a:lnTo>
                  <a:pt x="602806" y="416534"/>
                </a:lnTo>
                <a:lnTo>
                  <a:pt x="593906" y="422567"/>
                </a:lnTo>
                <a:lnTo>
                  <a:pt x="585642" y="428282"/>
                </a:lnTo>
                <a:lnTo>
                  <a:pt x="577060" y="434632"/>
                </a:lnTo>
                <a:lnTo>
                  <a:pt x="569113" y="440982"/>
                </a:lnTo>
                <a:lnTo>
                  <a:pt x="561167" y="447967"/>
                </a:lnTo>
                <a:lnTo>
                  <a:pt x="553538" y="454317"/>
                </a:lnTo>
                <a:lnTo>
                  <a:pt x="545910" y="461302"/>
                </a:lnTo>
                <a:lnTo>
                  <a:pt x="538917" y="468604"/>
                </a:lnTo>
                <a:lnTo>
                  <a:pt x="532241" y="475907"/>
                </a:lnTo>
                <a:lnTo>
                  <a:pt x="525249" y="483527"/>
                </a:lnTo>
                <a:lnTo>
                  <a:pt x="518891" y="491464"/>
                </a:lnTo>
                <a:lnTo>
                  <a:pt x="512534" y="499402"/>
                </a:lnTo>
                <a:lnTo>
                  <a:pt x="506813" y="507022"/>
                </a:lnTo>
                <a:lnTo>
                  <a:pt x="501091" y="515277"/>
                </a:lnTo>
                <a:lnTo>
                  <a:pt x="495370" y="523849"/>
                </a:lnTo>
                <a:lnTo>
                  <a:pt x="490284" y="532422"/>
                </a:lnTo>
                <a:lnTo>
                  <a:pt x="485198" y="541312"/>
                </a:lnTo>
                <a:lnTo>
                  <a:pt x="480430" y="550202"/>
                </a:lnTo>
                <a:lnTo>
                  <a:pt x="475980" y="559092"/>
                </a:lnTo>
                <a:lnTo>
                  <a:pt x="472166" y="568299"/>
                </a:lnTo>
                <a:lnTo>
                  <a:pt x="468352" y="577507"/>
                </a:lnTo>
                <a:lnTo>
                  <a:pt x="464855" y="586714"/>
                </a:lnTo>
                <a:lnTo>
                  <a:pt x="461994" y="596239"/>
                </a:lnTo>
                <a:lnTo>
                  <a:pt x="459134" y="605764"/>
                </a:lnTo>
                <a:lnTo>
                  <a:pt x="456591" y="615289"/>
                </a:lnTo>
                <a:lnTo>
                  <a:pt x="454684" y="624814"/>
                </a:lnTo>
                <a:lnTo>
                  <a:pt x="453094" y="634657"/>
                </a:lnTo>
                <a:lnTo>
                  <a:pt x="451187" y="644182"/>
                </a:lnTo>
                <a:lnTo>
                  <a:pt x="450234" y="654024"/>
                </a:lnTo>
                <a:lnTo>
                  <a:pt x="449280" y="664184"/>
                </a:lnTo>
                <a:lnTo>
                  <a:pt x="448962" y="674344"/>
                </a:lnTo>
                <a:lnTo>
                  <a:pt x="448644" y="684822"/>
                </a:lnTo>
                <a:lnTo>
                  <a:pt x="448962" y="695934"/>
                </a:lnTo>
                <a:lnTo>
                  <a:pt x="449598" y="706729"/>
                </a:lnTo>
                <a:lnTo>
                  <a:pt x="450552" y="717842"/>
                </a:lnTo>
                <a:lnTo>
                  <a:pt x="452141" y="728637"/>
                </a:lnTo>
                <a:lnTo>
                  <a:pt x="453730" y="739432"/>
                </a:lnTo>
                <a:lnTo>
                  <a:pt x="455955" y="749909"/>
                </a:lnTo>
                <a:lnTo>
                  <a:pt x="458180" y="760387"/>
                </a:lnTo>
                <a:lnTo>
                  <a:pt x="461359" y="770547"/>
                </a:lnTo>
                <a:lnTo>
                  <a:pt x="464537" y="781024"/>
                </a:lnTo>
                <a:lnTo>
                  <a:pt x="468352" y="791184"/>
                </a:lnTo>
                <a:lnTo>
                  <a:pt x="472484" y="801027"/>
                </a:lnTo>
                <a:lnTo>
                  <a:pt x="476934" y="810869"/>
                </a:lnTo>
                <a:lnTo>
                  <a:pt x="482020" y="820712"/>
                </a:lnTo>
                <a:lnTo>
                  <a:pt x="487423" y="830237"/>
                </a:lnTo>
                <a:lnTo>
                  <a:pt x="492827" y="839762"/>
                </a:lnTo>
                <a:lnTo>
                  <a:pt x="498866" y="848969"/>
                </a:lnTo>
                <a:lnTo>
                  <a:pt x="505541" y="858177"/>
                </a:lnTo>
                <a:lnTo>
                  <a:pt x="512216" y="867067"/>
                </a:lnTo>
                <a:lnTo>
                  <a:pt x="519527" y="875957"/>
                </a:lnTo>
                <a:lnTo>
                  <a:pt x="527156" y="884212"/>
                </a:lnTo>
                <a:lnTo>
                  <a:pt x="535102" y="892467"/>
                </a:lnTo>
                <a:lnTo>
                  <a:pt x="543367" y="900404"/>
                </a:lnTo>
                <a:lnTo>
                  <a:pt x="551949" y="908024"/>
                </a:lnTo>
                <a:lnTo>
                  <a:pt x="561167" y="915644"/>
                </a:lnTo>
                <a:lnTo>
                  <a:pt x="570385" y="922947"/>
                </a:lnTo>
                <a:lnTo>
                  <a:pt x="580238" y="929932"/>
                </a:lnTo>
                <a:lnTo>
                  <a:pt x="590410" y="936282"/>
                </a:lnTo>
                <a:lnTo>
                  <a:pt x="600899" y="942632"/>
                </a:lnTo>
                <a:lnTo>
                  <a:pt x="611706" y="948982"/>
                </a:lnTo>
                <a:lnTo>
                  <a:pt x="623149" y="954697"/>
                </a:lnTo>
                <a:lnTo>
                  <a:pt x="634592" y="960412"/>
                </a:lnTo>
                <a:lnTo>
                  <a:pt x="646671" y="966127"/>
                </a:lnTo>
                <a:lnTo>
                  <a:pt x="666378" y="974064"/>
                </a:lnTo>
                <a:lnTo>
                  <a:pt x="688629" y="982637"/>
                </a:lnTo>
                <a:lnTo>
                  <a:pt x="713739" y="991209"/>
                </a:lnTo>
                <a:lnTo>
                  <a:pt x="741711" y="1000099"/>
                </a:lnTo>
                <a:lnTo>
                  <a:pt x="772544" y="1009307"/>
                </a:lnTo>
                <a:lnTo>
                  <a:pt x="805919" y="1018514"/>
                </a:lnTo>
                <a:lnTo>
                  <a:pt x="841837" y="1028357"/>
                </a:lnTo>
                <a:lnTo>
                  <a:pt x="880616" y="1038199"/>
                </a:lnTo>
                <a:lnTo>
                  <a:pt x="880616" y="1433487"/>
                </a:lnTo>
                <a:lnTo>
                  <a:pt x="870444" y="1431582"/>
                </a:lnTo>
                <a:lnTo>
                  <a:pt x="860591" y="1429042"/>
                </a:lnTo>
                <a:lnTo>
                  <a:pt x="850737" y="1426820"/>
                </a:lnTo>
                <a:lnTo>
                  <a:pt x="841519" y="1424280"/>
                </a:lnTo>
                <a:lnTo>
                  <a:pt x="831983" y="1421422"/>
                </a:lnTo>
                <a:lnTo>
                  <a:pt x="823083" y="1418247"/>
                </a:lnTo>
                <a:lnTo>
                  <a:pt x="814183" y="1415072"/>
                </a:lnTo>
                <a:lnTo>
                  <a:pt x="805283" y="1411580"/>
                </a:lnTo>
                <a:lnTo>
                  <a:pt x="796701" y="1408087"/>
                </a:lnTo>
                <a:lnTo>
                  <a:pt x="788437" y="1404277"/>
                </a:lnTo>
                <a:lnTo>
                  <a:pt x="780490" y="1400150"/>
                </a:lnTo>
                <a:lnTo>
                  <a:pt x="772544" y="1396022"/>
                </a:lnTo>
                <a:lnTo>
                  <a:pt x="764915" y="1391260"/>
                </a:lnTo>
                <a:lnTo>
                  <a:pt x="757604" y="1386815"/>
                </a:lnTo>
                <a:lnTo>
                  <a:pt x="750293" y="1381735"/>
                </a:lnTo>
                <a:lnTo>
                  <a:pt x="743618" y="1376655"/>
                </a:lnTo>
                <a:lnTo>
                  <a:pt x="732811" y="1368082"/>
                </a:lnTo>
                <a:lnTo>
                  <a:pt x="722640" y="1359192"/>
                </a:lnTo>
                <a:lnTo>
                  <a:pt x="713104" y="1349985"/>
                </a:lnTo>
                <a:lnTo>
                  <a:pt x="704204" y="1340142"/>
                </a:lnTo>
                <a:lnTo>
                  <a:pt x="695621" y="1329982"/>
                </a:lnTo>
                <a:lnTo>
                  <a:pt x="687675" y="1319187"/>
                </a:lnTo>
                <a:lnTo>
                  <a:pt x="680046" y="1308075"/>
                </a:lnTo>
                <a:lnTo>
                  <a:pt x="673371" y="1296327"/>
                </a:lnTo>
                <a:lnTo>
                  <a:pt x="667014" y="1284262"/>
                </a:lnTo>
                <a:lnTo>
                  <a:pt x="660975" y="1271562"/>
                </a:lnTo>
                <a:lnTo>
                  <a:pt x="655889" y="1258862"/>
                </a:lnTo>
                <a:lnTo>
                  <a:pt x="651121" y="1245209"/>
                </a:lnTo>
                <a:lnTo>
                  <a:pt x="646989" y="1231557"/>
                </a:lnTo>
                <a:lnTo>
                  <a:pt x="642857" y="1217269"/>
                </a:lnTo>
                <a:lnTo>
                  <a:pt x="639996" y="1202664"/>
                </a:lnTo>
                <a:lnTo>
                  <a:pt x="637453" y="1187424"/>
                </a:lnTo>
                <a:lnTo>
                  <a:pt x="410819" y="1219492"/>
                </a:lnTo>
                <a:lnTo>
                  <a:pt x="413044" y="1231557"/>
                </a:lnTo>
                <a:lnTo>
                  <a:pt x="415587" y="1243304"/>
                </a:lnTo>
                <a:lnTo>
                  <a:pt x="418766" y="1255370"/>
                </a:lnTo>
                <a:lnTo>
                  <a:pt x="421626" y="1266800"/>
                </a:lnTo>
                <a:lnTo>
                  <a:pt x="424805" y="1278230"/>
                </a:lnTo>
                <a:lnTo>
                  <a:pt x="428619" y="1289660"/>
                </a:lnTo>
                <a:lnTo>
                  <a:pt x="432116" y="1300455"/>
                </a:lnTo>
                <a:lnTo>
                  <a:pt x="435930" y="1311250"/>
                </a:lnTo>
                <a:lnTo>
                  <a:pt x="440062" y="1321727"/>
                </a:lnTo>
                <a:lnTo>
                  <a:pt x="444512" y="1332205"/>
                </a:lnTo>
                <a:lnTo>
                  <a:pt x="448644" y="1342682"/>
                </a:lnTo>
                <a:lnTo>
                  <a:pt x="453412" y="1352525"/>
                </a:lnTo>
                <a:lnTo>
                  <a:pt x="458180" y="1362367"/>
                </a:lnTo>
                <a:lnTo>
                  <a:pt x="463266" y="1372210"/>
                </a:lnTo>
                <a:lnTo>
                  <a:pt x="468352" y="1381735"/>
                </a:lnTo>
                <a:lnTo>
                  <a:pt x="473755" y="1390942"/>
                </a:lnTo>
                <a:lnTo>
                  <a:pt x="479477" y="1399832"/>
                </a:lnTo>
                <a:lnTo>
                  <a:pt x="485198" y="1409040"/>
                </a:lnTo>
                <a:lnTo>
                  <a:pt x="491238" y="1417612"/>
                </a:lnTo>
                <a:lnTo>
                  <a:pt x="497595" y="1426185"/>
                </a:lnTo>
                <a:lnTo>
                  <a:pt x="503634" y="1434757"/>
                </a:lnTo>
                <a:lnTo>
                  <a:pt x="510309" y="1442695"/>
                </a:lnTo>
                <a:lnTo>
                  <a:pt x="517302" y="1450950"/>
                </a:lnTo>
                <a:lnTo>
                  <a:pt x="524295" y="1458570"/>
                </a:lnTo>
                <a:lnTo>
                  <a:pt x="531288" y="1466190"/>
                </a:lnTo>
                <a:lnTo>
                  <a:pt x="538599" y="1473492"/>
                </a:lnTo>
                <a:lnTo>
                  <a:pt x="546227" y="1480795"/>
                </a:lnTo>
                <a:lnTo>
                  <a:pt x="553856" y="1487780"/>
                </a:lnTo>
                <a:lnTo>
                  <a:pt x="561802" y="1494765"/>
                </a:lnTo>
                <a:lnTo>
                  <a:pt x="570067" y="1501750"/>
                </a:lnTo>
                <a:lnTo>
                  <a:pt x="578331" y="1507782"/>
                </a:lnTo>
                <a:lnTo>
                  <a:pt x="586913" y="1514132"/>
                </a:lnTo>
                <a:lnTo>
                  <a:pt x="600581" y="1523657"/>
                </a:lnTo>
                <a:lnTo>
                  <a:pt x="615203" y="1532865"/>
                </a:lnTo>
                <a:lnTo>
                  <a:pt x="630142" y="1541437"/>
                </a:lnTo>
                <a:lnTo>
                  <a:pt x="645717" y="1549375"/>
                </a:lnTo>
                <a:lnTo>
                  <a:pt x="661928" y="1556995"/>
                </a:lnTo>
                <a:lnTo>
                  <a:pt x="678775" y="1563980"/>
                </a:lnTo>
                <a:lnTo>
                  <a:pt x="696257" y="1570647"/>
                </a:lnTo>
                <a:lnTo>
                  <a:pt x="714375" y="1576680"/>
                </a:lnTo>
                <a:lnTo>
                  <a:pt x="733129" y="1582395"/>
                </a:lnTo>
                <a:lnTo>
                  <a:pt x="752518" y="1587475"/>
                </a:lnTo>
                <a:lnTo>
                  <a:pt x="772544" y="1592237"/>
                </a:lnTo>
                <a:lnTo>
                  <a:pt x="792887" y="1596365"/>
                </a:lnTo>
                <a:lnTo>
                  <a:pt x="814183" y="1600175"/>
                </a:lnTo>
                <a:lnTo>
                  <a:pt x="835480" y="1603350"/>
                </a:lnTo>
                <a:lnTo>
                  <a:pt x="858048" y="1606525"/>
                </a:lnTo>
                <a:lnTo>
                  <a:pt x="880616" y="1608747"/>
                </a:lnTo>
                <a:lnTo>
                  <a:pt x="880616" y="1726857"/>
                </a:lnTo>
                <a:lnTo>
                  <a:pt x="1063385" y="1726857"/>
                </a:lnTo>
                <a:lnTo>
                  <a:pt x="1063385" y="1610652"/>
                </a:lnTo>
                <a:lnTo>
                  <a:pt x="1077371" y="1609382"/>
                </a:lnTo>
                <a:lnTo>
                  <a:pt x="1091675" y="1607795"/>
                </a:lnTo>
                <a:lnTo>
                  <a:pt x="1105661" y="1606207"/>
                </a:lnTo>
                <a:lnTo>
                  <a:pt x="1119329" y="1603985"/>
                </a:lnTo>
                <a:lnTo>
                  <a:pt x="1133314" y="1602080"/>
                </a:lnTo>
                <a:lnTo>
                  <a:pt x="1146665" y="1599857"/>
                </a:lnTo>
                <a:lnTo>
                  <a:pt x="1160015" y="1597317"/>
                </a:lnTo>
                <a:lnTo>
                  <a:pt x="1173047" y="1594142"/>
                </a:lnTo>
                <a:lnTo>
                  <a:pt x="1186397" y="1591285"/>
                </a:lnTo>
                <a:lnTo>
                  <a:pt x="1199111" y="1587792"/>
                </a:lnTo>
                <a:lnTo>
                  <a:pt x="1212144" y="1584300"/>
                </a:lnTo>
                <a:lnTo>
                  <a:pt x="1224540" y="1580807"/>
                </a:lnTo>
                <a:lnTo>
                  <a:pt x="1236937" y="1576680"/>
                </a:lnTo>
                <a:lnTo>
                  <a:pt x="1249333" y="1572552"/>
                </a:lnTo>
                <a:lnTo>
                  <a:pt x="1261412" y="1567790"/>
                </a:lnTo>
                <a:lnTo>
                  <a:pt x="1273491" y="1563345"/>
                </a:lnTo>
                <a:lnTo>
                  <a:pt x="1288748" y="1556995"/>
                </a:lnTo>
                <a:lnTo>
                  <a:pt x="1304005" y="1550010"/>
                </a:lnTo>
                <a:lnTo>
                  <a:pt x="1318627" y="1543025"/>
                </a:lnTo>
                <a:lnTo>
                  <a:pt x="1332613" y="1535722"/>
                </a:lnTo>
                <a:lnTo>
                  <a:pt x="1346598" y="1528102"/>
                </a:lnTo>
                <a:lnTo>
                  <a:pt x="1359631" y="1519847"/>
                </a:lnTo>
                <a:lnTo>
                  <a:pt x="1372345" y="1511592"/>
                </a:lnTo>
                <a:lnTo>
                  <a:pt x="1384742" y="1502702"/>
                </a:lnTo>
                <a:lnTo>
                  <a:pt x="1396185" y="1493812"/>
                </a:lnTo>
                <a:lnTo>
                  <a:pt x="1407945" y="1484287"/>
                </a:lnTo>
                <a:lnTo>
                  <a:pt x="1418753" y="1474762"/>
                </a:lnTo>
                <a:lnTo>
                  <a:pt x="1429242" y="1464602"/>
                </a:lnTo>
                <a:lnTo>
                  <a:pt x="1439096" y="1454125"/>
                </a:lnTo>
                <a:lnTo>
                  <a:pt x="1448631" y="1443647"/>
                </a:lnTo>
                <a:lnTo>
                  <a:pt x="1457531" y="1432535"/>
                </a:lnTo>
                <a:lnTo>
                  <a:pt x="1466114" y="1421422"/>
                </a:lnTo>
                <a:lnTo>
                  <a:pt x="1474378" y="1409675"/>
                </a:lnTo>
                <a:lnTo>
                  <a:pt x="1482007" y="1398245"/>
                </a:lnTo>
                <a:lnTo>
                  <a:pt x="1489000" y="1386497"/>
                </a:lnTo>
                <a:lnTo>
                  <a:pt x="1495675" y="1374432"/>
                </a:lnTo>
                <a:lnTo>
                  <a:pt x="1501396" y="1362685"/>
                </a:lnTo>
                <a:lnTo>
                  <a:pt x="1507118" y="1350620"/>
                </a:lnTo>
                <a:lnTo>
                  <a:pt x="1512203" y="1338555"/>
                </a:lnTo>
                <a:lnTo>
                  <a:pt x="1516335" y="1326490"/>
                </a:lnTo>
                <a:lnTo>
                  <a:pt x="1520468" y="1314107"/>
                </a:lnTo>
                <a:lnTo>
                  <a:pt x="1523964" y="1301725"/>
                </a:lnTo>
                <a:lnTo>
                  <a:pt x="1526507" y="1289025"/>
                </a:lnTo>
                <a:lnTo>
                  <a:pt x="1528732" y="1276642"/>
                </a:lnTo>
                <a:lnTo>
                  <a:pt x="1530957" y="1263942"/>
                </a:lnTo>
                <a:lnTo>
                  <a:pt x="1532228" y="1251242"/>
                </a:lnTo>
                <a:lnTo>
                  <a:pt x="1532864" y="1238542"/>
                </a:lnTo>
                <a:lnTo>
                  <a:pt x="1533182" y="1225207"/>
                </a:lnTo>
                <a:lnTo>
                  <a:pt x="1533182" y="1212189"/>
                </a:lnTo>
                <a:lnTo>
                  <a:pt x="1532546" y="1199172"/>
                </a:lnTo>
                <a:lnTo>
                  <a:pt x="1531275" y="1186789"/>
                </a:lnTo>
                <a:lnTo>
                  <a:pt x="1530003" y="1174407"/>
                </a:lnTo>
                <a:lnTo>
                  <a:pt x="1527778" y="1162342"/>
                </a:lnTo>
                <a:lnTo>
                  <a:pt x="1525553" y="1150594"/>
                </a:lnTo>
                <a:lnTo>
                  <a:pt x="1522693" y="1138847"/>
                </a:lnTo>
                <a:lnTo>
                  <a:pt x="1519514" y="1127734"/>
                </a:lnTo>
                <a:lnTo>
                  <a:pt x="1516018" y="1116939"/>
                </a:lnTo>
                <a:lnTo>
                  <a:pt x="1511885" y="1106144"/>
                </a:lnTo>
                <a:lnTo>
                  <a:pt x="1507435" y="1095349"/>
                </a:lnTo>
                <a:lnTo>
                  <a:pt x="1502350" y="1085189"/>
                </a:lnTo>
                <a:lnTo>
                  <a:pt x="1496946" y="1075347"/>
                </a:lnTo>
                <a:lnTo>
                  <a:pt x="1491225" y="1065822"/>
                </a:lnTo>
                <a:lnTo>
                  <a:pt x="1485185" y="1056614"/>
                </a:lnTo>
                <a:lnTo>
                  <a:pt x="1478510" y="1047407"/>
                </a:lnTo>
                <a:lnTo>
                  <a:pt x="1471517" y="1038517"/>
                </a:lnTo>
                <a:lnTo>
                  <a:pt x="1463889" y="1029944"/>
                </a:lnTo>
                <a:lnTo>
                  <a:pt x="1456260" y="1021689"/>
                </a:lnTo>
                <a:lnTo>
                  <a:pt x="1448314" y="1013752"/>
                </a:lnTo>
                <a:lnTo>
                  <a:pt x="1440049" y="1005814"/>
                </a:lnTo>
                <a:lnTo>
                  <a:pt x="1431467" y="998512"/>
                </a:lnTo>
                <a:lnTo>
                  <a:pt x="1422567" y="991527"/>
                </a:lnTo>
                <a:lnTo>
                  <a:pt x="1413349" y="984542"/>
                </a:lnTo>
                <a:lnTo>
                  <a:pt x="1403813" y="977557"/>
                </a:lnTo>
                <a:lnTo>
                  <a:pt x="1393959" y="971207"/>
                </a:lnTo>
                <a:lnTo>
                  <a:pt x="1383788" y="965174"/>
                </a:lnTo>
                <a:lnTo>
                  <a:pt x="1373299" y="959142"/>
                </a:lnTo>
                <a:lnTo>
                  <a:pt x="1362491" y="953427"/>
                </a:lnTo>
                <a:lnTo>
                  <a:pt x="1351048" y="948347"/>
                </a:lnTo>
                <a:lnTo>
                  <a:pt x="1339605" y="942949"/>
                </a:lnTo>
                <a:lnTo>
                  <a:pt x="1327845" y="937869"/>
                </a:lnTo>
                <a:lnTo>
                  <a:pt x="1305912" y="930249"/>
                </a:lnTo>
                <a:lnTo>
                  <a:pt x="1280801" y="921677"/>
                </a:lnTo>
                <a:lnTo>
                  <a:pt x="1252512" y="912469"/>
                </a:lnTo>
                <a:lnTo>
                  <a:pt x="1221362" y="902627"/>
                </a:lnTo>
                <a:lnTo>
                  <a:pt x="1186397" y="892784"/>
                </a:lnTo>
                <a:lnTo>
                  <a:pt x="1148572" y="882307"/>
                </a:lnTo>
                <a:lnTo>
                  <a:pt x="1107568" y="871512"/>
                </a:lnTo>
                <a:lnTo>
                  <a:pt x="1063385" y="860399"/>
                </a:lnTo>
                <a:lnTo>
                  <a:pt x="1063385" y="511149"/>
                </a:lnTo>
                <a:lnTo>
                  <a:pt x="1078960" y="514642"/>
                </a:lnTo>
                <a:lnTo>
                  <a:pt x="1093582" y="518769"/>
                </a:lnTo>
                <a:lnTo>
                  <a:pt x="1108204" y="523214"/>
                </a:lnTo>
                <a:lnTo>
                  <a:pt x="1121554" y="528612"/>
                </a:lnTo>
                <a:lnTo>
                  <a:pt x="1128229" y="531469"/>
                </a:lnTo>
                <a:lnTo>
                  <a:pt x="1134904" y="534644"/>
                </a:lnTo>
                <a:lnTo>
                  <a:pt x="1141261" y="537502"/>
                </a:lnTo>
                <a:lnTo>
                  <a:pt x="1146982" y="540677"/>
                </a:lnTo>
                <a:lnTo>
                  <a:pt x="1153022" y="544169"/>
                </a:lnTo>
                <a:lnTo>
                  <a:pt x="1159061" y="547662"/>
                </a:lnTo>
                <a:lnTo>
                  <a:pt x="1164465" y="551154"/>
                </a:lnTo>
                <a:lnTo>
                  <a:pt x="1169868" y="555282"/>
                </a:lnTo>
                <a:lnTo>
                  <a:pt x="1178768" y="561949"/>
                </a:lnTo>
                <a:lnTo>
                  <a:pt x="1187351" y="568934"/>
                </a:lnTo>
                <a:lnTo>
                  <a:pt x="1195297" y="576554"/>
                </a:lnTo>
                <a:lnTo>
                  <a:pt x="1202926" y="584174"/>
                </a:lnTo>
                <a:lnTo>
                  <a:pt x="1209919" y="592429"/>
                </a:lnTo>
                <a:lnTo>
                  <a:pt x="1216594" y="601002"/>
                </a:lnTo>
                <a:lnTo>
                  <a:pt x="1222633" y="609574"/>
                </a:lnTo>
                <a:lnTo>
                  <a:pt x="1228355" y="618782"/>
                </a:lnTo>
                <a:lnTo>
                  <a:pt x="1233758" y="627989"/>
                </a:lnTo>
                <a:lnTo>
                  <a:pt x="1238844" y="637832"/>
                </a:lnTo>
                <a:lnTo>
                  <a:pt x="1242976" y="647674"/>
                </a:lnTo>
                <a:lnTo>
                  <a:pt x="1247108" y="658469"/>
                </a:lnTo>
                <a:lnTo>
                  <a:pt x="1250287" y="668947"/>
                </a:lnTo>
                <a:lnTo>
                  <a:pt x="1253465" y="680059"/>
                </a:lnTo>
                <a:lnTo>
                  <a:pt x="1256326" y="691172"/>
                </a:lnTo>
                <a:lnTo>
                  <a:pt x="1258233" y="702919"/>
                </a:lnTo>
                <a:lnTo>
                  <a:pt x="1482324" y="675297"/>
                </a:lnTo>
                <a:lnTo>
                  <a:pt x="1479464" y="660692"/>
                </a:lnTo>
                <a:lnTo>
                  <a:pt x="1475967" y="646087"/>
                </a:lnTo>
                <a:lnTo>
                  <a:pt x="1472789" y="632434"/>
                </a:lnTo>
                <a:lnTo>
                  <a:pt x="1469292" y="618782"/>
                </a:lnTo>
                <a:lnTo>
                  <a:pt x="1465160" y="605764"/>
                </a:lnTo>
                <a:lnTo>
                  <a:pt x="1461028" y="592747"/>
                </a:lnTo>
                <a:lnTo>
                  <a:pt x="1456260" y="580364"/>
                </a:lnTo>
                <a:lnTo>
                  <a:pt x="1451810" y="568299"/>
                </a:lnTo>
                <a:lnTo>
                  <a:pt x="1446406" y="556552"/>
                </a:lnTo>
                <a:lnTo>
                  <a:pt x="1441321" y="545439"/>
                </a:lnTo>
                <a:lnTo>
                  <a:pt x="1435599" y="534644"/>
                </a:lnTo>
                <a:lnTo>
                  <a:pt x="1429560" y="523532"/>
                </a:lnTo>
                <a:lnTo>
                  <a:pt x="1423838" y="513689"/>
                </a:lnTo>
                <a:lnTo>
                  <a:pt x="1417163" y="503847"/>
                </a:lnTo>
                <a:lnTo>
                  <a:pt x="1410488" y="494322"/>
                </a:lnTo>
                <a:lnTo>
                  <a:pt x="1403177" y="485432"/>
                </a:lnTo>
                <a:lnTo>
                  <a:pt x="1395867" y="476542"/>
                </a:lnTo>
                <a:lnTo>
                  <a:pt x="1388238" y="467969"/>
                </a:lnTo>
                <a:lnTo>
                  <a:pt x="1379974" y="459714"/>
                </a:lnTo>
                <a:lnTo>
                  <a:pt x="1371074" y="451459"/>
                </a:lnTo>
                <a:lnTo>
                  <a:pt x="1361538" y="443522"/>
                </a:lnTo>
                <a:lnTo>
                  <a:pt x="1351366" y="435902"/>
                </a:lnTo>
                <a:lnTo>
                  <a:pt x="1341195" y="428599"/>
                </a:lnTo>
                <a:lnTo>
                  <a:pt x="1330388" y="421614"/>
                </a:lnTo>
                <a:lnTo>
                  <a:pt x="1319262" y="414629"/>
                </a:lnTo>
                <a:lnTo>
                  <a:pt x="1307184" y="407962"/>
                </a:lnTo>
                <a:lnTo>
                  <a:pt x="1294787" y="401294"/>
                </a:lnTo>
                <a:lnTo>
                  <a:pt x="1282073" y="395262"/>
                </a:lnTo>
                <a:lnTo>
                  <a:pt x="1268723" y="389229"/>
                </a:lnTo>
                <a:lnTo>
                  <a:pt x="1254737" y="383197"/>
                </a:lnTo>
                <a:lnTo>
                  <a:pt x="1240751" y="378117"/>
                </a:lnTo>
                <a:lnTo>
                  <a:pt x="1225812" y="372402"/>
                </a:lnTo>
                <a:lnTo>
                  <a:pt x="1207058" y="366369"/>
                </a:lnTo>
                <a:lnTo>
                  <a:pt x="1187986" y="360972"/>
                </a:lnTo>
                <a:lnTo>
                  <a:pt x="1168279" y="355574"/>
                </a:lnTo>
                <a:lnTo>
                  <a:pt x="1147936" y="351129"/>
                </a:lnTo>
                <a:lnTo>
                  <a:pt x="1127593" y="346684"/>
                </a:lnTo>
                <a:lnTo>
                  <a:pt x="1106614" y="343192"/>
                </a:lnTo>
                <a:lnTo>
                  <a:pt x="1085000" y="339699"/>
                </a:lnTo>
                <a:lnTo>
                  <a:pt x="1063385" y="337159"/>
                </a:lnTo>
                <a:lnTo>
                  <a:pt x="1063385" y="217144"/>
                </a:lnTo>
                <a:close/>
                <a:moveTo>
                  <a:pt x="972000" y="0"/>
                </a:moveTo>
                <a:cubicBezTo>
                  <a:pt x="1508821" y="0"/>
                  <a:pt x="1944000" y="435179"/>
                  <a:pt x="1944000" y="972000"/>
                </a:cubicBezTo>
                <a:cubicBezTo>
                  <a:pt x="1944000" y="1508821"/>
                  <a:pt x="1508821" y="1944000"/>
                  <a:pt x="972000" y="1944000"/>
                </a:cubicBezTo>
                <a:cubicBezTo>
                  <a:pt x="435179" y="1944000"/>
                  <a:pt x="0" y="1508821"/>
                  <a:pt x="0" y="972000"/>
                </a:cubicBezTo>
                <a:cubicBezTo>
                  <a:pt x="0" y="435179"/>
                  <a:pt x="435179" y="0"/>
                  <a:pt x="97200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rgbClr val="FFFFFF"/>
              </a:solidFill>
              <a:ea typeface="微软雅黑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课题现状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247917" y="267886"/>
            <a:ext cx="21210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PRESENT SITUATION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5768430"/>
      </p:ext>
    </p:extLst>
  </p:cSld>
  <p:clrMapOvr>
    <a:masterClrMapping/>
  </p:clrMapOvr>
  <p:transition spd="slow" advClick="0" advTm="0">
    <p:wipe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8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8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9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300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3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4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300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7" dur="3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8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9" presetID="2" presetClass="entr" presetSubtype="2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1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2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3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300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46" dur="3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7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9" dur="300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50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1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52" presetID="2" presetClass="entr" presetSubtype="8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4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5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6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8" dur="300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9" dur="3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0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2" dur="300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3" dur="3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65" presetID="2" presetClass="entr" presetSubtype="2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67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68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9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1" dur="300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72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3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300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76" dur="3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78" presetID="2" presetClass="entr" presetSubtype="8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80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81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4" dur="300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5" dur="3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6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8" dur="300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9" dur="3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0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91" presetID="2" presetClass="entr" presetSubtype="2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9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94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5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7" dur="300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98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1" dur="300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02" dur="3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3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104" presetID="53" presetClass="entr" presetSubtype="52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8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09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1" presetID="53" presetClass="entr" presetSubtype="528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3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4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5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8" presetID="53" presetClass="entr" presetSubtype="528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1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0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1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2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23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4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5" presetID="53" presetClass="entr" presetSubtype="528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7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8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9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2" presetID="53" presetClass="entr" presetSubtype="52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4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6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8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9" presetID="53" presetClass="entr" presetSubtype="528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3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4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5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  <p:bldP spid="3" grpId="0"/>
          <p:bldP spid="4" grpId="0"/>
          <p:bldP spid="5" grpId="0"/>
          <p:bldP spid="6" grpId="0" animBg="1"/>
          <p:bldP spid="10" grpId="0" animBg="1"/>
          <p:bldP spid="14" grpId="0"/>
          <p:bldP spid="15" grpId="0"/>
          <p:bldP spid="16" grpId="0"/>
          <p:bldP spid="17" grpId="0"/>
          <p:bldP spid="18" grpId="0"/>
          <p:bldP spid="19" grpId="0"/>
          <p:bldP spid="20" grpId="0" animBg="1"/>
          <p:bldP spid="24" grpId="0"/>
          <p:bldP spid="25" grpId="0"/>
          <p:bldP spid="26" grpId="0" animBg="1"/>
          <p:bldP spid="27" grpId="0" animBg="1"/>
          <p:bldP spid="28" grpId="0" animBg="1"/>
          <p:bldP spid="29" grpId="0" animBg="1"/>
          <p:bldP spid="30" grpId="0" animBg="1"/>
          <p:bldP spid="31" grpId="0" animBg="1"/>
          <p:bldP spid="34" grpId="0" animBg="1"/>
          <p:bldP spid="35" grpId="0"/>
          <p:bldP spid="36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300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3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4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300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7" dur="3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8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9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2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3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300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46" dur="3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7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9" dur="300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50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1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52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4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5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6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8" dur="300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9" dur="3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0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2" dur="300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3" dur="3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65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7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8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9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1" dur="300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72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3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300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76" dur="3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78" presetID="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0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1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4" dur="300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5" dur="3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6" presetID="1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8" dur="300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9" dur="3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0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91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4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5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7" dur="300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98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1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1" dur="300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02" dur="3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3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104" presetID="53" presetClass="entr" presetSubtype="52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8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09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1" presetID="53" presetClass="entr" presetSubtype="528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3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4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5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8" presetID="53" presetClass="entr" presetSubtype="528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1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0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1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2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23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4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5" presetID="53" presetClass="entr" presetSubtype="528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7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8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9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2" presetID="53" presetClass="entr" presetSubtype="52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4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6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8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9" presetID="53" presetClass="entr" presetSubtype="528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3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4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5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  <p:bldP spid="3" grpId="0"/>
          <p:bldP spid="4" grpId="0"/>
          <p:bldP spid="5" grpId="0"/>
          <p:bldP spid="6" grpId="0" animBg="1"/>
          <p:bldP spid="10" grpId="0" animBg="1"/>
          <p:bldP spid="14" grpId="0"/>
          <p:bldP spid="15" grpId="0"/>
          <p:bldP spid="16" grpId="0"/>
          <p:bldP spid="17" grpId="0"/>
          <p:bldP spid="18" grpId="0"/>
          <p:bldP spid="19" grpId="0"/>
          <p:bldP spid="20" grpId="0" animBg="1"/>
          <p:bldP spid="24" grpId="0"/>
          <p:bldP spid="25" grpId="0"/>
          <p:bldP spid="26" grpId="0" animBg="1"/>
          <p:bldP spid="27" grpId="0" animBg="1"/>
          <p:bldP spid="28" grpId="0" animBg="1"/>
          <p:bldP spid="29" grpId="0" animBg="1"/>
          <p:bldP spid="30" grpId="0" animBg="1"/>
          <p:bldP spid="31" grpId="0" animBg="1"/>
          <p:bldP spid="34" grpId="0" animBg="1"/>
          <p:bldP spid="35" grpId="0"/>
          <p:bldP spid="36" grpId="0"/>
        </p:bldLst>
      </p:timing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理论计算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925500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841711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3" name="图片 42"/>
          <p:cNvPicPr/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851" y="1019175"/>
            <a:ext cx="2818049" cy="597106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图片 43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08" y="1763762"/>
            <a:ext cx="2965133" cy="868423"/>
          </a:xfrm>
          <a:prstGeom prst="rect">
            <a:avLst/>
          </a:prstGeom>
          <a:noFill/>
          <a:ln>
            <a:noFill/>
          </a:ln>
        </p:spPr>
      </p:pic>
      <p:pic>
        <p:nvPicPr>
          <p:cNvPr id="52" name="图片 51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869" y="2830420"/>
            <a:ext cx="1858010" cy="160210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43438"/>
              </p:ext>
            </p:extLst>
          </p:nvPr>
        </p:nvGraphicFramePr>
        <p:xfrm>
          <a:off x="3468945" y="1158044"/>
          <a:ext cx="13335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Equation" r:id="rId7" imgW="1345616" imgH="253890" progId="Equation.DSMT4">
                  <p:embed/>
                </p:oleObj>
              </mc:Choice>
              <mc:Fallback>
                <p:oleObj name="Equation" r:id="rId7" imgW="1345616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945" y="1158044"/>
                        <a:ext cx="13335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475796"/>
              </p:ext>
            </p:extLst>
          </p:nvPr>
        </p:nvGraphicFramePr>
        <p:xfrm>
          <a:off x="5518150" y="1936889"/>
          <a:ext cx="1190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Equation" r:id="rId9" imgW="1193800" imgH="444500" progId="Equation.DSMT4">
                  <p:embed/>
                </p:oleObj>
              </mc:Choice>
              <mc:Fallback>
                <p:oleObj name="Equation" r:id="rId9" imgW="1193800" imgH="444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8150" y="1936889"/>
                        <a:ext cx="11906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410099"/>
              </p:ext>
            </p:extLst>
          </p:nvPr>
        </p:nvGraphicFramePr>
        <p:xfrm>
          <a:off x="4689861" y="3155182"/>
          <a:ext cx="20002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Equation" r:id="rId11" imgW="1993900" imgH="647700" progId="Equation.DSMT4">
                  <p:embed/>
                </p:oleObj>
              </mc:Choice>
              <mc:Fallback>
                <p:oleObj name="Equation" r:id="rId11" imgW="1993900" imgH="647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861" y="3155182"/>
                        <a:ext cx="200025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216641"/>
              </p:ext>
            </p:extLst>
          </p:nvPr>
        </p:nvGraphicFramePr>
        <p:xfrm>
          <a:off x="3468945" y="1765439"/>
          <a:ext cx="16573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Equation" r:id="rId13" imgW="1663700" imgH="393700" progId="Equation.DSMT4">
                  <p:embed/>
                </p:oleObj>
              </mc:Choice>
              <mc:Fallback>
                <p:oleObj name="Equation" r:id="rId13" imgW="1663700" imgH="393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945" y="1765439"/>
                        <a:ext cx="165735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360128"/>
              </p:ext>
            </p:extLst>
          </p:nvPr>
        </p:nvGraphicFramePr>
        <p:xfrm>
          <a:off x="3468945" y="2232135"/>
          <a:ext cx="169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Equation" r:id="rId15" imgW="1675673" imgH="393529" progId="Equation.DSMT4">
                  <p:embed/>
                </p:oleObj>
              </mc:Choice>
              <mc:Fallback>
                <p:oleObj name="Equation" r:id="rId15" imgW="1675673" imgH="39352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945" y="2232135"/>
                        <a:ext cx="169545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左大括号 14"/>
          <p:cNvSpPr/>
          <p:nvPr/>
        </p:nvSpPr>
        <p:spPr>
          <a:xfrm>
            <a:off x="3231838" y="1898774"/>
            <a:ext cx="215709" cy="666721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>
            <a:off x="5138994" y="2178931"/>
            <a:ext cx="322832" cy="66646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882638"/>
              </p:ext>
            </p:extLst>
          </p:nvPr>
        </p:nvGraphicFramePr>
        <p:xfrm>
          <a:off x="3041352" y="3173958"/>
          <a:ext cx="8858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Equation" r:id="rId17" imgW="888614" imgH="393529" progId="Equation.DSMT4">
                  <p:embed/>
                </p:oleObj>
              </mc:Choice>
              <mc:Fallback>
                <p:oleObj name="Equation" r:id="rId17" imgW="888614" imgH="39352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352" y="3173958"/>
                        <a:ext cx="88582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334018"/>
              </p:ext>
            </p:extLst>
          </p:nvPr>
        </p:nvGraphicFramePr>
        <p:xfrm>
          <a:off x="3050280" y="3741004"/>
          <a:ext cx="15716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Equation" r:id="rId19" imgW="1574800" imgH="254000" progId="Equation.DSMT4">
                  <p:embed/>
                </p:oleObj>
              </mc:Choice>
              <mc:Fallback>
                <p:oleObj name="Equation" r:id="rId19" imgW="1574800" imgH="254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280" y="3741004"/>
                        <a:ext cx="157162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左大括号 58"/>
          <p:cNvSpPr/>
          <p:nvPr/>
        </p:nvSpPr>
        <p:spPr>
          <a:xfrm>
            <a:off x="2745725" y="3260844"/>
            <a:ext cx="215709" cy="660929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右箭头 59"/>
          <p:cNvSpPr/>
          <p:nvPr/>
        </p:nvSpPr>
        <p:spPr>
          <a:xfrm>
            <a:off x="4297620" y="3516219"/>
            <a:ext cx="322832" cy="66646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TextBox 62"/>
          <p:cNvSpPr txBox="1"/>
          <p:nvPr/>
        </p:nvSpPr>
        <p:spPr>
          <a:xfrm>
            <a:off x="649403" y="4513550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1A3F6C"/>
                </a:solidFill>
              </a:rPr>
              <a:t>计算结果：</a:t>
            </a:r>
            <a:endParaRPr lang="zh-CN" altLang="en-US" sz="1600" b="1" dirty="0">
              <a:solidFill>
                <a:srgbClr val="1A3F6C"/>
              </a:solidFill>
            </a:endParaRPr>
          </a:p>
        </p:txBody>
      </p:sp>
      <p:sp>
        <p:nvSpPr>
          <p:cNvPr id="62" name="TextBox 4"/>
          <p:cNvSpPr txBox="1"/>
          <p:nvPr/>
        </p:nvSpPr>
        <p:spPr>
          <a:xfrm>
            <a:off x="1727874" y="4537475"/>
            <a:ext cx="4607614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流速为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0.1mm/min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zh-CN" altLang="zh-CN" sz="1200" i="1" dirty="0"/>
              <a:t>P</a:t>
            </a:r>
            <a:r>
              <a:rPr lang="zh-CN" altLang="zh-CN" sz="1200" baseline="-25000" dirty="0"/>
              <a:t>1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压强约为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101469 Pa</a:t>
            </a:r>
            <a:r>
              <a:rPr lang="zh-CN" altLang="en-US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，即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14.72 psi</a:t>
            </a:r>
          </a:p>
        </p:txBody>
      </p:sp>
    </p:spTree>
    <p:extLst>
      <p:ext uri="{BB962C8B-B14F-4D97-AF65-F5344CB8AC3E}">
        <p14:creationId xmlns:p14="http://schemas.microsoft.com/office/powerpoint/2010/main" val="2251484469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  <p:bldP spid="61" grpId="0"/>
      <p:bldP spid="6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" name="直接连接符 94"/>
          <p:cNvCxnSpPr/>
          <p:nvPr/>
        </p:nvCxnSpPr>
        <p:spPr>
          <a:xfrm>
            <a:off x="37871" y="624114"/>
            <a:ext cx="6782258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extBox 101"/>
          <p:cNvSpPr txBox="1"/>
          <p:nvPr/>
        </p:nvSpPr>
        <p:spPr>
          <a:xfrm>
            <a:off x="2355572" y="1180444"/>
            <a:ext cx="21531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RESEARCH MENTALITY </a:t>
            </a:r>
          </a:p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ND THE PROCES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105" name="椭圆 104"/>
          <p:cNvSpPr/>
          <p:nvPr/>
        </p:nvSpPr>
        <p:spPr>
          <a:xfrm>
            <a:off x="109009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TextBox 105"/>
          <p:cNvSpPr txBox="1"/>
          <p:nvPr/>
        </p:nvSpPr>
        <p:spPr>
          <a:xfrm>
            <a:off x="371086" y="206330"/>
            <a:ext cx="1069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主目录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1622214" y="267886"/>
            <a:ext cx="12137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CONTENT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108" name="直接连接符 107"/>
          <p:cNvCxnSpPr/>
          <p:nvPr/>
        </p:nvCxnSpPr>
        <p:spPr>
          <a:xfrm>
            <a:off x="1488240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任意多边形 34"/>
          <p:cNvSpPr/>
          <p:nvPr/>
        </p:nvSpPr>
        <p:spPr>
          <a:xfrm>
            <a:off x="598714" y="2220686"/>
            <a:ext cx="5660572" cy="1204692"/>
          </a:xfrm>
          <a:custGeom>
            <a:avLst/>
            <a:gdLst>
              <a:gd name="connsiteX0" fmla="*/ 0 w 5660572"/>
              <a:gd name="connsiteY0" fmla="*/ 14514 h 1204692"/>
              <a:gd name="connsiteX1" fmla="*/ 1407886 w 5660572"/>
              <a:gd name="connsiteY1" fmla="*/ 1204685 h 1204692"/>
              <a:gd name="connsiteX2" fmla="*/ 2815772 w 5660572"/>
              <a:gd name="connsiteY2" fmla="*/ 0 h 1204692"/>
              <a:gd name="connsiteX3" fmla="*/ 4267200 w 5660572"/>
              <a:gd name="connsiteY3" fmla="*/ 1204685 h 1204692"/>
              <a:gd name="connsiteX4" fmla="*/ 5660572 w 5660572"/>
              <a:gd name="connsiteY4" fmla="*/ 0 h 1204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60572" h="1204692">
                <a:moveTo>
                  <a:pt x="0" y="14514"/>
                </a:moveTo>
                <a:cubicBezTo>
                  <a:pt x="469295" y="610809"/>
                  <a:pt x="938591" y="1207104"/>
                  <a:pt x="1407886" y="1204685"/>
                </a:cubicBezTo>
                <a:cubicBezTo>
                  <a:pt x="1877181" y="1202266"/>
                  <a:pt x="2339220" y="0"/>
                  <a:pt x="2815772" y="0"/>
                </a:cubicBezTo>
                <a:cubicBezTo>
                  <a:pt x="3292324" y="0"/>
                  <a:pt x="3793067" y="1204685"/>
                  <a:pt x="4267200" y="1204685"/>
                </a:cubicBezTo>
                <a:cubicBezTo>
                  <a:pt x="4741333" y="1204685"/>
                  <a:pt x="5411410" y="152400"/>
                  <a:pt x="5660572" y="0"/>
                </a:cubicBezTo>
              </a:path>
            </a:pathLst>
          </a:cu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74050" y="1661152"/>
            <a:ext cx="1139038" cy="1139038"/>
            <a:chOff x="1180871" y="1661152"/>
            <a:chExt cx="1139038" cy="1139038"/>
          </a:xfrm>
        </p:grpSpPr>
        <p:grpSp>
          <p:nvGrpSpPr>
            <p:cNvPr id="110" name="组合 109"/>
            <p:cNvGrpSpPr/>
            <p:nvPr/>
          </p:nvGrpSpPr>
          <p:grpSpPr>
            <a:xfrm>
              <a:off x="1180871" y="1661152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2" name="同心圆 111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13" name="椭圆 112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34" name="TextBox 133"/>
            <p:cNvSpPr txBox="1"/>
            <p:nvPr/>
          </p:nvSpPr>
          <p:spPr>
            <a:xfrm>
              <a:off x="1459284" y="1876728"/>
              <a:ext cx="46198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1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448676" y="2836786"/>
            <a:ext cx="1139038" cy="1139038"/>
            <a:chOff x="2591676" y="2836786"/>
            <a:chExt cx="1139038" cy="1139038"/>
          </a:xfrm>
        </p:grpSpPr>
        <p:grpSp>
          <p:nvGrpSpPr>
            <p:cNvPr id="120" name="组合 119"/>
            <p:cNvGrpSpPr/>
            <p:nvPr/>
          </p:nvGrpSpPr>
          <p:grpSpPr>
            <a:xfrm>
              <a:off x="2591676" y="2836786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22" name="同心圆 121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23" name="椭圆 122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35" name="TextBox 134"/>
            <p:cNvSpPr txBox="1"/>
            <p:nvPr/>
          </p:nvSpPr>
          <p:spPr>
            <a:xfrm>
              <a:off x="2870089" y="3052362"/>
              <a:ext cx="46198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2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2859481" y="1661152"/>
            <a:ext cx="1139038" cy="1139038"/>
            <a:chOff x="4002481" y="1661152"/>
            <a:chExt cx="1139038" cy="1139038"/>
          </a:xfrm>
        </p:grpSpPr>
        <p:grpSp>
          <p:nvGrpSpPr>
            <p:cNvPr id="130" name="组合 129"/>
            <p:cNvGrpSpPr/>
            <p:nvPr/>
          </p:nvGrpSpPr>
          <p:grpSpPr>
            <a:xfrm>
              <a:off x="4002481" y="1661152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32" name="同心圆 131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33" name="椭圆 132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4280894" y="1876728"/>
              <a:ext cx="46198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3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270286" y="2836786"/>
            <a:ext cx="1139038" cy="1139038"/>
            <a:chOff x="5413286" y="2836786"/>
            <a:chExt cx="1139038" cy="1139038"/>
          </a:xfrm>
        </p:grpSpPr>
        <p:grpSp>
          <p:nvGrpSpPr>
            <p:cNvPr id="115" name="组合 114"/>
            <p:cNvGrpSpPr/>
            <p:nvPr/>
          </p:nvGrpSpPr>
          <p:grpSpPr>
            <a:xfrm>
              <a:off x="5413286" y="2836786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7" name="同心圆 11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18" name="椭圆 117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37" name="TextBox 136"/>
            <p:cNvSpPr txBox="1"/>
            <p:nvPr/>
          </p:nvSpPr>
          <p:spPr>
            <a:xfrm>
              <a:off x="5691699" y="3052362"/>
              <a:ext cx="46198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4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5412147" y="1661152"/>
            <a:ext cx="1139038" cy="1139038"/>
            <a:chOff x="6824091" y="1661152"/>
            <a:chExt cx="1139038" cy="1139038"/>
          </a:xfrm>
        </p:grpSpPr>
        <p:grpSp>
          <p:nvGrpSpPr>
            <p:cNvPr id="125" name="组合 124"/>
            <p:cNvGrpSpPr/>
            <p:nvPr/>
          </p:nvGrpSpPr>
          <p:grpSpPr>
            <a:xfrm>
              <a:off x="6824091" y="1661152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27" name="同心圆 12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28" name="椭圆 127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7102504" y="1876728"/>
              <a:ext cx="46198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5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sp>
        <p:nvSpPr>
          <p:cNvPr id="144" name="TextBox 143"/>
          <p:cNvSpPr txBox="1"/>
          <p:nvPr/>
        </p:nvSpPr>
        <p:spPr>
          <a:xfrm>
            <a:off x="234010" y="88044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课题背景及内容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835481" y="4128385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课题现状及发展情况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2519755" y="88044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研究思路及过程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4076304" y="412807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实验对比与加工效果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5148650" y="88044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总结与展望</a:t>
            </a:r>
          </a:p>
        </p:txBody>
      </p:sp>
      <p:sp>
        <p:nvSpPr>
          <p:cNvPr id="149" name="TextBox 148"/>
          <p:cNvSpPr txBox="1"/>
          <p:nvPr/>
        </p:nvSpPr>
        <p:spPr>
          <a:xfrm>
            <a:off x="48682" y="1165931"/>
            <a:ext cx="22317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BACKGROUND OF </a:t>
            </a:r>
          </a:p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SUBJECT AND CONTENT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910230" y="4445123"/>
            <a:ext cx="21739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PRESENT SITUATION AND </a:t>
            </a:r>
          </a:p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EVELOPMENT OF SUBJECT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4107000" y="4417979"/>
            <a:ext cx="15985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RESULTS OF </a:t>
            </a:r>
          </a:p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EXPRIMENTAL DATA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5426405" y="1171179"/>
            <a:ext cx="12715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SOLUTIONS </a:t>
            </a:r>
          </a:p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ND SUMMARY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45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5855958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6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1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1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4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3" presetClass="entr" presetSubtype="16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2" presetClass="entr" presetSubtype="1" fill="hold" grpId="0" nodeType="withEffect">
                                  <p:stCondLst>
                                    <p:cond delay="27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2" presetClass="entr" presetSubtype="1" fill="hold" grpId="0" nodeType="withEffect">
                                  <p:stCondLst>
                                    <p:cond delay="27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2" presetClass="entr" presetSubtype="4" fill="hold" grpId="0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2" presetClass="entr" presetSubtype="4" fill="hold" grpId="0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3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2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300"/>
                            </p:stCondLst>
                            <p:childTnLst>
                              <p:par>
                                <p:cTn id="100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  <p:bldP spid="105" grpId="0" animBg="1"/>
      <p:bldP spid="106" grpId="0"/>
      <p:bldP spid="107" grpId="0"/>
      <p:bldP spid="35" grpId="0" animBg="1"/>
      <p:bldP spid="144" grpId="0"/>
      <p:bldP spid="145" grpId="0"/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  <p:bldP spid="4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5" name="直接连接符 44"/>
          <p:cNvCxnSpPr/>
          <p:nvPr/>
        </p:nvCxnSpPr>
        <p:spPr>
          <a:xfrm flipH="1">
            <a:off x="1201806" y="1070563"/>
            <a:ext cx="1893898" cy="170301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 flipV="1">
            <a:off x="1297799" y="1457676"/>
            <a:ext cx="654388" cy="613966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V="1">
            <a:off x="378008" y="1339053"/>
            <a:ext cx="529287" cy="1218215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317779" y="875356"/>
            <a:ext cx="1599498" cy="7573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" name="同心圆 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3691" y="2235293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5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632701" y="1724875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5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891882" y="81456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5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477118" y="1106670"/>
            <a:ext cx="1405250" cy="2800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建模与仿真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165166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4272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研究意义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844824" y="267886"/>
            <a:ext cx="1930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SIGNIFICANCE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1848486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83863" y="3036464"/>
            <a:ext cx="9509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三维</a:t>
            </a:r>
            <a:r>
              <a:rPr lang="en-US" altLang="zh-CN" sz="1200" dirty="0" smtClean="0"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ym typeface="Wingdings" panose="05000000000000000000" pitchFamily="2" charset="2"/>
              </a:rPr>
              <a:t>二维</a:t>
            </a:r>
            <a:endParaRPr lang="zh-CN" altLang="en-US" sz="1200" dirty="0"/>
          </a:p>
        </p:txBody>
      </p:sp>
      <p:pic>
        <p:nvPicPr>
          <p:cNvPr id="34" name="图片 3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0854" y="2474294"/>
            <a:ext cx="1244850" cy="1255485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图片 3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070" y="3789441"/>
            <a:ext cx="1277634" cy="1258261"/>
          </a:xfrm>
          <a:prstGeom prst="rect">
            <a:avLst/>
          </a:prstGeom>
          <a:noFill/>
          <a:ln>
            <a:noFill/>
          </a:ln>
        </p:spPr>
      </p:pic>
      <p:sp>
        <p:nvSpPr>
          <p:cNvPr id="36" name="文本框 35"/>
          <p:cNvSpPr txBox="1"/>
          <p:nvPr/>
        </p:nvSpPr>
        <p:spPr>
          <a:xfrm>
            <a:off x="2337884" y="182383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网格划分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683977" y="236530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系统建模</a:t>
            </a:r>
            <a:endParaRPr lang="en-US" altLang="zh-CN" dirty="0"/>
          </a:p>
        </p:txBody>
      </p:sp>
      <p:pic>
        <p:nvPicPr>
          <p:cNvPr id="38" name="图片 37"/>
          <p:cNvPicPr/>
          <p:nvPr/>
        </p:nvPicPr>
        <p:blipFill>
          <a:blip r:embed="rId5"/>
          <a:stretch>
            <a:fillRect/>
          </a:stretch>
        </p:blipFill>
        <p:spPr>
          <a:xfrm>
            <a:off x="3527160" y="1772388"/>
            <a:ext cx="3208979" cy="2805152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3775161" y="873604"/>
            <a:ext cx="1700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luent</a:t>
            </a:r>
            <a:r>
              <a:rPr lang="zh-CN" altLang="en-US" dirty="0" smtClean="0"/>
              <a:t>流体仿真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3775161" y="1291204"/>
            <a:ext cx="20409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压力为</a:t>
            </a:r>
            <a:r>
              <a:rPr lang="en-US" altLang="zh-CN" sz="1200" dirty="0" smtClean="0"/>
              <a:t>101469</a:t>
            </a:r>
            <a:r>
              <a:rPr lang="zh-CN" altLang="en-US" sz="1200" dirty="0" smtClean="0"/>
              <a:t>时，流速约为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388298961"/>
      </p:ext>
    </p:extLst>
  </p:cSld>
  <p:clrMapOvr>
    <a:masterClrMapping/>
  </p:clrMapOvr>
  <p:transition spd="slow" advClick="0" advTm="0">
    <p:wipe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1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8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9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3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5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37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38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3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1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3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6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47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9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1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2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3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53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5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6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57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59" dur="5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1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63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5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67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/>
          <p:bldP spid="28" grpId="0" animBg="1"/>
          <p:bldP spid="29" grpId="0"/>
          <p:bldP spid="30" grpId="0"/>
          <p:bldP spid="3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3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5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37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38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3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1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3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6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47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9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1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2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3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53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5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6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57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59" dur="5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1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63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5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67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/>
          <p:bldP spid="28" grpId="0" animBg="1"/>
          <p:bldP spid="29" grpId="0"/>
          <p:bldP spid="30" grpId="0"/>
          <p:bldP spid="32" grpId="0"/>
        </p:bldLst>
      </p:timing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-1143000" y="0"/>
            <a:ext cx="3779912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705901" y="1813288"/>
            <a:ext cx="41520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atin typeface="方正兰亭细黑_GBK" pitchFamily="2" charset="-122"/>
                <a:ea typeface="方正兰亭细黑_GBK" pitchFamily="2" charset="-122"/>
              </a:rPr>
              <a:t>放电状态检测与伺服控制</a:t>
            </a:r>
            <a:endParaRPr lang="zh-CN" altLang="en-US" sz="2800" b="1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18912" y="2896650"/>
            <a:ext cx="11019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四部分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19782" y="1446400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KSO_Shape"/>
            <p:cNvSpPr>
              <a:spLocks/>
            </p:cNvSpPr>
            <p:nvPr/>
          </p:nvSpPr>
          <p:spPr bwMode="auto">
            <a:xfrm>
              <a:off x="2573935" y="1804771"/>
              <a:ext cx="695127" cy="590855"/>
            </a:xfrm>
            <a:custGeom>
              <a:avLst/>
              <a:gdLst>
                <a:gd name="T0" fmla="*/ 1221908 w 2276475"/>
                <a:gd name="T1" fmla="*/ 1328927 h 1936751"/>
                <a:gd name="T2" fmla="*/ 1196654 w 2276475"/>
                <a:gd name="T3" fmla="*/ 1388292 h 1936751"/>
                <a:gd name="T4" fmla="*/ 691864 w 2276475"/>
                <a:gd name="T5" fmla="*/ 1376845 h 1936751"/>
                <a:gd name="T6" fmla="*/ 695585 w 2276475"/>
                <a:gd name="T7" fmla="*/ 1314285 h 1936751"/>
                <a:gd name="T8" fmla="*/ 1104489 w 2276475"/>
                <a:gd name="T9" fmla="*/ 1115137 h 1936751"/>
                <a:gd name="T10" fmla="*/ 1117497 w 2276475"/>
                <a:gd name="T11" fmla="*/ 1168850 h 1936751"/>
                <a:gd name="T12" fmla="*/ 811396 w 2276475"/>
                <a:gd name="T13" fmla="*/ 1188695 h 1936751"/>
                <a:gd name="T14" fmla="*/ 783254 w 2276475"/>
                <a:gd name="T15" fmla="*/ 1141068 h 1936751"/>
                <a:gd name="T16" fmla="*/ 309026 w 2276475"/>
                <a:gd name="T17" fmla="*/ 898551 h 1936751"/>
                <a:gd name="T18" fmla="*/ 798665 w 2276475"/>
                <a:gd name="T19" fmla="*/ 935449 h 1936751"/>
                <a:gd name="T20" fmla="*/ 759855 w 2276475"/>
                <a:gd name="T21" fmla="*/ 989335 h 1936751"/>
                <a:gd name="T22" fmla="*/ 259317 w 2276475"/>
                <a:gd name="T23" fmla="*/ 967303 h 1936751"/>
                <a:gd name="T24" fmla="*/ 277393 w 2276475"/>
                <a:gd name="T25" fmla="*/ 906514 h 1936751"/>
                <a:gd name="T26" fmla="*/ 1086287 w 2276475"/>
                <a:gd name="T27" fmla="*/ 817903 h 1936751"/>
                <a:gd name="T28" fmla="*/ 1028372 w 2276475"/>
                <a:gd name="T29" fmla="*/ 919230 h 1936751"/>
                <a:gd name="T30" fmla="*/ 999280 w 2276475"/>
                <a:gd name="T31" fmla="*/ 917630 h 1936751"/>
                <a:gd name="T32" fmla="*/ 289574 w 2276475"/>
                <a:gd name="T33" fmla="*/ 706099 h 1936751"/>
                <a:gd name="T34" fmla="*/ 590631 w 2276475"/>
                <a:gd name="T35" fmla="*/ 735033 h 1936751"/>
                <a:gd name="T36" fmla="*/ 567535 w 2276475"/>
                <a:gd name="T37" fmla="*/ 784938 h 1936751"/>
                <a:gd name="T38" fmla="*/ 259309 w 2276475"/>
                <a:gd name="T39" fmla="*/ 770073 h 1936751"/>
                <a:gd name="T40" fmla="*/ 267273 w 2276475"/>
                <a:gd name="T41" fmla="*/ 715124 h 1936751"/>
                <a:gd name="T42" fmla="*/ 836933 w 2276475"/>
                <a:gd name="T43" fmla="*/ 505684 h 1936751"/>
                <a:gd name="T44" fmla="*/ 846494 w 2276475"/>
                <a:gd name="T45" fmla="*/ 574170 h 1936751"/>
                <a:gd name="T46" fmla="*/ 268069 w 2276475"/>
                <a:gd name="T47" fmla="*/ 592752 h 1936751"/>
                <a:gd name="T48" fmla="*/ 238855 w 2276475"/>
                <a:gd name="T49" fmla="*/ 530105 h 1936751"/>
                <a:gd name="T50" fmla="*/ 1467818 w 2276475"/>
                <a:gd name="T51" fmla="*/ 344025 h 1936751"/>
                <a:gd name="T52" fmla="*/ 1566759 w 2276475"/>
                <a:gd name="T53" fmla="*/ 428438 h 1936751"/>
                <a:gd name="T54" fmla="*/ 1578461 w 2276475"/>
                <a:gd name="T55" fmla="*/ 479936 h 1936751"/>
                <a:gd name="T56" fmla="*/ 1197862 w 2276475"/>
                <a:gd name="T57" fmla="*/ 846789 h 1936751"/>
                <a:gd name="T58" fmla="*/ 1138817 w 2276475"/>
                <a:gd name="T59" fmla="*/ 842806 h 1936751"/>
                <a:gd name="T60" fmla="*/ 1093869 w 2276475"/>
                <a:gd name="T61" fmla="*/ 799538 h 1936751"/>
                <a:gd name="T62" fmla="*/ 1075782 w 2276475"/>
                <a:gd name="T63" fmla="*/ 737423 h 1936751"/>
                <a:gd name="T64" fmla="*/ 1456382 w 2276475"/>
                <a:gd name="T65" fmla="*/ 344821 h 1936751"/>
                <a:gd name="T66" fmla="*/ 199469 w 2276475"/>
                <a:gd name="T67" fmla="*/ 367345 h 1936751"/>
                <a:gd name="T68" fmla="*/ 114475 w 2276475"/>
                <a:gd name="T69" fmla="*/ 448541 h 1936751"/>
                <a:gd name="T70" fmla="*/ 103321 w 2276475"/>
                <a:gd name="T71" fmla="*/ 1407238 h 1936751"/>
                <a:gd name="T72" fmla="*/ 171315 w 2276475"/>
                <a:gd name="T73" fmla="*/ 1503559 h 1936751"/>
                <a:gd name="T74" fmla="*/ 1382734 w 2276475"/>
                <a:gd name="T75" fmla="*/ 1530890 h 1936751"/>
                <a:gd name="T76" fmla="*/ 1488975 w 2276475"/>
                <a:gd name="T77" fmla="*/ 1477289 h 1936751"/>
                <a:gd name="T78" fmla="*/ 1531737 w 2276475"/>
                <a:gd name="T79" fmla="*/ 1365845 h 1936751"/>
                <a:gd name="T80" fmla="*/ 1605841 w 2276475"/>
                <a:gd name="T81" fmla="*/ 1539381 h 1936751"/>
                <a:gd name="T82" fmla="*/ 1513146 w 2276475"/>
                <a:gd name="T83" fmla="*/ 1611821 h 1936751"/>
                <a:gd name="T84" fmla="*/ 101461 w 2276475"/>
                <a:gd name="T85" fmla="*/ 1605982 h 1936751"/>
                <a:gd name="T86" fmla="*/ 16468 w 2276475"/>
                <a:gd name="T87" fmla="*/ 1525317 h 1936751"/>
                <a:gd name="T88" fmla="*/ 5312 w 2276475"/>
                <a:gd name="T89" fmla="*/ 391226 h 1936751"/>
                <a:gd name="T90" fmla="*/ 73307 w 2276475"/>
                <a:gd name="T91" fmla="*/ 295170 h 1936751"/>
                <a:gd name="T92" fmla="*/ 1746529 w 2276475"/>
                <a:gd name="T93" fmla="*/ 88926 h 1936751"/>
                <a:gd name="T94" fmla="*/ 1805153 w 2276475"/>
                <a:gd name="T95" fmla="*/ 114614 h 1936751"/>
                <a:gd name="T96" fmla="*/ 1838312 w 2276475"/>
                <a:gd name="T97" fmla="*/ 176846 h 1936751"/>
                <a:gd name="T98" fmla="*/ 1821600 w 2276475"/>
                <a:gd name="T99" fmla="*/ 237490 h 1936751"/>
                <a:gd name="T100" fmla="*/ 1620792 w 2276475"/>
                <a:gd name="T101" fmla="*/ 421806 h 1936751"/>
                <a:gd name="T102" fmla="*/ 1543068 w 2276475"/>
                <a:gd name="T103" fmla="*/ 339447 h 1936751"/>
                <a:gd name="T104" fmla="*/ 1506460 w 2276475"/>
                <a:gd name="T105" fmla="*/ 289925 h 1936751"/>
                <a:gd name="T106" fmla="*/ 1716818 w 2276475"/>
                <a:gd name="T107" fmla="*/ 92634 h 1936751"/>
                <a:gd name="T108" fmla="*/ 1893521 w 2276475"/>
                <a:gd name="T109" fmla="*/ 35131 h 1936751"/>
                <a:gd name="T110" fmla="*/ 1889783 w 2276475"/>
                <a:gd name="T111" fmla="*/ 106078 h 1936751"/>
                <a:gd name="T112" fmla="*/ 1844400 w 2276475"/>
                <a:gd name="T113" fmla="*/ 105545 h 1936751"/>
                <a:gd name="T114" fmla="*/ 1793944 w 2276475"/>
                <a:gd name="T115" fmla="*/ 59669 h 1936751"/>
                <a:gd name="T116" fmla="*/ 1847069 w 2276475"/>
                <a:gd name="T117" fmla="*/ 16194 h 1936751"/>
                <a:gd name="T118" fmla="*/ 1697756 w 2276475"/>
                <a:gd name="T119" fmla="*/ 22017 h 1936751"/>
                <a:gd name="T120" fmla="*/ 1364698 w 2276475"/>
                <a:gd name="T121" fmla="*/ 383050 h 1936751"/>
                <a:gd name="T122" fmla="*/ 1317840 w 2276475"/>
                <a:gd name="T123" fmla="*/ 375887 h 1936751"/>
                <a:gd name="T124" fmla="*/ 1320237 w 2276475"/>
                <a:gd name="T125" fmla="*/ 329200 h 193675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276475" h="1936751">
                  <a:moveTo>
                    <a:pt x="872202" y="1555750"/>
                  </a:moveTo>
                  <a:lnTo>
                    <a:pt x="879190" y="1555750"/>
                  </a:lnTo>
                  <a:lnTo>
                    <a:pt x="1397284" y="1555750"/>
                  </a:lnTo>
                  <a:lnTo>
                    <a:pt x="1404272" y="1555750"/>
                  </a:lnTo>
                  <a:lnTo>
                    <a:pt x="1410943" y="1557024"/>
                  </a:lnTo>
                  <a:lnTo>
                    <a:pt x="1417614" y="1557979"/>
                  </a:lnTo>
                  <a:lnTo>
                    <a:pt x="1423649" y="1560208"/>
                  </a:lnTo>
                  <a:lnTo>
                    <a:pt x="1430002" y="1562437"/>
                  </a:lnTo>
                  <a:lnTo>
                    <a:pt x="1435403" y="1565303"/>
                  </a:lnTo>
                  <a:lnTo>
                    <a:pt x="1440485" y="1568168"/>
                  </a:lnTo>
                  <a:lnTo>
                    <a:pt x="1445567" y="1571989"/>
                  </a:lnTo>
                  <a:lnTo>
                    <a:pt x="1450015" y="1576128"/>
                  </a:lnTo>
                  <a:lnTo>
                    <a:pt x="1453509" y="1580268"/>
                  </a:lnTo>
                  <a:lnTo>
                    <a:pt x="1457321" y="1584726"/>
                  </a:lnTo>
                  <a:lnTo>
                    <a:pt x="1460180" y="1589502"/>
                  </a:lnTo>
                  <a:lnTo>
                    <a:pt x="1462403" y="1594915"/>
                  </a:lnTo>
                  <a:lnTo>
                    <a:pt x="1463674" y="1600009"/>
                  </a:lnTo>
                  <a:lnTo>
                    <a:pt x="1464944" y="1605741"/>
                  </a:lnTo>
                  <a:lnTo>
                    <a:pt x="1465262" y="1611472"/>
                  </a:lnTo>
                  <a:lnTo>
                    <a:pt x="1464944" y="1617203"/>
                  </a:lnTo>
                  <a:lnTo>
                    <a:pt x="1463674" y="1622935"/>
                  </a:lnTo>
                  <a:lnTo>
                    <a:pt x="1462403" y="1628029"/>
                  </a:lnTo>
                  <a:lnTo>
                    <a:pt x="1460180" y="1633124"/>
                  </a:lnTo>
                  <a:lnTo>
                    <a:pt x="1457321" y="1638218"/>
                  </a:lnTo>
                  <a:lnTo>
                    <a:pt x="1453509" y="1642358"/>
                  </a:lnTo>
                  <a:lnTo>
                    <a:pt x="1450015" y="1646815"/>
                  </a:lnTo>
                  <a:lnTo>
                    <a:pt x="1445567" y="1650955"/>
                  </a:lnTo>
                  <a:lnTo>
                    <a:pt x="1440485" y="1654457"/>
                  </a:lnTo>
                  <a:lnTo>
                    <a:pt x="1435403" y="1657641"/>
                  </a:lnTo>
                  <a:lnTo>
                    <a:pt x="1430002" y="1660507"/>
                  </a:lnTo>
                  <a:lnTo>
                    <a:pt x="1423649" y="1662736"/>
                  </a:lnTo>
                  <a:lnTo>
                    <a:pt x="1417614" y="1664328"/>
                  </a:lnTo>
                  <a:lnTo>
                    <a:pt x="1410943" y="1665920"/>
                  </a:lnTo>
                  <a:lnTo>
                    <a:pt x="1404272" y="1666875"/>
                  </a:lnTo>
                  <a:lnTo>
                    <a:pt x="1397284" y="1666875"/>
                  </a:lnTo>
                  <a:lnTo>
                    <a:pt x="879190" y="1666875"/>
                  </a:lnTo>
                  <a:lnTo>
                    <a:pt x="872202" y="1666875"/>
                  </a:lnTo>
                  <a:lnTo>
                    <a:pt x="865531" y="1665920"/>
                  </a:lnTo>
                  <a:lnTo>
                    <a:pt x="858860" y="1664328"/>
                  </a:lnTo>
                  <a:lnTo>
                    <a:pt x="852507" y="1662736"/>
                  </a:lnTo>
                  <a:lnTo>
                    <a:pt x="846790" y="1660507"/>
                  </a:lnTo>
                  <a:lnTo>
                    <a:pt x="841389" y="1657641"/>
                  </a:lnTo>
                  <a:lnTo>
                    <a:pt x="835989" y="1654139"/>
                  </a:lnTo>
                  <a:lnTo>
                    <a:pt x="831224" y="1650955"/>
                  </a:lnTo>
                  <a:lnTo>
                    <a:pt x="826777" y="1646815"/>
                  </a:lnTo>
                  <a:lnTo>
                    <a:pt x="822648" y="1642358"/>
                  </a:lnTo>
                  <a:lnTo>
                    <a:pt x="819471" y="1637900"/>
                  </a:lnTo>
                  <a:lnTo>
                    <a:pt x="816612" y="1633124"/>
                  </a:lnTo>
                  <a:lnTo>
                    <a:pt x="814389" y="1628029"/>
                  </a:lnTo>
                  <a:lnTo>
                    <a:pt x="812483" y="1622935"/>
                  </a:lnTo>
                  <a:lnTo>
                    <a:pt x="811530" y="1617203"/>
                  </a:lnTo>
                  <a:lnTo>
                    <a:pt x="811212" y="1611472"/>
                  </a:lnTo>
                  <a:lnTo>
                    <a:pt x="811530" y="1605741"/>
                  </a:lnTo>
                  <a:lnTo>
                    <a:pt x="812483" y="1600009"/>
                  </a:lnTo>
                  <a:lnTo>
                    <a:pt x="814389" y="1594915"/>
                  </a:lnTo>
                  <a:lnTo>
                    <a:pt x="816612" y="1589820"/>
                  </a:lnTo>
                  <a:lnTo>
                    <a:pt x="819471" y="1584726"/>
                  </a:lnTo>
                  <a:lnTo>
                    <a:pt x="822648" y="1580268"/>
                  </a:lnTo>
                  <a:lnTo>
                    <a:pt x="826777" y="1576128"/>
                  </a:lnTo>
                  <a:lnTo>
                    <a:pt x="831224" y="1571989"/>
                  </a:lnTo>
                  <a:lnTo>
                    <a:pt x="835989" y="1568168"/>
                  </a:lnTo>
                  <a:lnTo>
                    <a:pt x="841389" y="1565303"/>
                  </a:lnTo>
                  <a:lnTo>
                    <a:pt x="846790" y="1562437"/>
                  </a:lnTo>
                  <a:lnTo>
                    <a:pt x="852507" y="1560208"/>
                  </a:lnTo>
                  <a:lnTo>
                    <a:pt x="858860" y="1558298"/>
                  </a:lnTo>
                  <a:lnTo>
                    <a:pt x="865531" y="1557024"/>
                  </a:lnTo>
                  <a:lnTo>
                    <a:pt x="872202" y="1555750"/>
                  </a:lnTo>
                  <a:close/>
                  <a:moveTo>
                    <a:pt x="984211" y="1325563"/>
                  </a:moveTo>
                  <a:lnTo>
                    <a:pt x="1292263" y="1325563"/>
                  </a:lnTo>
                  <a:lnTo>
                    <a:pt x="1297339" y="1325880"/>
                  </a:lnTo>
                  <a:lnTo>
                    <a:pt x="1302415" y="1326513"/>
                  </a:lnTo>
                  <a:lnTo>
                    <a:pt x="1307174" y="1327779"/>
                  </a:lnTo>
                  <a:lnTo>
                    <a:pt x="1311615" y="1329361"/>
                  </a:lnTo>
                  <a:lnTo>
                    <a:pt x="1315740" y="1331260"/>
                  </a:lnTo>
                  <a:lnTo>
                    <a:pt x="1319864" y="1333792"/>
                  </a:lnTo>
                  <a:lnTo>
                    <a:pt x="1323671" y="1336640"/>
                  </a:lnTo>
                  <a:lnTo>
                    <a:pt x="1327161" y="1340121"/>
                  </a:lnTo>
                  <a:lnTo>
                    <a:pt x="1330333" y="1343286"/>
                  </a:lnTo>
                  <a:lnTo>
                    <a:pt x="1332871" y="1347400"/>
                  </a:lnTo>
                  <a:lnTo>
                    <a:pt x="1335409" y="1351198"/>
                  </a:lnTo>
                  <a:lnTo>
                    <a:pt x="1337630" y="1355629"/>
                  </a:lnTo>
                  <a:lnTo>
                    <a:pt x="1339216" y="1360059"/>
                  </a:lnTo>
                  <a:lnTo>
                    <a:pt x="1340485" y="1364807"/>
                  </a:lnTo>
                  <a:lnTo>
                    <a:pt x="1341437" y="1369870"/>
                  </a:lnTo>
                  <a:lnTo>
                    <a:pt x="1341437" y="1374934"/>
                  </a:lnTo>
                  <a:lnTo>
                    <a:pt x="1341437" y="1379681"/>
                  </a:lnTo>
                  <a:lnTo>
                    <a:pt x="1340485" y="1384745"/>
                  </a:lnTo>
                  <a:lnTo>
                    <a:pt x="1339216" y="1389492"/>
                  </a:lnTo>
                  <a:lnTo>
                    <a:pt x="1337630" y="1393923"/>
                  </a:lnTo>
                  <a:lnTo>
                    <a:pt x="1335409" y="1398037"/>
                  </a:lnTo>
                  <a:lnTo>
                    <a:pt x="1332871" y="1402151"/>
                  </a:lnTo>
                  <a:lnTo>
                    <a:pt x="1330016" y="1405632"/>
                  </a:lnTo>
                  <a:lnTo>
                    <a:pt x="1327161" y="1409430"/>
                  </a:lnTo>
                  <a:lnTo>
                    <a:pt x="1323671" y="1412595"/>
                  </a:lnTo>
                  <a:lnTo>
                    <a:pt x="1319864" y="1415443"/>
                  </a:lnTo>
                  <a:lnTo>
                    <a:pt x="1315740" y="1417659"/>
                  </a:lnTo>
                  <a:lnTo>
                    <a:pt x="1311615" y="1419874"/>
                  </a:lnTo>
                  <a:lnTo>
                    <a:pt x="1306857" y="1421773"/>
                  </a:lnTo>
                  <a:lnTo>
                    <a:pt x="1302415" y="1422722"/>
                  </a:lnTo>
                  <a:lnTo>
                    <a:pt x="1297339" y="1423672"/>
                  </a:lnTo>
                  <a:lnTo>
                    <a:pt x="1292263" y="1423988"/>
                  </a:lnTo>
                  <a:lnTo>
                    <a:pt x="984211" y="1423988"/>
                  </a:lnTo>
                  <a:lnTo>
                    <a:pt x="979453" y="1423672"/>
                  </a:lnTo>
                  <a:lnTo>
                    <a:pt x="974377" y="1422722"/>
                  </a:lnTo>
                  <a:lnTo>
                    <a:pt x="969618" y="1421773"/>
                  </a:lnTo>
                  <a:lnTo>
                    <a:pt x="965176" y="1419874"/>
                  </a:lnTo>
                  <a:lnTo>
                    <a:pt x="960735" y="1417659"/>
                  </a:lnTo>
                  <a:lnTo>
                    <a:pt x="956928" y="1415443"/>
                  </a:lnTo>
                  <a:lnTo>
                    <a:pt x="952803" y="1412595"/>
                  </a:lnTo>
                  <a:lnTo>
                    <a:pt x="949631" y="1409430"/>
                  </a:lnTo>
                  <a:lnTo>
                    <a:pt x="946141" y="1405632"/>
                  </a:lnTo>
                  <a:lnTo>
                    <a:pt x="943286" y="1402151"/>
                  </a:lnTo>
                  <a:lnTo>
                    <a:pt x="941065" y="1398037"/>
                  </a:lnTo>
                  <a:lnTo>
                    <a:pt x="938844" y="1393923"/>
                  </a:lnTo>
                  <a:lnTo>
                    <a:pt x="937258" y="1389492"/>
                  </a:lnTo>
                  <a:lnTo>
                    <a:pt x="935989" y="1384745"/>
                  </a:lnTo>
                  <a:lnTo>
                    <a:pt x="935355" y="1379681"/>
                  </a:lnTo>
                  <a:lnTo>
                    <a:pt x="935037" y="1374934"/>
                  </a:lnTo>
                  <a:lnTo>
                    <a:pt x="935355" y="1369870"/>
                  </a:lnTo>
                  <a:lnTo>
                    <a:pt x="935989" y="1364807"/>
                  </a:lnTo>
                  <a:lnTo>
                    <a:pt x="937258" y="1360059"/>
                  </a:lnTo>
                  <a:lnTo>
                    <a:pt x="938844" y="1355629"/>
                  </a:lnTo>
                  <a:lnTo>
                    <a:pt x="940748" y="1351198"/>
                  </a:lnTo>
                  <a:lnTo>
                    <a:pt x="943286" y="1347400"/>
                  </a:lnTo>
                  <a:lnTo>
                    <a:pt x="946141" y="1343286"/>
                  </a:lnTo>
                  <a:lnTo>
                    <a:pt x="949631" y="1340121"/>
                  </a:lnTo>
                  <a:lnTo>
                    <a:pt x="952803" y="1336640"/>
                  </a:lnTo>
                  <a:lnTo>
                    <a:pt x="956928" y="1333792"/>
                  </a:lnTo>
                  <a:lnTo>
                    <a:pt x="960735" y="1331260"/>
                  </a:lnTo>
                  <a:lnTo>
                    <a:pt x="965176" y="1329361"/>
                  </a:lnTo>
                  <a:lnTo>
                    <a:pt x="969618" y="1327779"/>
                  </a:lnTo>
                  <a:lnTo>
                    <a:pt x="974377" y="1326513"/>
                  </a:lnTo>
                  <a:lnTo>
                    <a:pt x="979453" y="1325880"/>
                  </a:lnTo>
                  <a:lnTo>
                    <a:pt x="984211" y="1325563"/>
                  </a:lnTo>
                  <a:close/>
                  <a:moveTo>
                    <a:pt x="369286" y="1074738"/>
                  </a:moveTo>
                  <a:lnTo>
                    <a:pt x="887697" y="1074738"/>
                  </a:lnTo>
                  <a:lnTo>
                    <a:pt x="894368" y="1075056"/>
                  </a:lnTo>
                  <a:lnTo>
                    <a:pt x="901356" y="1076008"/>
                  </a:lnTo>
                  <a:lnTo>
                    <a:pt x="908027" y="1077278"/>
                  </a:lnTo>
                  <a:lnTo>
                    <a:pt x="914063" y="1079183"/>
                  </a:lnTo>
                  <a:lnTo>
                    <a:pt x="920098" y="1081406"/>
                  </a:lnTo>
                  <a:lnTo>
                    <a:pt x="925816" y="1084263"/>
                  </a:lnTo>
                  <a:lnTo>
                    <a:pt x="930898" y="1087438"/>
                  </a:lnTo>
                  <a:lnTo>
                    <a:pt x="935663" y="1090931"/>
                  </a:lnTo>
                  <a:lnTo>
                    <a:pt x="940110" y="1094741"/>
                  </a:lnTo>
                  <a:lnTo>
                    <a:pt x="944240" y="1099186"/>
                  </a:lnTo>
                  <a:lnTo>
                    <a:pt x="947416" y="1103948"/>
                  </a:lnTo>
                  <a:lnTo>
                    <a:pt x="950275" y="1108711"/>
                  </a:lnTo>
                  <a:lnTo>
                    <a:pt x="952499" y="1113791"/>
                  </a:lnTo>
                  <a:lnTo>
                    <a:pt x="954405" y="1118871"/>
                  </a:lnTo>
                  <a:lnTo>
                    <a:pt x="955358" y="1124903"/>
                  </a:lnTo>
                  <a:lnTo>
                    <a:pt x="955675" y="1130301"/>
                  </a:lnTo>
                  <a:lnTo>
                    <a:pt x="955358" y="1136016"/>
                  </a:lnTo>
                  <a:lnTo>
                    <a:pt x="954405" y="1141413"/>
                  </a:lnTo>
                  <a:lnTo>
                    <a:pt x="952499" y="1147128"/>
                  </a:lnTo>
                  <a:lnTo>
                    <a:pt x="950275" y="1152208"/>
                  </a:lnTo>
                  <a:lnTo>
                    <a:pt x="947416" y="1156971"/>
                  </a:lnTo>
                  <a:lnTo>
                    <a:pt x="944240" y="1161098"/>
                  </a:lnTo>
                  <a:lnTo>
                    <a:pt x="940110" y="1165543"/>
                  </a:lnTo>
                  <a:lnTo>
                    <a:pt x="935663" y="1169671"/>
                  </a:lnTo>
                  <a:lnTo>
                    <a:pt x="930898" y="1173163"/>
                  </a:lnTo>
                  <a:lnTo>
                    <a:pt x="925816" y="1176656"/>
                  </a:lnTo>
                  <a:lnTo>
                    <a:pt x="920098" y="1179196"/>
                  </a:lnTo>
                  <a:lnTo>
                    <a:pt x="914063" y="1181736"/>
                  </a:lnTo>
                  <a:lnTo>
                    <a:pt x="908027" y="1183323"/>
                  </a:lnTo>
                  <a:lnTo>
                    <a:pt x="901356" y="1184593"/>
                  </a:lnTo>
                  <a:lnTo>
                    <a:pt x="894368" y="1185546"/>
                  </a:lnTo>
                  <a:lnTo>
                    <a:pt x="887697" y="1185863"/>
                  </a:lnTo>
                  <a:lnTo>
                    <a:pt x="369286" y="1185863"/>
                  </a:lnTo>
                  <a:lnTo>
                    <a:pt x="362615" y="1185546"/>
                  </a:lnTo>
                  <a:lnTo>
                    <a:pt x="355944" y="1184593"/>
                  </a:lnTo>
                  <a:lnTo>
                    <a:pt x="349273" y="1183323"/>
                  </a:lnTo>
                  <a:lnTo>
                    <a:pt x="343238" y="1181736"/>
                  </a:lnTo>
                  <a:lnTo>
                    <a:pt x="337203" y="1179196"/>
                  </a:lnTo>
                  <a:lnTo>
                    <a:pt x="331485" y="1176656"/>
                  </a:lnTo>
                  <a:lnTo>
                    <a:pt x="326402" y="1173163"/>
                  </a:lnTo>
                  <a:lnTo>
                    <a:pt x="321637" y="1169671"/>
                  </a:lnTo>
                  <a:lnTo>
                    <a:pt x="317190" y="1165543"/>
                  </a:lnTo>
                  <a:lnTo>
                    <a:pt x="313378" y="1161098"/>
                  </a:lnTo>
                  <a:lnTo>
                    <a:pt x="309884" y="1156971"/>
                  </a:lnTo>
                  <a:lnTo>
                    <a:pt x="307025" y="1152208"/>
                  </a:lnTo>
                  <a:lnTo>
                    <a:pt x="304802" y="1147128"/>
                  </a:lnTo>
                  <a:lnTo>
                    <a:pt x="302896" y="1141413"/>
                  </a:lnTo>
                  <a:lnTo>
                    <a:pt x="301943" y="1136016"/>
                  </a:lnTo>
                  <a:lnTo>
                    <a:pt x="301625" y="1130301"/>
                  </a:lnTo>
                  <a:lnTo>
                    <a:pt x="301943" y="1124903"/>
                  </a:lnTo>
                  <a:lnTo>
                    <a:pt x="302896" y="1119188"/>
                  </a:lnTo>
                  <a:lnTo>
                    <a:pt x="304802" y="1113791"/>
                  </a:lnTo>
                  <a:lnTo>
                    <a:pt x="307025" y="1108711"/>
                  </a:lnTo>
                  <a:lnTo>
                    <a:pt x="309884" y="1103948"/>
                  </a:lnTo>
                  <a:lnTo>
                    <a:pt x="313378" y="1099186"/>
                  </a:lnTo>
                  <a:lnTo>
                    <a:pt x="317190" y="1094741"/>
                  </a:lnTo>
                  <a:lnTo>
                    <a:pt x="321637" y="1091248"/>
                  </a:lnTo>
                  <a:lnTo>
                    <a:pt x="326402" y="1087438"/>
                  </a:lnTo>
                  <a:lnTo>
                    <a:pt x="331485" y="1084263"/>
                  </a:lnTo>
                  <a:lnTo>
                    <a:pt x="337203" y="1081406"/>
                  </a:lnTo>
                  <a:lnTo>
                    <a:pt x="343238" y="1079183"/>
                  </a:lnTo>
                  <a:lnTo>
                    <a:pt x="349273" y="1077278"/>
                  </a:lnTo>
                  <a:lnTo>
                    <a:pt x="355944" y="1076008"/>
                  </a:lnTo>
                  <a:lnTo>
                    <a:pt x="362615" y="1075056"/>
                  </a:lnTo>
                  <a:lnTo>
                    <a:pt x="369286" y="1074738"/>
                  </a:lnTo>
                  <a:close/>
                  <a:moveTo>
                    <a:pt x="1261435" y="965200"/>
                  </a:moveTo>
                  <a:lnTo>
                    <a:pt x="1264624" y="965200"/>
                  </a:lnTo>
                  <a:lnTo>
                    <a:pt x="1267814" y="965200"/>
                  </a:lnTo>
                  <a:lnTo>
                    <a:pt x="1271322" y="965838"/>
                  </a:lnTo>
                  <a:lnTo>
                    <a:pt x="1275149" y="967114"/>
                  </a:lnTo>
                  <a:lnTo>
                    <a:pt x="1278977" y="968390"/>
                  </a:lnTo>
                  <a:lnTo>
                    <a:pt x="1282804" y="969984"/>
                  </a:lnTo>
                  <a:lnTo>
                    <a:pt x="1290777" y="973811"/>
                  </a:lnTo>
                  <a:lnTo>
                    <a:pt x="1298113" y="978277"/>
                  </a:lnTo>
                  <a:lnTo>
                    <a:pt x="1304491" y="982742"/>
                  </a:lnTo>
                  <a:lnTo>
                    <a:pt x="1308637" y="986250"/>
                  </a:lnTo>
                  <a:lnTo>
                    <a:pt x="1312784" y="990715"/>
                  </a:lnTo>
                  <a:lnTo>
                    <a:pt x="1317249" y="997094"/>
                  </a:lnTo>
                  <a:lnTo>
                    <a:pt x="1321395" y="1004429"/>
                  </a:lnTo>
                  <a:lnTo>
                    <a:pt x="1325222" y="1012403"/>
                  </a:lnTo>
                  <a:lnTo>
                    <a:pt x="1326817" y="1016549"/>
                  </a:lnTo>
                  <a:lnTo>
                    <a:pt x="1328092" y="1020057"/>
                  </a:lnTo>
                  <a:lnTo>
                    <a:pt x="1329368" y="1024203"/>
                  </a:lnTo>
                  <a:lnTo>
                    <a:pt x="1330006" y="1027711"/>
                  </a:lnTo>
                  <a:lnTo>
                    <a:pt x="1330325" y="1030901"/>
                  </a:lnTo>
                  <a:lnTo>
                    <a:pt x="1330006" y="1034090"/>
                  </a:lnTo>
                  <a:lnTo>
                    <a:pt x="1329368" y="1036004"/>
                  </a:lnTo>
                  <a:lnTo>
                    <a:pt x="1327774" y="1038236"/>
                  </a:lnTo>
                  <a:lnTo>
                    <a:pt x="1228904" y="1099472"/>
                  </a:lnTo>
                  <a:lnTo>
                    <a:pt x="1226990" y="1101066"/>
                  </a:lnTo>
                  <a:lnTo>
                    <a:pt x="1225396" y="1102342"/>
                  </a:lnTo>
                  <a:lnTo>
                    <a:pt x="1223163" y="1103618"/>
                  </a:lnTo>
                  <a:lnTo>
                    <a:pt x="1220930" y="1104575"/>
                  </a:lnTo>
                  <a:lnTo>
                    <a:pt x="1219017" y="1105213"/>
                  </a:lnTo>
                  <a:lnTo>
                    <a:pt x="1216784" y="1105850"/>
                  </a:lnTo>
                  <a:lnTo>
                    <a:pt x="1212000" y="1106488"/>
                  </a:lnTo>
                  <a:lnTo>
                    <a:pt x="1207854" y="1105850"/>
                  </a:lnTo>
                  <a:lnTo>
                    <a:pt x="1205622" y="1105213"/>
                  </a:lnTo>
                  <a:lnTo>
                    <a:pt x="1203389" y="1104575"/>
                  </a:lnTo>
                  <a:lnTo>
                    <a:pt x="1201475" y="1103618"/>
                  </a:lnTo>
                  <a:lnTo>
                    <a:pt x="1199243" y="1102342"/>
                  </a:lnTo>
                  <a:lnTo>
                    <a:pt x="1197329" y="1101066"/>
                  </a:lnTo>
                  <a:lnTo>
                    <a:pt x="1195735" y="1099472"/>
                  </a:lnTo>
                  <a:lnTo>
                    <a:pt x="1194140" y="1097558"/>
                  </a:lnTo>
                  <a:lnTo>
                    <a:pt x="1192864" y="1095963"/>
                  </a:lnTo>
                  <a:lnTo>
                    <a:pt x="1191588" y="1093731"/>
                  </a:lnTo>
                  <a:lnTo>
                    <a:pt x="1190632" y="1091817"/>
                  </a:lnTo>
                  <a:lnTo>
                    <a:pt x="1189356" y="1087352"/>
                  </a:lnTo>
                  <a:lnTo>
                    <a:pt x="1189037" y="1082887"/>
                  </a:lnTo>
                  <a:lnTo>
                    <a:pt x="1189356" y="1078741"/>
                  </a:lnTo>
                  <a:lnTo>
                    <a:pt x="1190632" y="1074276"/>
                  </a:lnTo>
                  <a:lnTo>
                    <a:pt x="1191588" y="1072043"/>
                  </a:lnTo>
                  <a:lnTo>
                    <a:pt x="1192864" y="1070130"/>
                  </a:lnTo>
                  <a:lnTo>
                    <a:pt x="1194140" y="1068535"/>
                  </a:lnTo>
                  <a:lnTo>
                    <a:pt x="1195735" y="1066621"/>
                  </a:lnTo>
                  <a:lnTo>
                    <a:pt x="1257289" y="967433"/>
                  </a:lnTo>
                  <a:lnTo>
                    <a:pt x="1258884" y="965838"/>
                  </a:lnTo>
                  <a:lnTo>
                    <a:pt x="1261435" y="965200"/>
                  </a:lnTo>
                  <a:close/>
                  <a:moveTo>
                    <a:pt x="346041" y="844550"/>
                  </a:moveTo>
                  <a:lnTo>
                    <a:pt x="350799" y="844550"/>
                  </a:lnTo>
                  <a:lnTo>
                    <a:pt x="658851" y="844550"/>
                  </a:lnTo>
                  <a:lnTo>
                    <a:pt x="663927" y="844550"/>
                  </a:lnTo>
                  <a:lnTo>
                    <a:pt x="669003" y="845185"/>
                  </a:lnTo>
                  <a:lnTo>
                    <a:pt x="673762" y="846773"/>
                  </a:lnTo>
                  <a:lnTo>
                    <a:pt x="678204" y="848043"/>
                  </a:lnTo>
                  <a:lnTo>
                    <a:pt x="682645" y="850265"/>
                  </a:lnTo>
                  <a:lnTo>
                    <a:pt x="686452" y="852805"/>
                  </a:lnTo>
                  <a:lnTo>
                    <a:pt x="690259" y="855345"/>
                  </a:lnTo>
                  <a:lnTo>
                    <a:pt x="693749" y="858838"/>
                  </a:lnTo>
                  <a:lnTo>
                    <a:pt x="697239" y="862330"/>
                  </a:lnTo>
                  <a:lnTo>
                    <a:pt x="699777" y="865823"/>
                  </a:lnTo>
                  <a:lnTo>
                    <a:pt x="702315" y="869950"/>
                  </a:lnTo>
                  <a:lnTo>
                    <a:pt x="704218" y="874395"/>
                  </a:lnTo>
                  <a:lnTo>
                    <a:pt x="705804" y="879158"/>
                  </a:lnTo>
                  <a:lnTo>
                    <a:pt x="707391" y="883920"/>
                  </a:lnTo>
                  <a:lnTo>
                    <a:pt x="708025" y="888683"/>
                  </a:lnTo>
                  <a:lnTo>
                    <a:pt x="708025" y="893763"/>
                  </a:lnTo>
                  <a:lnTo>
                    <a:pt x="708025" y="898843"/>
                  </a:lnTo>
                  <a:lnTo>
                    <a:pt x="707391" y="903605"/>
                  </a:lnTo>
                  <a:lnTo>
                    <a:pt x="705804" y="908368"/>
                  </a:lnTo>
                  <a:lnTo>
                    <a:pt x="704218" y="912495"/>
                  </a:lnTo>
                  <a:lnTo>
                    <a:pt x="702315" y="916940"/>
                  </a:lnTo>
                  <a:lnTo>
                    <a:pt x="699777" y="921068"/>
                  </a:lnTo>
                  <a:lnTo>
                    <a:pt x="697239" y="924878"/>
                  </a:lnTo>
                  <a:lnTo>
                    <a:pt x="693749" y="928370"/>
                  </a:lnTo>
                  <a:lnTo>
                    <a:pt x="690259" y="931545"/>
                  </a:lnTo>
                  <a:lnTo>
                    <a:pt x="686452" y="934403"/>
                  </a:lnTo>
                  <a:lnTo>
                    <a:pt x="682645" y="936943"/>
                  </a:lnTo>
                  <a:lnTo>
                    <a:pt x="678204" y="938848"/>
                  </a:lnTo>
                  <a:lnTo>
                    <a:pt x="673762" y="940753"/>
                  </a:lnTo>
                  <a:lnTo>
                    <a:pt x="669003" y="941705"/>
                  </a:lnTo>
                  <a:lnTo>
                    <a:pt x="663927" y="942658"/>
                  </a:lnTo>
                  <a:lnTo>
                    <a:pt x="658851" y="942975"/>
                  </a:lnTo>
                  <a:lnTo>
                    <a:pt x="350799" y="942975"/>
                  </a:lnTo>
                  <a:lnTo>
                    <a:pt x="346041" y="942658"/>
                  </a:lnTo>
                  <a:lnTo>
                    <a:pt x="340965" y="941705"/>
                  </a:lnTo>
                  <a:lnTo>
                    <a:pt x="336206" y="940753"/>
                  </a:lnTo>
                  <a:lnTo>
                    <a:pt x="331764" y="938848"/>
                  </a:lnTo>
                  <a:lnTo>
                    <a:pt x="327323" y="936943"/>
                  </a:lnTo>
                  <a:lnTo>
                    <a:pt x="323516" y="934403"/>
                  </a:lnTo>
                  <a:lnTo>
                    <a:pt x="319391" y="931545"/>
                  </a:lnTo>
                  <a:lnTo>
                    <a:pt x="316219" y="928370"/>
                  </a:lnTo>
                  <a:lnTo>
                    <a:pt x="312729" y="924878"/>
                  </a:lnTo>
                  <a:lnTo>
                    <a:pt x="309874" y="921068"/>
                  </a:lnTo>
                  <a:lnTo>
                    <a:pt x="307653" y="916940"/>
                  </a:lnTo>
                  <a:lnTo>
                    <a:pt x="305432" y="912495"/>
                  </a:lnTo>
                  <a:lnTo>
                    <a:pt x="303846" y="908368"/>
                  </a:lnTo>
                  <a:lnTo>
                    <a:pt x="302577" y="903605"/>
                  </a:lnTo>
                  <a:lnTo>
                    <a:pt x="301943" y="898843"/>
                  </a:lnTo>
                  <a:lnTo>
                    <a:pt x="301625" y="893763"/>
                  </a:lnTo>
                  <a:lnTo>
                    <a:pt x="301943" y="888683"/>
                  </a:lnTo>
                  <a:lnTo>
                    <a:pt x="302577" y="883920"/>
                  </a:lnTo>
                  <a:lnTo>
                    <a:pt x="303846" y="879158"/>
                  </a:lnTo>
                  <a:lnTo>
                    <a:pt x="305432" y="874395"/>
                  </a:lnTo>
                  <a:lnTo>
                    <a:pt x="307336" y="869950"/>
                  </a:lnTo>
                  <a:lnTo>
                    <a:pt x="309874" y="865823"/>
                  </a:lnTo>
                  <a:lnTo>
                    <a:pt x="312729" y="862330"/>
                  </a:lnTo>
                  <a:lnTo>
                    <a:pt x="316219" y="858838"/>
                  </a:lnTo>
                  <a:lnTo>
                    <a:pt x="319391" y="855345"/>
                  </a:lnTo>
                  <a:lnTo>
                    <a:pt x="323516" y="852805"/>
                  </a:lnTo>
                  <a:lnTo>
                    <a:pt x="327323" y="850265"/>
                  </a:lnTo>
                  <a:lnTo>
                    <a:pt x="331764" y="848043"/>
                  </a:lnTo>
                  <a:lnTo>
                    <a:pt x="336206" y="846773"/>
                  </a:lnTo>
                  <a:lnTo>
                    <a:pt x="340965" y="845185"/>
                  </a:lnTo>
                  <a:lnTo>
                    <a:pt x="346041" y="844550"/>
                  </a:lnTo>
                  <a:close/>
                  <a:moveTo>
                    <a:pt x="344144" y="590550"/>
                  </a:moveTo>
                  <a:lnTo>
                    <a:pt x="960782" y="590550"/>
                  </a:lnTo>
                  <a:lnTo>
                    <a:pt x="966812" y="591185"/>
                  </a:lnTo>
                  <a:lnTo>
                    <a:pt x="973159" y="592138"/>
                  </a:lnTo>
                  <a:lnTo>
                    <a:pt x="978871" y="593725"/>
                  </a:lnTo>
                  <a:lnTo>
                    <a:pt x="984584" y="595630"/>
                  </a:lnTo>
                  <a:lnTo>
                    <a:pt x="990296" y="598488"/>
                  </a:lnTo>
                  <a:lnTo>
                    <a:pt x="995374" y="601345"/>
                  </a:lnTo>
                  <a:lnTo>
                    <a:pt x="1000135" y="604838"/>
                  </a:lnTo>
                  <a:lnTo>
                    <a:pt x="1004260" y="608965"/>
                  </a:lnTo>
                  <a:lnTo>
                    <a:pt x="1008386" y="613410"/>
                  </a:lnTo>
                  <a:lnTo>
                    <a:pt x="1011560" y="617855"/>
                  </a:lnTo>
                  <a:lnTo>
                    <a:pt x="1015051" y="623253"/>
                  </a:lnTo>
                  <a:lnTo>
                    <a:pt x="1017590" y="628650"/>
                  </a:lnTo>
                  <a:lnTo>
                    <a:pt x="1019811" y="634048"/>
                  </a:lnTo>
                  <a:lnTo>
                    <a:pt x="1021081" y="639763"/>
                  </a:lnTo>
                  <a:lnTo>
                    <a:pt x="1021715" y="646113"/>
                  </a:lnTo>
                  <a:lnTo>
                    <a:pt x="1022350" y="652145"/>
                  </a:lnTo>
                  <a:lnTo>
                    <a:pt x="1021715" y="658813"/>
                  </a:lnTo>
                  <a:lnTo>
                    <a:pt x="1021081" y="664528"/>
                  </a:lnTo>
                  <a:lnTo>
                    <a:pt x="1019811" y="670878"/>
                  </a:lnTo>
                  <a:lnTo>
                    <a:pt x="1017590" y="676275"/>
                  </a:lnTo>
                  <a:lnTo>
                    <a:pt x="1015051" y="681673"/>
                  </a:lnTo>
                  <a:lnTo>
                    <a:pt x="1011560" y="686753"/>
                  </a:lnTo>
                  <a:lnTo>
                    <a:pt x="1008386" y="691515"/>
                  </a:lnTo>
                  <a:lnTo>
                    <a:pt x="1004260" y="695960"/>
                  </a:lnTo>
                  <a:lnTo>
                    <a:pt x="1000135" y="700088"/>
                  </a:lnTo>
                  <a:lnTo>
                    <a:pt x="995374" y="703580"/>
                  </a:lnTo>
                  <a:lnTo>
                    <a:pt x="990296" y="706438"/>
                  </a:lnTo>
                  <a:lnTo>
                    <a:pt x="984584" y="708978"/>
                  </a:lnTo>
                  <a:lnTo>
                    <a:pt x="978871" y="711200"/>
                  </a:lnTo>
                  <a:lnTo>
                    <a:pt x="973159" y="712788"/>
                  </a:lnTo>
                  <a:lnTo>
                    <a:pt x="966812" y="713740"/>
                  </a:lnTo>
                  <a:lnTo>
                    <a:pt x="960782" y="714375"/>
                  </a:lnTo>
                  <a:lnTo>
                    <a:pt x="344144" y="714375"/>
                  </a:lnTo>
                  <a:lnTo>
                    <a:pt x="338114" y="713740"/>
                  </a:lnTo>
                  <a:lnTo>
                    <a:pt x="331767" y="712788"/>
                  </a:lnTo>
                  <a:lnTo>
                    <a:pt x="326054" y="711200"/>
                  </a:lnTo>
                  <a:lnTo>
                    <a:pt x="320342" y="708978"/>
                  </a:lnTo>
                  <a:lnTo>
                    <a:pt x="314946" y="706438"/>
                  </a:lnTo>
                  <a:lnTo>
                    <a:pt x="309869" y="703580"/>
                  </a:lnTo>
                  <a:lnTo>
                    <a:pt x="305108" y="700088"/>
                  </a:lnTo>
                  <a:lnTo>
                    <a:pt x="300982" y="695960"/>
                  </a:lnTo>
                  <a:lnTo>
                    <a:pt x="296857" y="691515"/>
                  </a:lnTo>
                  <a:lnTo>
                    <a:pt x="293366" y="686753"/>
                  </a:lnTo>
                  <a:lnTo>
                    <a:pt x="290192" y="681673"/>
                  </a:lnTo>
                  <a:lnTo>
                    <a:pt x="287653" y="676275"/>
                  </a:lnTo>
                  <a:lnTo>
                    <a:pt x="285432" y="670878"/>
                  </a:lnTo>
                  <a:lnTo>
                    <a:pt x="284162" y="664528"/>
                  </a:lnTo>
                  <a:lnTo>
                    <a:pt x="282893" y="658813"/>
                  </a:lnTo>
                  <a:lnTo>
                    <a:pt x="282575" y="652145"/>
                  </a:lnTo>
                  <a:lnTo>
                    <a:pt x="282893" y="646113"/>
                  </a:lnTo>
                  <a:lnTo>
                    <a:pt x="284162" y="639763"/>
                  </a:lnTo>
                  <a:lnTo>
                    <a:pt x="285432" y="634048"/>
                  </a:lnTo>
                  <a:lnTo>
                    <a:pt x="287653" y="628650"/>
                  </a:lnTo>
                  <a:lnTo>
                    <a:pt x="290192" y="623253"/>
                  </a:lnTo>
                  <a:lnTo>
                    <a:pt x="293366" y="617855"/>
                  </a:lnTo>
                  <a:lnTo>
                    <a:pt x="296857" y="613410"/>
                  </a:lnTo>
                  <a:lnTo>
                    <a:pt x="300982" y="608965"/>
                  </a:lnTo>
                  <a:lnTo>
                    <a:pt x="305108" y="604838"/>
                  </a:lnTo>
                  <a:lnTo>
                    <a:pt x="309869" y="601345"/>
                  </a:lnTo>
                  <a:lnTo>
                    <a:pt x="314946" y="598488"/>
                  </a:lnTo>
                  <a:lnTo>
                    <a:pt x="320342" y="595630"/>
                  </a:lnTo>
                  <a:lnTo>
                    <a:pt x="326054" y="593725"/>
                  </a:lnTo>
                  <a:lnTo>
                    <a:pt x="331767" y="592138"/>
                  </a:lnTo>
                  <a:lnTo>
                    <a:pt x="338114" y="591185"/>
                  </a:lnTo>
                  <a:lnTo>
                    <a:pt x="344144" y="590550"/>
                  </a:lnTo>
                  <a:close/>
                  <a:moveTo>
                    <a:pt x="1750865" y="411163"/>
                  </a:moveTo>
                  <a:lnTo>
                    <a:pt x="1754043" y="411481"/>
                  </a:lnTo>
                  <a:lnTo>
                    <a:pt x="1757540" y="411798"/>
                  </a:lnTo>
                  <a:lnTo>
                    <a:pt x="1760718" y="413068"/>
                  </a:lnTo>
                  <a:lnTo>
                    <a:pt x="1764214" y="414021"/>
                  </a:lnTo>
                  <a:lnTo>
                    <a:pt x="1767710" y="414973"/>
                  </a:lnTo>
                  <a:lnTo>
                    <a:pt x="1770889" y="416878"/>
                  </a:lnTo>
                  <a:lnTo>
                    <a:pt x="1777563" y="421006"/>
                  </a:lnTo>
                  <a:lnTo>
                    <a:pt x="1784555" y="425768"/>
                  </a:lnTo>
                  <a:lnTo>
                    <a:pt x="1790912" y="431166"/>
                  </a:lnTo>
                  <a:lnTo>
                    <a:pt x="1797904" y="437198"/>
                  </a:lnTo>
                  <a:lnTo>
                    <a:pt x="1812207" y="451486"/>
                  </a:lnTo>
                  <a:lnTo>
                    <a:pt x="1827145" y="466408"/>
                  </a:lnTo>
                  <a:lnTo>
                    <a:pt x="1836680" y="476251"/>
                  </a:lnTo>
                  <a:lnTo>
                    <a:pt x="1851935" y="491173"/>
                  </a:lnTo>
                  <a:lnTo>
                    <a:pt x="1865920" y="505461"/>
                  </a:lnTo>
                  <a:lnTo>
                    <a:pt x="1872277" y="512446"/>
                  </a:lnTo>
                  <a:lnTo>
                    <a:pt x="1877680" y="519431"/>
                  </a:lnTo>
                  <a:lnTo>
                    <a:pt x="1882447" y="525781"/>
                  </a:lnTo>
                  <a:lnTo>
                    <a:pt x="1886579" y="532766"/>
                  </a:lnTo>
                  <a:lnTo>
                    <a:pt x="1888486" y="536258"/>
                  </a:lnTo>
                  <a:lnTo>
                    <a:pt x="1889439" y="539433"/>
                  </a:lnTo>
                  <a:lnTo>
                    <a:pt x="1891029" y="542608"/>
                  </a:lnTo>
                  <a:lnTo>
                    <a:pt x="1891664" y="546101"/>
                  </a:lnTo>
                  <a:lnTo>
                    <a:pt x="1891982" y="549593"/>
                  </a:lnTo>
                  <a:lnTo>
                    <a:pt x="1892300" y="552768"/>
                  </a:lnTo>
                  <a:lnTo>
                    <a:pt x="1892300" y="556261"/>
                  </a:lnTo>
                  <a:lnTo>
                    <a:pt x="1891664" y="559753"/>
                  </a:lnTo>
                  <a:lnTo>
                    <a:pt x="1891029" y="562928"/>
                  </a:lnTo>
                  <a:lnTo>
                    <a:pt x="1889757" y="566738"/>
                  </a:lnTo>
                  <a:lnTo>
                    <a:pt x="1888486" y="570231"/>
                  </a:lnTo>
                  <a:lnTo>
                    <a:pt x="1886261" y="574041"/>
                  </a:lnTo>
                  <a:lnTo>
                    <a:pt x="1884036" y="577533"/>
                  </a:lnTo>
                  <a:lnTo>
                    <a:pt x="1881176" y="581343"/>
                  </a:lnTo>
                  <a:lnTo>
                    <a:pt x="1877680" y="585153"/>
                  </a:lnTo>
                  <a:lnTo>
                    <a:pt x="1874184" y="588963"/>
                  </a:lnTo>
                  <a:lnTo>
                    <a:pt x="1476895" y="985838"/>
                  </a:lnTo>
                  <a:lnTo>
                    <a:pt x="1472763" y="989966"/>
                  </a:lnTo>
                  <a:lnTo>
                    <a:pt x="1468313" y="993458"/>
                  </a:lnTo>
                  <a:lnTo>
                    <a:pt x="1464182" y="996633"/>
                  </a:lnTo>
                  <a:lnTo>
                    <a:pt x="1459732" y="999808"/>
                  </a:lnTo>
                  <a:lnTo>
                    <a:pt x="1455282" y="1002348"/>
                  </a:lnTo>
                  <a:lnTo>
                    <a:pt x="1450515" y="1004888"/>
                  </a:lnTo>
                  <a:lnTo>
                    <a:pt x="1446065" y="1007111"/>
                  </a:lnTo>
                  <a:lnTo>
                    <a:pt x="1440980" y="1009016"/>
                  </a:lnTo>
                  <a:lnTo>
                    <a:pt x="1436212" y="1010921"/>
                  </a:lnTo>
                  <a:lnTo>
                    <a:pt x="1431445" y="1012826"/>
                  </a:lnTo>
                  <a:lnTo>
                    <a:pt x="1426360" y="1013778"/>
                  </a:lnTo>
                  <a:lnTo>
                    <a:pt x="1421274" y="1015366"/>
                  </a:lnTo>
                  <a:lnTo>
                    <a:pt x="1416507" y="1016001"/>
                  </a:lnTo>
                  <a:lnTo>
                    <a:pt x="1411422" y="1016953"/>
                  </a:lnTo>
                  <a:lnTo>
                    <a:pt x="1406336" y="1017271"/>
                  </a:lnTo>
                  <a:lnTo>
                    <a:pt x="1401569" y="1017588"/>
                  </a:lnTo>
                  <a:lnTo>
                    <a:pt x="1396484" y="1017588"/>
                  </a:lnTo>
                  <a:lnTo>
                    <a:pt x="1391716" y="1017271"/>
                  </a:lnTo>
                  <a:lnTo>
                    <a:pt x="1386949" y="1016953"/>
                  </a:lnTo>
                  <a:lnTo>
                    <a:pt x="1382499" y="1015683"/>
                  </a:lnTo>
                  <a:lnTo>
                    <a:pt x="1377731" y="1015048"/>
                  </a:lnTo>
                  <a:lnTo>
                    <a:pt x="1373282" y="1013461"/>
                  </a:lnTo>
                  <a:lnTo>
                    <a:pt x="1368832" y="1012191"/>
                  </a:lnTo>
                  <a:lnTo>
                    <a:pt x="1364700" y="1010286"/>
                  </a:lnTo>
                  <a:lnTo>
                    <a:pt x="1360886" y="1008063"/>
                  </a:lnTo>
                  <a:lnTo>
                    <a:pt x="1357072" y="1005523"/>
                  </a:lnTo>
                  <a:lnTo>
                    <a:pt x="1353576" y="1002983"/>
                  </a:lnTo>
                  <a:lnTo>
                    <a:pt x="1350080" y="1000126"/>
                  </a:lnTo>
                  <a:lnTo>
                    <a:pt x="1347220" y="996633"/>
                  </a:lnTo>
                  <a:lnTo>
                    <a:pt x="1344359" y="993458"/>
                  </a:lnTo>
                  <a:lnTo>
                    <a:pt x="1341817" y="989331"/>
                  </a:lnTo>
                  <a:lnTo>
                    <a:pt x="1339274" y="985521"/>
                  </a:lnTo>
                  <a:lnTo>
                    <a:pt x="1337367" y="981076"/>
                  </a:lnTo>
                  <a:lnTo>
                    <a:pt x="1335778" y="976313"/>
                  </a:lnTo>
                  <a:lnTo>
                    <a:pt x="1326561" y="967106"/>
                  </a:lnTo>
                  <a:lnTo>
                    <a:pt x="1322111" y="965518"/>
                  </a:lnTo>
                  <a:lnTo>
                    <a:pt x="1317979" y="963296"/>
                  </a:lnTo>
                  <a:lnTo>
                    <a:pt x="1314165" y="961073"/>
                  </a:lnTo>
                  <a:lnTo>
                    <a:pt x="1310351" y="958851"/>
                  </a:lnTo>
                  <a:lnTo>
                    <a:pt x="1307173" y="956311"/>
                  </a:lnTo>
                  <a:lnTo>
                    <a:pt x="1303995" y="953453"/>
                  </a:lnTo>
                  <a:lnTo>
                    <a:pt x="1301134" y="950913"/>
                  </a:lnTo>
                  <a:lnTo>
                    <a:pt x="1298274" y="948056"/>
                  </a:lnTo>
                  <a:lnTo>
                    <a:pt x="1295731" y="944563"/>
                  </a:lnTo>
                  <a:lnTo>
                    <a:pt x="1293824" y="941706"/>
                  </a:lnTo>
                  <a:lnTo>
                    <a:pt x="1291599" y="938531"/>
                  </a:lnTo>
                  <a:lnTo>
                    <a:pt x="1289692" y="935038"/>
                  </a:lnTo>
                  <a:lnTo>
                    <a:pt x="1288103" y="931546"/>
                  </a:lnTo>
                  <a:lnTo>
                    <a:pt x="1286832" y="928371"/>
                  </a:lnTo>
                  <a:lnTo>
                    <a:pt x="1284607" y="921068"/>
                  </a:lnTo>
                  <a:lnTo>
                    <a:pt x="1283336" y="913448"/>
                  </a:lnTo>
                  <a:lnTo>
                    <a:pt x="1282700" y="905511"/>
                  </a:lnTo>
                  <a:lnTo>
                    <a:pt x="1283018" y="897573"/>
                  </a:lnTo>
                  <a:lnTo>
                    <a:pt x="1283971" y="889953"/>
                  </a:lnTo>
                  <a:lnTo>
                    <a:pt x="1285560" y="882016"/>
                  </a:lnTo>
                  <a:lnTo>
                    <a:pt x="1287785" y="874078"/>
                  </a:lnTo>
                  <a:lnTo>
                    <a:pt x="1290646" y="866141"/>
                  </a:lnTo>
                  <a:lnTo>
                    <a:pt x="1294142" y="858521"/>
                  </a:lnTo>
                  <a:lnTo>
                    <a:pt x="1298909" y="849948"/>
                  </a:lnTo>
                  <a:lnTo>
                    <a:pt x="1304313" y="841376"/>
                  </a:lnTo>
                  <a:lnTo>
                    <a:pt x="1310351" y="833756"/>
                  </a:lnTo>
                  <a:lnTo>
                    <a:pt x="1317026" y="826136"/>
                  </a:lnTo>
                  <a:lnTo>
                    <a:pt x="1714315" y="429261"/>
                  </a:lnTo>
                  <a:lnTo>
                    <a:pt x="1718446" y="425768"/>
                  </a:lnTo>
                  <a:lnTo>
                    <a:pt x="1721943" y="422276"/>
                  </a:lnTo>
                  <a:lnTo>
                    <a:pt x="1726074" y="419736"/>
                  </a:lnTo>
                  <a:lnTo>
                    <a:pt x="1729571" y="417196"/>
                  </a:lnTo>
                  <a:lnTo>
                    <a:pt x="1733384" y="415608"/>
                  </a:lnTo>
                  <a:lnTo>
                    <a:pt x="1736881" y="414021"/>
                  </a:lnTo>
                  <a:lnTo>
                    <a:pt x="1740377" y="412433"/>
                  </a:lnTo>
                  <a:lnTo>
                    <a:pt x="1743873" y="411798"/>
                  </a:lnTo>
                  <a:lnTo>
                    <a:pt x="1747051" y="411481"/>
                  </a:lnTo>
                  <a:lnTo>
                    <a:pt x="1750865" y="411163"/>
                  </a:lnTo>
                  <a:close/>
                  <a:moveTo>
                    <a:pt x="198373" y="319088"/>
                  </a:moveTo>
                  <a:lnTo>
                    <a:pt x="1557783" y="319088"/>
                  </a:lnTo>
                  <a:lnTo>
                    <a:pt x="1453042" y="423822"/>
                  </a:lnTo>
                  <a:lnTo>
                    <a:pt x="315492" y="423822"/>
                  </a:lnTo>
                  <a:lnTo>
                    <a:pt x="305336" y="424140"/>
                  </a:lnTo>
                  <a:lnTo>
                    <a:pt x="295179" y="424774"/>
                  </a:lnTo>
                  <a:lnTo>
                    <a:pt x="285340" y="426361"/>
                  </a:lnTo>
                  <a:lnTo>
                    <a:pt x="275500" y="427631"/>
                  </a:lnTo>
                  <a:lnTo>
                    <a:pt x="265979" y="429852"/>
                  </a:lnTo>
                  <a:lnTo>
                    <a:pt x="256457" y="433026"/>
                  </a:lnTo>
                  <a:lnTo>
                    <a:pt x="247570" y="435882"/>
                  </a:lnTo>
                  <a:lnTo>
                    <a:pt x="238365" y="439374"/>
                  </a:lnTo>
                  <a:lnTo>
                    <a:pt x="229478" y="443499"/>
                  </a:lnTo>
                  <a:lnTo>
                    <a:pt x="221226" y="447943"/>
                  </a:lnTo>
                  <a:lnTo>
                    <a:pt x="212973" y="452703"/>
                  </a:lnTo>
                  <a:lnTo>
                    <a:pt x="204721" y="457781"/>
                  </a:lnTo>
                  <a:lnTo>
                    <a:pt x="196786" y="463494"/>
                  </a:lnTo>
                  <a:lnTo>
                    <a:pt x="189486" y="469207"/>
                  </a:lnTo>
                  <a:lnTo>
                    <a:pt x="182186" y="475554"/>
                  </a:lnTo>
                  <a:lnTo>
                    <a:pt x="175203" y="481902"/>
                  </a:lnTo>
                  <a:lnTo>
                    <a:pt x="168855" y="488884"/>
                  </a:lnTo>
                  <a:lnTo>
                    <a:pt x="162507" y="496184"/>
                  </a:lnTo>
                  <a:lnTo>
                    <a:pt x="156794" y="503483"/>
                  </a:lnTo>
                  <a:lnTo>
                    <a:pt x="151398" y="511100"/>
                  </a:lnTo>
                  <a:lnTo>
                    <a:pt x="145685" y="519670"/>
                  </a:lnTo>
                  <a:lnTo>
                    <a:pt x="140924" y="527604"/>
                  </a:lnTo>
                  <a:lnTo>
                    <a:pt x="136798" y="536490"/>
                  </a:lnTo>
                  <a:lnTo>
                    <a:pt x="132672" y="545060"/>
                  </a:lnTo>
                  <a:lnTo>
                    <a:pt x="129498" y="554263"/>
                  </a:lnTo>
                  <a:lnTo>
                    <a:pt x="126007" y="563150"/>
                  </a:lnTo>
                  <a:lnTo>
                    <a:pt x="123468" y="572671"/>
                  </a:lnTo>
                  <a:lnTo>
                    <a:pt x="121246" y="582193"/>
                  </a:lnTo>
                  <a:lnTo>
                    <a:pt x="119659" y="592031"/>
                  </a:lnTo>
                  <a:lnTo>
                    <a:pt x="118072" y="601870"/>
                  </a:lnTo>
                  <a:lnTo>
                    <a:pt x="117437" y="612026"/>
                  </a:lnTo>
                  <a:lnTo>
                    <a:pt x="117437" y="622182"/>
                  </a:lnTo>
                  <a:lnTo>
                    <a:pt x="117437" y="1633658"/>
                  </a:lnTo>
                  <a:lnTo>
                    <a:pt x="117437" y="1643814"/>
                  </a:lnTo>
                  <a:lnTo>
                    <a:pt x="118072" y="1653970"/>
                  </a:lnTo>
                  <a:lnTo>
                    <a:pt x="119659" y="1663808"/>
                  </a:lnTo>
                  <a:lnTo>
                    <a:pt x="121246" y="1673647"/>
                  </a:lnTo>
                  <a:lnTo>
                    <a:pt x="123468" y="1683168"/>
                  </a:lnTo>
                  <a:lnTo>
                    <a:pt x="126007" y="1692689"/>
                  </a:lnTo>
                  <a:lnTo>
                    <a:pt x="129498" y="1701576"/>
                  </a:lnTo>
                  <a:lnTo>
                    <a:pt x="132672" y="1710780"/>
                  </a:lnTo>
                  <a:lnTo>
                    <a:pt x="136798" y="1719666"/>
                  </a:lnTo>
                  <a:lnTo>
                    <a:pt x="140924" y="1728235"/>
                  </a:lnTo>
                  <a:lnTo>
                    <a:pt x="145685" y="1736170"/>
                  </a:lnTo>
                  <a:lnTo>
                    <a:pt x="151398" y="1744739"/>
                  </a:lnTo>
                  <a:lnTo>
                    <a:pt x="156794" y="1752356"/>
                  </a:lnTo>
                  <a:lnTo>
                    <a:pt x="162507" y="1759656"/>
                  </a:lnTo>
                  <a:lnTo>
                    <a:pt x="168855" y="1766955"/>
                  </a:lnTo>
                  <a:lnTo>
                    <a:pt x="175203" y="1773938"/>
                  </a:lnTo>
                  <a:lnTo>
                    <a:pt x="182186" y="1780285"/>
                  </a:lnTo>
                  <a:lnTo>
                    <a:pt x="189486" y="1786633"/>
                  </a:lnTo>
                  <a:lnTo>
                    <a:pt x="196786" y="1792345"/>
                  </a:lnTo>
                  <a:lnTo>
                    <a:pt x="204721" y="1798375"/>
                  </a:lnTo>
                  <a:lnTo>
                    <a:pt x="212973" y="1803453"/>
                  </a:lnTo>
                  <a:lnTo>
                    <a:pt x="221226" y="1808214"/>
                  </a:lnTo>
                  <a:lnTo>
                    <a:pt x="229478" y="1812340"/>
                  </a:lnTo>
                  <a:lnTo>
                    <a:pt x="238365" y="1816466"/>
                  </a:lnTo>
                  <a:lnTo>
                    <a:pt x="247570" y="1819640"/>
                  </a:lnTo>
                  <a:lnTo>
                    <a:pt x="256457" y="1823131"/>
                  </a:lnTo>
                  <a:lnTo>
                    <a:pt x="265979" y="1825670"/>
                  </a:lnTo>
                  <a:lnTo>
                    <a:pt x="275500" y="1827891"/>
                  </a:lnTo>
                  <a:lnTo>
                    <a:pt x="285340" y="1829478"/>
                  </a:lnTo>
                  <a:lnTo>
                    <a:pt x="295179" y="1831065"/>
                  </a:lnTo>
                  <a:lnTo>
                    <a:pt x="305336" y="1831700"/>
                  </a:lnTo>
                  <a:lnTo>
                    <a:pt x="315492" y="1831700"/>
                  </a:lnTo>
                  <a:lnTo>
                    <a:pt x="1632371" y="1831700"/>
                  </a:lnTo>
                  <a:lnTo>
                    <a:pt x="1642527" y="1831700"/>
                  </a:lnTo>
                  <a:lnTo>
                    <a:pt x="1652367" y="1831065"/>
                  </a:lnTo>
                  <a:lnTo>
                    <a:pt x="1662523" y="1829478"/>
                  </a:lnTo>
                  <a:lnTo>
                    <a:pt x="1672045" y="1827891"/>
                  </a:lnTo>
                  <a:lnTo>
                    <a:pt x="1681885" y="1825670"/>
                  </a:lnTo>
                  <a:lnTo>
                    <a:pt x="1691089" y="1823131"/>
                  </a:lnTo>
                  <a:lnTo>
                    <a:pt x="1700611" y="1819640"/>
                  </a:lnTo>
                  <a:lnTo>
                    <a:pt x="1709181" y="1816466"/>
                  </a:lnTo>
                  <a:lnTo>
                    <a:pt x="1718385" y="1812340"/>
                  </a:lnTo>
                  <a:lnTo>
                    <a:pt x="1726637" y="1808214"/>
                  </a:lnTo>
                  <a:lnTo>
                    <a:pt x="1735207" y="1803453"/>
                  </a:lnTo>
                  <a:lnTo>
                    <a:pt x="1743142" y="1798375"/>
                  </a:lnTo>
                  <a:lnTo>
                    <a:pt x="1750760" y="1792345"/>
                  </a:lnTo>
                  <a:lnTo>
                    <a:pt x="1758377" y="1786633"/>
                  </a:lnTo>
                  <a:lnTo>
                    <a:pt x="1765677" y="1780285"/>
                  </a:lnTo>
                  <a:lnTo>
                    <a:pt x="1772660" y="1773938"/>
                  </a:lnTo>
                  <a:lnTo>
                    <a:pt x="1779325" y="1766955"/>
                  </a:lnTo>
                  <a:lnTo>
                    <a:pt x="1785356" y="1759973"/>
                  </a:lnTo>
                  <a:lnTo>
                    <a:pt x="1791069" y="1752356"/>
                  </a:lnTo>
                  <a:lnTo>
                    <a:pt x="1796782" y="1744739"/>
                  </a:lnTo>
                  <a:lnTo>
                    <a:pt x="1801861" y="1736805"/>
                  </a:lnTo>
                  <a:lnTo>
                    <a:pt x="1806621" y="1728235"/>
                  </a:lnTo>
                  <a:lnTo>
                    <a:pt x="1810748" y="1719666"/>
                  </a:lnTo>
                  <a:lnTo>
                    <a:pt x="1814874" y="1710780"/>
                  </a:lnTo>
                  <a:lnTo>
                    <a:pt x="1818683" y="1702211"/>
                  </a:lnTo>
                  <a:lnTo>
                    <a:pt x="1821857" y="1692689"/>
                  </a:lnTo>
                  <a:lnTo>
                    <a:pt x="1824396" y="1683168"/>
                  </a:lnTo>
                  <a:lnTo>
                    <a:pt x="1826617" y="1673647"/>
                  </a:lnTo>
                  <a:lnTo>
                    <a:pt x="1828522" y="1663808"/>
                  </a:lnTo>
                  <a:lnTo>
                    <a:pt x="1829474" y="1653970"/>
                  </a:lnTo>
                  <a:lnTo>
                    <a:pt x="1830109" y="1643814"/>
                  </a:lnTo>
                  <a:lnTo>
                    <a:pt x="1830426" y="1633658"/>
                  </a:lnTo>
                  <a:lnTo>
                    <a:pt x="1830426" y="1113162"/>
                  </a:lnTo>
                  <a:lnTo>
                    <a:pt x="1830426" y="773570"/>
                  </a:lnTo>
                  <a:lnTo>
                    <a:pt x="1947863" y="656458"/>
                  </a:lnTo>
                  <a:lnTo>
                    <a:pt x="1947863" y="1738391"/>
                  </a:lnTo>
                  <a:lnTo>
                    <a:pt x="1947546" y="1748865"/>
                  </a:lnTo>
                  <a:lnTo>
                    <a:pt x="1946911" y="1758704"/>
                  </a:lnTo>
                  <a:lnTo>
                    <a:pt x="1945324" y="1768860"/>
                  </a:lnTo>
                  <a:lnTo>
                    <a:pt x="1943419" y="1778063"/>
                  </a:lnTo>
                  <a:lnTo>
                    <a:pt x="1941198" y="1787902"/>
                  </a:lnTo>
                  <a:lnTo>
                    <a:pt x="1938659" y="1797423"/>
                  </a:lnTo>
                  <a:lnTo>
                    <a:pt x="1935802" y="1806627"/>
                  </a:lnTo>
                  <a:lnTo>
                    <a:pt x="1932311" y="1815831"/>
                  </a:lnTo>
                  <a:lnTo>
                    <a:pt x="1928184" y="1824400"/>
                  </a:lnTo>
                  <a:lnTo>
                    <a:pt x="1923741" y="1832969"/>
                  </a:lnTo>
                  <a:lnTo>
                    <a:pt x="1918980" y="1841221"/>
                  </a:lnTo>
                  <a:lnTo>
                    <a:pt x="1913902" y="1849156"/>
                  </a:lnTo>
                  <a:lnTo>
                    <a:pt x="1908188" y="1856773"/>
                  </a:lnTo>
                  <a:lnTo>
                    <a:pt x="1902475" y="1864707"/>
                  </a:lnTo>
                  <a:lnTo>
                    <a:pt x="1896127" y="1871689"/>
                  </a:lnTo>
                  <a:lnTo>
                    <a:pt x="1889462" y="1878671"/>
                  </a:lnTo>
                  <a:lnTo>
                    <a:pt x="1882797" y="1885336"/>
                  </a:lnTo>
                  <a:lnTo>
                    <a:pt x="1875497" y="1891366"/>
                  </a:lnTo>
                  <a:lnTo>
                    <a:pt x="1868197" y="1897397"/>
                  </a:lnTo>
                  <a:lnTo>
                    <a:pt x="1860579" y="1902792"/>
                  </a:lnTo>
                  <a:lnTo>
                    <a:pt x="1852327" y="1907870"/>
                  </a:lnTo>
                  <a:lnTo>
                    <a:pt x="1844074" y="1912631"/>
                  </a:lnTo>
                  <a:lnTo>
                    <a:pt x="1835187" y="1917074"/>
                  </a:lnTo>
                  <a:lnTo>
                    <a:pt x="1826617" y="1920882"/>
                  </a:lnTo>
                  <a:lnTo>
                    <a:pt x="1817413" y="1924691"/>
                  </a:lnTo>
                  <a:lnTo>
                    <a:pt x="1808209" y="1927865"/>
                  </a:lnTo>
                  <a:lnTo>
                    <a:pt x="1799004" y="1930404"/>
                  </a:lnTo>
                  <a:lnTo>
                    <a:pt x="1789482" y="1932625"/>
                  </a:lnTo>
                  <a:lnTo>
                    <a:pt x="1779643" y="1934530"/>
                  </a:lnTo>
                  <a:lnTo>
                    <a:pt x="1769803" y="1935482"/>
                  </a:lnTo>
                  <a:lnTo>
                    <a:pt x="1759647" y="1936434"/>
                  </a:lnTo>
                  <a:lnTo>
                    <a:pt x="1749173" y="1936751"/>
                  </a:lnTo>
                  <a:lnTo>
                    <a:pt x="198373" y="1936751"/>
                  </a:lnTo>
                  <a:lnTo>
                    <a:pt x="188216" y="1936434"/>
                  </a:lnTo>
                  <a:lnTo>
                    <a:pt x="178377" y="1935482"/>
                  </a:lnTo>
                  <a:lnTo>
                    <a:pt x="168538" y="1934530"/>
                  </a:lnTo>
                  <a:lnTo>
                    <a:pt x="158699" y="1932625"/>
                  </a:lnTo>
                  <a:lnTo>
                    <a:pt x="148859" y="1930404"/>
                  </a:lnTo>
                  <a:lnTo>
                    <a:pt x="139655" y="1927865"/>
                  </a:lnTo>
                  <a:lnTo>
                    <a:pt x="130133" y="1924691"/>
                  </a:lnTo>
                  <a:lnTo>
                    <a:pt x="121246" y="1920882"/>
                  </a:lnTo>
                  <a:lnTo>
                    <a:pt x="112359" y="1917074"/>
                  </a:lnTo>
                  <a:lnTo>
                    <a:pt x="103789" y="1912631"/>
                  </a:lnTo>
                  <a:lnTo>
                    <a:pt x="95537" y="1907870"/>
                  </a:lnTo>
                  <a:lnTo>
                    <a:pt x="87602" y="1902792"/>
                  </a:lnTo>
                  <a:lnTo>
                    <a:pt x="79984" y="1897397"/>
                  </a:lnTo>
                  <a:lnTo>
                    <a:pt x="72049" y="1891366"/>
                  </a:lnTo>
                  <a:lnTo>
                    <a:pt x="65067" y="1885336"/>
                  </a:lnTo>
                  <a:lnTo>
                    <a:pt x="58084" y="1878671"/>
                  </a:lnTo>
                  <a:lnTo>
                    <a:pt x="51418" y="1871689"/>
                  </a:lnTo>
                  <a:lnTo>
                    <a:pt x="45388" y="1864707"/>
                  </a:lnTo>
                  <a:lnTo>
                    <a:pt x="39357" y="1856773"/>
                  </a:lnTo>
                  <a:lnTo>
                    <a:pt x="33962" y="1849156"/>
                  </a:lnTo>
                  <a:lnTo>
                    <a:pt x="28883" y="1841221"/>
                  </a:lnTo>
                  <a:lnTo>
                    <a:pt x="24122" y="1832969"/>
                  </a:lnTo>
                  <a:lnTo>
                    <a:pt x="19679" y="1824400"/>
                  </a:lnTo>
                  <a:lnTo>
                    <a:pt x="15870" y="1815831"/>
                  </a:lnTo>
                  <a:lnTo>
                    <a:pt x="12061" y="1806627"/>
                  </a:lnTo>
                  <a:lnTo>
                    <a:pt x="8887" y="1797423"/>
                  </a:lnTo>
                  <a:lnTo>
                    <a:pt x="6348" y="1787902"/>
                  </a:lnTo>
                  <a:lnTo>
                    <a:pt x="4126" y="1778063"/>
                  </a:lnTo>
                  <a:lnTo>
                    <a:pt x="2222" y="1768860"/>
                  </a:lnTo>
                  <a:lnTo>
                    <a:pt x="1270" y="1758704"/>
                  </a:lnTo>
                  <a:lnTo>
                    <a:pt x="318" y="1748865"/>
                  </a:lnTo>
                  <a:lnTo>
                    <a:pt x="0" y="1738391"/>
                  </a:lnTo>
                  <a:lnTo>
                    <a:pt x="0" y="517448"/>
                  </a:lnTo>
                  <a:lnTo>
                    <a:pt x="318" y="507292"/>
                  </a:lnTo>
                  <a:lnTo>
                    <a:pt x="1270" y="497453"/>
                  </a:lnTo>
                  <a:lnTo>
                    <a:pt x="2222" y="487297"/>
                  </a:lnTo>
                  <a:lnTo>
                    <a:pt x="4126" y="477776"/>
                  </a:lnTo>
                  <a:lnTo>
                    <a:pt x="6348" y="467937"/>
                  </a:lnTo>
                  <a:lnTo>
                    <a:pt x="8887" y="458416"/>
                  </a:lnTo>
                  <a:lnTo>
                    <a:pt x="12061" y="449212"/>
                  </a:lnTo>
                  <a:lnTo>
                    <a:pt x="15870" y="440008"/>
                  </a:lnTo>
                  <a:lnTo>
                    <a:pt x="19679" y="431439"/>
                  </a:lnTo>
                  <a:lnTo>
                    <a:pt x="24122" y="423187"/>
                  </a:lnTo>
                  <a:lnTo>
                    <a:pt x="28883" y="414618"/>
                  </a:lnTo>
                  <a:lnTo>
                    <a:pt x="33962" y="406684"/>
                  </a:lnTo>
                  <a:lnTo>
                    <a:pt x="39357" y="399067"/>
                  </a:lnTo>
                  <a:lnTo>
                    <a:pt x="45388" y="391450"/>
                  </a:lnTo>
                  <a:lnTo>
                    <a:pt x="51418" y="384150"/>
                  </a:lnTo>
                  <a:lnTo>
                    <a:pt x="58084" y="377168"/>
                  </a:lnTo>
                  <a:lnTo>
                    <a:pt x="65067" y="370503"/>
                  </a:lnTo>
                  <a:lnTo>
                    <a:pt x="72049" y="364473"/>
                  </a:lnTo>
                  <a:lnTo>
                    <a:pt x="79984" y="358443"/>
                  </a:lnTo>
                  <a:lnTo>
                    <a:pt x="87602" y="353047"/>
                  </a:lnTo>
                  <a:lnTo>
                    <a:pt x="95537" y="347969"/>
                  </a:lnTo>
                  <a:lnTo>
                    <a:pt x="103789" y="343209"/>
                  </a:lnTo>
                  <a:lnTo>
                    <a:pt x="112359" y="338766"/>
                  </a:lnTo>
                  <a:lnTo>
                    <a:pt x="121246" y="334957"/>
                  </a:lnTo>
                  <a:lnTo>
                    <a:pt x="130133" y="331149"/>
                  </a:lnTo>
                  <a:lnTo>
                    <a:pt x="139655" y="328292"/>
                  </a:lnTo>
                  <a:lnTo>
                    <a:pt x="148859" y="325436"/>
                  </a:lnTo>
                  <a:lnTo>
                    <a:pt x="158699" y="323214"/>
                  </a:lnTo>
                  <a:lnTo>
                    <a:pt x="168538" y="321310"/>
                  </a:lnTo>
                  <a:lnTo>
                    <a:pt x="178377" y="320358"/>
                  </a:lnTo>
                  <a:lnTo>
                    <a:pt x="188216" y="319723"/>
                  </a:lnTo>
                  <a:lnTo>
                    <a:pt x="198373" y="319088"/>
                  </a:lnTo>
                  <a:close/>
                  <a:moveTo>
                    <a:pt x="2076641" y="106363"/>
                  </a:moveTo>
                  <a:lnTo>
                    <a:pt x="2082030" y="106363"/>
                  </a:lnTo>
                  <a:lnTo>
                    <a:pt x="2087102" y="106363"/>
                  </a:lnTo>
                  <a:lnTo>
                    <a:pt x="2092174" y="106679"/>
                  </a:lnTo>
                  <a:lnTo>
                    <a:pt x="2097246" y="107313"/>
                  </a:lnTo>
                  <a:lnTo>
                    <a:pt x="2102318" y="108263"/>
                  </a:lnTo>
                  <a:lnTo>
                    <a:pt x="2107390" y="109213"/>
                  </a:lnTo>
                  <a:lnTo>
                    <a:pt x="2112145" y="110797"/>
                  </a:lnTo>
                  <a:lnTo>
                    <a:pt x="2117217" y="112064"/>
                  </a:lnTo>
                  <a:lnTo>
                    <a:pt x="2121972" y="113965"/>
                  </a:lnTo>
                  <a:lnTo>
                    <a:pt x="2126727" y="116182"/>
                  </a:lnTo>
                  <a:lnTo>
                    <a:pt x="2131482" y="118399"/>
                  </a:lnTo>
                  <a:lnTo>
                    <a:pt x="2136237" y="120933"/>
                  </a:lnTo>
                  <a:lnTo>
                    <a:pt x="2140358" y="123784"/>
                  </a:lnTo>
                  <a:lnTo>
                    <a:pt x="2144796" y="126634"/>
                  </a:lnTo>
                  <a:lnTo>
                    <a:pt x="2148916" y="130119"/>
                  </a:lnTo>
                  <a:lnTo>
                    <a:pt x="2153354" y="133603"/>
                  </a:lnTo>
                  <a:lnTo>
                    <a:pt x="2157158" y="137087"/>
                  </a:lnTo>
                  <a:lnTo>
                    <a:pt x="2166351" y="146589"/>
                  </a:lnTo>
                  <a:lnTo>
                    <a:pt x="2169838" y="150707"/>
                  </a:lnTo>
                  <a:lnTo>
                    <a:pt x="2173642" y="154825"/>
                  </a:lnTo>
                  <a:lnTo>
                    <a:pt x="2176812" y="158626"/>
                  </a:lnTo>
                  <a:lnTo>
                    <a:pt x="2179665" y="163060"/>
                  </a:lnTo>
                  <a:lnTo>
                    <a:pt x="2182835" y="167811"/>
                  </a:lnTo>
                  <a:lnTo>
                    <a:pt x="2185371" y="172246"/>
                  </a:lnTo>
                  <a:lnTo>
                    <a:pt x="2187273" y="176997"/>
                  </a:lnTo>
                  <a:lnTo>
                    <a:pt x="2189492" y="181748"/>
                  </a:lnTo>
                  <a:lnTo>
                    <a:pt x="2191394" y="186183"/>
                  </a:lnTo>
                  <a:lnTo>
                    <a:pt x="2192979" y="191567"/>
                  </a:lnTo>
                  <a:lnTo>
                    <a:pt x="2194247" y="196002"/>
                  </a:lnTo>
                  <a:lnTo>
                    <a:pt x="2195515" y="201387"/>
                  </a:lnTo>
                  <a:lnTo>
                    <a:pt x="2196149" y="206454"/>
                  </a:lnTo>
                  <a:lnTo>
                    <a:pt x="2196783" y="211522"/>
                  </a:lnTo>
                  <a:lnTo>
                    <a:pt x="2197100" y="216590"/>
                  </a:lnTo>
                  <a:lnTo>
                    <a:pt x="2197100" y="221658"/>
                  </a:lnTo>
                  <a:lnTo>
                    <a:pt x="2197100" y="226726"/>
                  </a:lnTo>
                  <a:lnTo>
                    <a:pt x="2196783" y="231794"/>
                  </a:lnTo>
                  <a:lnTo>
                    <a:pt x="2196149" y="236862"/>
                  </a:lnTo>
                  <a:lnTo>
                    <a:pt x="2195515" y="241613"/>
                  </a:lnTo>
                  <a:lnTo>
                    <a:pt x="2194247" y="246681"/>
                  </a:lnTo>
                  <a:lnTo>
                    <a:pt x="2192979" y="251749"/>
                  </a:lnTo>
                  <a:lnTo>
                    <a:pt x="2191394" y="256500"/>
                  </a:lnTo>
                  <a:lnTo>
                    <a:pt x="2189492" y="261251"/>
                  </a:lnTo>
                  <a:lnTo>
                    <a:pt x="2187273" y="266319"/>
                  </a:lnTo>
                  <a:lnTo>
                    <a:pt x="2185371" y="270754"/>
                  </a:lnTo>
                  <a:lnTo>
                    <a:pt x="2182835" y="275505"/>
                  </a:lnTo>
                  <a:lnTo>
                    <a:pt x="2179665" y="279623"/>
                  </a:lnTo>
                  <a:lnTo>
                    <a:pt x="2176812" y="284057"/>
                  </a:lnTo>
                  <a:lnTo>
                    <a:pt x="2173642" y="288492"/>
                  </a:lnTo>
                  <a:lnTo>
                    <a:pt x="2169838" y="292609"/>
                  </a:lnTo>
                  <a:lnTo>
                    <a:pt x="2166351" y="296410"/>
                  </a:lnTo>
                  <a:lnTo>
                    <a:pt x="1970764" y="491843"/>
                  </a:lnTo>
                  <a:lnTo>
                    <a:pt x="1967277" y="495010"/>
                  </a:lnTo>
                  <a:lnTo>
                    <a:pt x="1963473" y="498178"/>
                  </a:lnTo>
                  <a:lnTo>
                    <a:pt x="1959986" y="500712"/>
                  </a:lnTo>
                  <a:lnTo>
                    <a:pt x="1956816" y="502612"/>
                  </a:lnTo>
                  <a:lnTo>
                    <a:pt x="1953329" y="504513"/>
                  </a:lnTo>
                  <a:lnTo>
                    <a:pt x="1950476" y="505463"/>
                  </a:lnTo>
                  <a:lnTo>
                    <a:pt x="1947623" y="505780"/>
                  </a:lnTo>
                  <a:lnTo>
                    <a:pt x="1944771" y="506413"/>
                  </a:lnTo>
                  <a:lnTo>
                    <a:pt x="1941918" y="505780"/>
                  </a:lnTo>
                  <a:lnTo>
                    <a:pt x="1939382" y="505463"/>
                  </a:lnTo>
                  <a:lnTo>
                    <a:pt x="1936846" y="504513"/>
                  </a:lnTo>
                  <a:lnTo>
                    <a:pt x="1933993" y="502929"/>
                  </a:lnTo>
                  <a:lnTo>
                    <a:pt x="1931457" y="501662"/>
                  </a:lnTo>
                  <a:lnTo>
                    <a:pt x="1928921" y="499445"/>
                  </a:lnTo>
                  <a:lnTo>
                    <a:pt x="1924166" y="494694"/>
                  </a:lnTo>
                  <a:lnTo>
                    <a:pt x="1919094" y="489309"/>
                  </a:lnTo>
                  <a:lnTo>
                    <a:pt x="1914022" y="482657"/>
                  </a:lnTo>
                  <a:lnTo>
                    <a:pt x="1903561" y="467770"/>
                  </a:lnTo>
                  <a:lnTo>
                    <a:pt x="1897855" y="459852"/>
                  </a:lnTo>
                  <a:lnTo>
                    <a:pt x="1891515" y="451616"/>
                  </a:lnTo>
                  <a:lnTo>
                    <a:pt x="1884541" y="443698"/>
                  </a:lnTo>
                  <a:lnTo>
                    <a:pt x="1877250" y="435779"/>
                  </a:lnTo>
                  <a:lnTo>
                    <a:pt x="1868057" y="426277"/>
                  </a:lnTo>
                  <a:lnTo>
                    <a:pt x="1859815" y="418991"/>
                  </a:lnTo>
                  <a:lnTo>
                    <a:pt x="1851890" y="412023"/>
                  </a:lnTo>
                  <a:lnTo>
                    <a:pt x="1843966" y="406005"/>
                  </a:lnTo>
                  <a:lnTo>
                    <a:pt x="1836041" y="399987"/>
                  </a:lnTo>
                  <a:lnTo>
                    <a:pt x="1820825" y="389217"/>
                  </a:lnTo>
                  <a:lnTo>
                    <a:pt x="1814485" y="384466"/>
                  </a:lnTo>
                  <a:lnTo>
                    <a:pt x="1808462" y="379398"/>
                  </a:lnTo>
                  <a:lnTo>
                    <a:pt x="1804024" y="374647"/>
                  </a:lnTo>
                  <a:lnTo>
                    <a:pt x="1802122" y="372113"/>
                  </a:lnTo>
                  <a:lnTo>
                    <a:pt x="1800220" y="369579"/>
                  </a:lnTo>
                  <a:lnTo>
                    <a:pt x="1798635" y="367045"/>
                  </a:lnTo>
                  <a:lnTo>
                    <a:pt x="1798001" y="364511"/>
                  </a:lnTo>
                  <a:lnTo>
                    <a:pt x="1797367" y="361660"/>
                  </a:lnTo>
                  <a:lnTo>
                    <a:pt x="1797050" y="359126"/>
                  </a:lnTo>
                  <a:lnTo>
                    <a:pt x="1797367" y="355959"/>
                  </a:lnTo>
                  <a:lnTo>
                    <a:pt x="1797684" y="353108"/>
                  </a:lnTo>
                  <a:lnTo>
                    <a:pt x="1798635" y="349941"/>
                  </a:lnTo>
                  <a:lnTo>
                    <a:pt x="1800220" y="346773"/>
                  </a:lnTo>
                  <a:lnTo>
                    <a:pt x="1802439" y="343289"/>
                  </a:lnTo>
                  <a:lnTo>
                    <a:pt x="1804975" y="340122"/>
                  </a:lnTo>
                  <a:lnTo>
                    <a:pt x="1807828" y="336637"/>
                  </a:lnTo>
                  <a:lnTo>
                    <a:pt x="1811632" y="332520"/>
                  </a:lnTo>
                  <a:lnTo>
                    <a:pt x="2006902" y="137087"/>
                  </a:lnTo>
                  <a:lnTo>
                    <a:pt x="2011023" y="133603"/>
                  </a:lnTo>
                  <a:lnTo>
                    <a:pt x="2014827" y="130119"/>
                  </a:lnTo>
                  <a:lnTo>
                    <a:pt x="2019265" y="126634"/>
                  </a:lnTo>
                  <a:lnTo>
                    <a:pt x="2023703" y="123784"/>
                  </a:lnTo>
                  <a:lnTo>
                    <a:pt x="2028141" y="120933"/>
                  </a:lnTo>
                  <a:lnTo>
                    <a:pt x="2032896" y="118399"/>
                  </a:lnTo>
                  <a:lnTo>
                    <a:pt x="2037017" y="116182"/>
                  </a:lnTo>
                  <a:lnTo>
                    <a:pt x="2041772" y="113965"/>
                  </a:lnTo>
                  <a:lnTo>
                    <a:pt x="2046843" y="112064"/>
                  </a:lnTo>
                  <a:lnTo>
                    <a:pt x="2051598" y="110797"/>
                  </a:lnTo>
                  <a:lnTo>
                    <a:pt x="2056670" y="109213"/>
                  </a:lnTo>
                  <a:lnTo>
                    <a:pt x="2061425" y="108263"/>
                  </a:lnTo>
                  <a:lnTo>
                    <a:pt x="2066497" y="107313"/>
                  </a:lnTo>
                  <a:lnTo>
                    <a:pt x="2071569" y="106679"/>
                  </a:lnTo>
                  <a:lnTo>
                    <a:pt x="2076641" y="106363"/>
                  </a:lnTo>
                  <a:close/>
                  <a:moveTo>
                    <a:pt x="2213628" y="19050"/>
                  </a:moveTo>
                  <a:lnTo>
                    <a:pt x="2219371" y="19369"/>
                  </a:lnTo>
                  <a:lnTo>
                    <a:pt x="2225751" y="20007"/>
                  </a:lnTo>
                  <a:lnTo>
                    <a:pt x="2231493" y="21602"/>
                  </a:lnTo>
                  <a:lnTo>
                    <a:pt x="2237236" y="23516"/>
                  </a:lnTo>
                  <a:lnTo>
                    <a:pt x="2242978" y="26387"/>
                  </a:lnTo>
                  <a:lnTo>
                    <a:pt x="2248401" y="29258"/>
                  </a:lnTo>
                  <a:lnTo>
                    <a:pt x="2253506" y="33087"/>
                  </a:lnTo>
                  <a:lnTo>
                    <a:pt x="2258291" y="37234"/>
                  </a:lnTo>
                  <a:lnTo>
                    <a:pt x="2262757" y="42019"/>
                  </a:lnTo>
                  <a:lnTo>
                    <a:pt x="2266266" y="47123"/>
                  </a:lnTo>
                  <a:lnTo>
                    <a:pt x="2269457" y="52547"/>
                  </a:lnTo>
                  <a:lnTo>
                    <a:pt x="2272009" y="58608"/>
                  </a:lnTo>
                  <a:lnTo>
                    <a:pt x="2273923" y="64350"/>
                  </a:lnTo>
                  <a:lnTo>
                    <a:pt x="2275518" y="70412"/>
                  </a:lnTo>
                  <a:lnTo>
                    <a:pt x="2276475" y="76154"/>
                  </a:lnTo>
                  <a:lnTo>
                    <a:pt x="2276475" y="82216"/>
                  </a:lnTo>
                  <a:lnTo>
                    <a:pt x="2276475" y="88277"/>
                  </a:lnTo>
                  <a:lnTo>
                    <a:pt x="2275518" y="94338"/>
                  </a:lnTo>
                  <a:lnTo>
                    <a:pt x="2273923" y="100400"/>
                  </a:lnTo>
                  <a:lnTo>
                    <a:pt x="2272009" y="106142"/>
                  </a:lnTo>
                  <a:lnTo>
                    <a:pt x="2269457" y="111565"/>
                  </a:lnTo>
                  <a:lnTo>
                    <a:pt x="2266266" y="117308"/>
                  </a:lnTo>
                  <a:lnTo>
                    <a:pt x="2262757" y="122412"/>
                  </a:lnTo>
                  <a:lnTo>
                    <a:pt x="2258291" y="126878"/>
                  </a:lnTo>
                  <a:lnTo>
                    <a:pt x="2241064" y="144105"/>
                  </a:lnTo>
                  <a:lnTo>
                    <a:pt x="2236598" y="148253"/>
                  </a:lnTo>
                  <a:lnTo>
                    <a:pt x="2232769" y="150805"/>
                  </a:lnTo>
                  <a:lnTo>
                    <a:pt x="2230855" y="151443"/>
                  </a:lnTo>
                  <a:lnTo>
                    <a:pt x="2228941" y="152400"/>
                  </a:lnTo>
                  <a:lnTo>
                    <a:pt x="2227346" y="152400"/>
                  </a:lnTo>
                  <a:lnTo>
                    <a:pt x="2225751" y="152400"/>
                  </a:lnTo>
                  <a:lnTo>
                    <a:pt x="2224156" y="152081"/>
                  </a:lnTo>
                  <a:lnTo>
                    <a:pt x="2222880" y="151443"/>
                  </a:lnTo>
                  <a:lnTo>
                    <a:pt x="2220009" y="149848"/>
                  </a:lnTo>
                  <a:lnTo>
                    <a:pt x="2217456" y="147295"/>
                  </a:lnTo>
                  <a:lnTo>
                    <a:pt x="2214904" y="143786"/>
                  </a:lnTo>
                  <a:lnTo>
                    <a:pt x="2212352" y="140277"/>
                  </a:lnTo>
                  <a:lnTo>
                    <a:pt x="2209800" y="135811"/>
                  </a:lnTo>
                  <a:lnTo>
                    <a:pt x="2204058" y="126240"/>
                  </a:lnTo>
                  <a:lnTo>
                    <a:pt x="2201186" y="121455"/>
                  </a:lnTo>
                  <a:lnTo>
                    <a:pt x="2197358" y="116351"/>
                  </a:lnTo>
                  <a:lnTo>
                    <a:pt x="2193530" y="111246"/>
                  </a:lnTo>
                  <a:lnTo>
                    <a:pt x="2189064" y="106461"/>
                  </a:lnTo>
                  <a:lnTo>
                    <a:pt x="2184278" y="101995"/>
                  </a:lnTo>
                  <a:lnTo>
                    <a:pt x="2179493" y="98167"/>
                  </a:lnTo>
                  <a:lnTo>
                    <a:pt x="2174389" y="94657"/>
                  </a:lnTo>
                  <a:lnTo>
                    <a:pt x="2169285" y="91467"/>
                  </a:lnTo>
                  <a:lnTo>
                    <a:pt x="2159714" y="85725"/>
                  </a:lnTo>
                  <a:lnTo>
                    <a:pt x="2155248" y="83173"/>
                  </a:lnTo>
                  <a:lnTo>
                    <a:pt x="2151739" y="80620"/>
                  </a:lnTo>
                  <a:lnTo>
                    <a:pt x="2148229" y="78068"/>
                  </a:lnTo>
                  <a:lnTo>
                    <a:pt x="2145677" y="75516"/>
                  </a:lnTo>
                  <a:lnTo>
                    <a:pt x="2144082" y="72964"/>
                  </a:lnTo>
                  <a:lnTo>
                    <a:pt x="2143763" y="71369"/>
                  </a:lnTo>
                  <a:lnTo>
                    <a:pt x="2143125" y="69774"/>
                  </a:lnTo>
                  <a:lnTo>
                    <a:pt x="2143125" y="68179"/>
                  </a:lnTo>
                  <a:lnTo>
                    <a:pt x="2143763" y="66584"/>
                  </a:lnTo>
                  <a:lnTo>
                    <a:pt x="2144082" y="64669"/>
                  </a:lnTo>
                  <a:lnTo>
                    <a:pt x="2144720" y="63074"/>
                  </a:lnTo>
                  <a:lnTo>
                    <a:pt x="2147591" y="59246"/>
                  </a:lnTo>
                  <a:lnTo>
                    <a:pt x="2151419" y="54780"/>
                  </a:lnTo>
                  <a:lnTo>
                    <a:pt x="2168647" y="37234"/>
                  </a:lnTo>
                  <a:lnTo>
                    <a:pt x="2173751" y="33087"/>
                  </a:lnTo>
                  <a:lnTo>
                    <a:pt x="2178855" y="29258"/>
                  </a:lnTo>
                  <a:lnTo>
                    <a:pt x="2183959" y="26387"/>
                  </a:lnTo>
                  <a:lnTo>
                    <a:pt x="2189702" y="23516"/>
                  </a:lnTo>
                  <a:lnTo>
                    <a:pt x="2195125" y="21602"/>
                  </a:lnTo>
                  <a:lnTo>
                    <a:pt x="2201506" y="20007"/>
                  </a:lnTo>
                  <a:lnTo>
                    <a:pt x="2207248" y="19369"/>
                  </a:lnTo>
                  <a:lnTo>
                    <a:pt x="2213628" y="19050"/>
                  </a:lnTo>
                  <a:close/>
                  <a:moveTo>
                    <a:pt x="1985550" y="0"/>
                  </a:moveTo>
                  <a:lnTo>
                    <a:pt x="1989686" y="0"/>
                  </a:lnTo>
                  <a:lnTo>
                    <a:pt x="1993822" y="0"/>
                  </a:lnTo>
                  <a:lnTo>
                    <a:pt x="1997640" y="634"/>
                  </a:lnTo>
                  <a:lnTo>
                    <a:pt x="2001776" y="1903"/>
                  </a:lnTo>
                  <a:lnTo>
                    <a:pt x="2005594" y="2855"/>
                  </a:lnTo>
                  <a:lnTo>
                    <a:pt x="2009411" y="4759"/>
                  </a:lnTo>
                  <a:lnTo>
                    <a:pt x="2012911" y="6980"/>
                  </a:lnTo>
                  <a:lnTo>
                    <a:pt x="2016411" y="9518"/>
                  </a:lnTo>
                  <a:lnTo>
                    <a:pt x="2019592" y="12374"/>
                  </a:lnTo>
                  <a:lnTo>
                    <a:pt x="2022456" y="15229"/>
                  </a:lnTo>
                  <a:lnTo>
                    <a:pt x="2025001" y="19037"/>
                  </a:lnTo>
                  <a:lnTo>
                    <a:pt x="2026910" y="22210"/>
                  </a:lnTo>
                  <a:lnTo>
                    <a:pt x="2028819" y="26334"/>
                  </a:lnTo>
                  <a:lnTo>
                    <a:pt x="2030091" y="29824"/>
                  </a:lnTo>
                  <a:lnTo>
                    <a:pt x="2031364" y="33949"/>
                  </a:lnTo>
                  <a:lnTo>
                    <a:pt x="2031682" y="37757"/>
                  </a:lnTo>
                  <a:lnTo>
                    <a:pt x="2032000" y="41881"/>
                  </a:lnTo>
                  <a:lnTo>
                    <a:pt x="2031682" y="46006"/>
                  </a:lnTo>
                  <a:lnTo>
                    <a:pt x="2031046" y="49813"/>
                  </a:lnTo>
                  <a:lnTo>
                    <a:pt x="2030091" y="53938"/>
                  </a:lnTo>
                  <a:lnTo>
                    <a:pt x="2028819" y="57745"/>
                  </a:lnTo>
                  <a:lnTo>
                    <a:pt x="2026910" y="61553"/>
                  </a:lnTo>
                  <a:lnTo>
                    <a:pt x="2025001" y="65043"/>
                  </a:lnTo>
                  <a:lnTo>
                    <a:pt x="2022456" y="68533"/>
                  </a:lnTo>
                  <a:lnTo>
                    <a:pt x="2019592" y="71706"/>
                  </a:lnTo>
                  <a:lnTo>
                    <a:pt x="1637177" y="453081"/>
                  </a:lnTo>
                  <a:lnTo>
                    <a:pt x="1633995" y="455937"/>
                  </a:lnTo>
                  <a:lnTo>
                    <a:pt x="1630814" y="458158"/>
                  </a:lnTo>
                  <a:lnTo>
                    <a:pt x="1626996" y="460379"/>
                  </a:lnTo>
                  <a:lnTo>
                    <a:pt x="1623496" y="462283"/>
                  </a:lnTo>
                  <a:lnTo>
                    <a:pt x="1619360" y="463552"/>
                  </a:lnTo>
                  <a:lnTo>
                    <a:pt x="1615224" y="464186"/>
                  </a:lnTo>
                  <a:lnTo>
                    <a:pt x="1611407" y="465138"/>
                  </a:lnTo>
                  <a:lnTo>
                    <a:pt x="1607271" y="465138"/>
                  </a:lnTo>
                  <a:lnTo>
                    <a:pt x="1603135" y="465138"/>
                  </a:lnTo>
                  <a:lnTo>
                    <a:pt x="1599317" y="464186"/>
                  </a:lnTo>
                  <a:lnTo>
                    <a:pt x="1595181" y="463552"/>
                  </a:lnTo>
                  <a:lnTo>
                    <a:pt x="1591681" y="462283"/>
                  </a:lnTo>
                  <a:lnTo>
                    <a:pt x="1587864" y="460379"/>
                  </a:lnTo>
                  <a:lnTo>
                    <a:pt x="1584364" y="458158"/>
                  </a:lnTo>
                  <a:lnTo>
                    <a:pt x="1580864" y="455937"/>
                  </a:lnTo>
                  <a:lnTo>
                    <a:pt x="1577683" y="453081"/>
                  </a:lnTo>
                  <a:lnTo>
                    <a:pt x="1574819" y="449591"/>
                  </a:lnTo>
                  <a:lnTo>
                    <a:pt x="1572274" y="446418"/>
                  </a:lnTo>
                  <a:lnTo>
                    <a:pt x="1570047" y="442928"/>
                  </a:lnTo>
                  <a:lnTo>
                    <a:pt x="1568138" y="439121"/>
                  </a:lnTo>
                  <a:lnTo>
                    <a:pt x="1567184" y="435314"/>
                  </a:lnTo>
                  <a:lnTo>
                    <a:pt x="1565911" y="431189"/>
                  </a:lnTo>
                  <a:lnTo>
                    <a:pt x="1565275" y="427381"/>
                  </a:lnTo>
                  <a:lnTo>
                    <a:pt x="1565275" y="423257"/>
                  </a:lnTo>
                  <a:lnTo>
                    <a:pt x="1565275" y="419132"/>
                  </a:lnTo>
                  <a:lnTo>
                    <a:pt x="1565911" y="415007"/>
                  </a:lnTo>
                  <a:lnTo>
                    <a:pt x="1567184" y="411517"/>
                  </a:lnTo>
                  <a:lnTo>
                    <a:pt x="1568138" y="407393"/>
                  </a:lnTo>
                  <a:lnTo>
                    <a:pt x="1570047" y="403902"/>
                  </a:lnTo>
                  <a:lnTo>
                    <a:pt x="1572274" y="400095"/>
                  </a:lnTo>
                  <a:lnTo>
                    <a:pt x="1574819" y="396922"/>
                  </a:lnTo>
                  <a:lnTo>
                    <a:pt x="1577683" y="393749"/>
                  </a:lnTo>
                  <a:lnTo>
                    <a:pt x="1960098" y="12374"/>
                  </a:lnTo>
                  <a:lnTo>
                    <a:pt x="1962962" y="9518"/>
                  </a:lnTo>
                  <a:lnTo>
                    <a:pt x="1966779" y="6980"/>
                  </a:lnTo>
                  <a:lnTo>
                    <a:pt x="1970279" y="4759"/>
                  </a:lnTo>
                  <a:lnTo>
                    <a:pt x="1974097" y="2855"/>
                  </a:lnTo>
                  <a:lnTo>
                    <a:pt x="1977596" y="1903"/>
                  </a:lnTo>
                  <a:lnTo>
                    <a:pt x="1981732" y="634"/>
                  </a:lnTo>
                  <a:lnTo>
                    <a:pt x="1985550" y="0"/>
                  </a:ln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3280535" y="247341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信号采集与处理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280535" y="284367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80535" y="325638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伺服参数整定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087440" y="2551139"/>
            <a:ext cx="5697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ATA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078688" y="2912615"/>
            <a:ext cx="8787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NALYSI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069808" y="3320937"/>
            <a:ext cx="11320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SSESSMENT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2986648" y="250091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2986648" y="2920471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2986648" y="335783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3280535" y="366909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模糊控制器设计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081028" y="3729261"/>
            <a:ext cx="12779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CHIEVEMENT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2986647" y="371637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5548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100"/>
                            </p:stCondLst>
                            <p:childTnLst>
                              <p:par>
                                <p:cTn id="73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" grpId="0"/>
      <p:bldP spid="13" grpId="0"/>
      <p:bldP spid="16" grpId="0"/>
      <p:bldP spid="18" grpId="0"/>
      <p:bldP spid="19" grpId="0"/>
      <p:bldP spid="20" grpId="0"/>
      <p:bldP spid="22" grpId="0"/>
      <p:bldP spid="23" grpId="0"/>
      <p:bldP spid="24" grpId="0" animBg="1"/>
      <p:bldP spid="26" grpId="0" animBg="1"/>
      <p:bldP spid="27" grpId="0" animBg="1"/>
      <p:bldP spid="28" grpId="0"/>
      <p:bldP spid="29" grpId="0"/>
      <p:bldP spid="30" grpId="0" animBg="1"/>
      <p:bldP spid="3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信号采集与处理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404261" y="803943"/>
            <a:ext cx="2327891" cy="444187"/>
            <a:chOff x="814328" y="3219334"/>
            <a:chExt cx="2266827" cy="432536"/>
          </a:xfrm>
        </p:grpSpPr>
        <p:grpSp>
          <p:nvGrpSpPr>
            <p:cNvPr id="25" name="组合 24"/>
            <p:cNvGrpSpPr/>
            <p:nvPr/>
          </p:nvGrpSpPr>
          <p:grpSpPr>
            <a:xfrm>
              <a:off x="814328" y="3219334"/>
              <a:ext cx="2266827" cy="432536"/>
              <a:chOff x="2173927" y="3285519"/>
              <a:chExt cx="2876394" cy="548848"/>
            </a:xfrm>
          </p:grpSpPr>
          <p:grpSp>
            <p:nvGrpSpPr>
              <p:cNvPr id="27" name="组合 26"/>
              <p:cNvGrpSpPr/>
              <p:nvPr/>
            </p:nvGrpSpPr>
            <p:grpSpPr>
              <a:xfrm>
                <a:off x="2173927" y="3285519"/>
                <a:ext cx="2876394" cy="548848"/>
                <a:chOff x="4304043" y="1286668"/>
                <a:chExt cx="6414044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9" name="圆角矩形 28"/>
                <p:cNvSpPr/>
                <p:nvPr/>
              </p:nvSpPr>
              <p:spPr>
                <a:xfrm>
                  <a:off x="4304043" y="1286668"/>
                  <a:ext cx="6414044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圆角矩形 29"/>
                <p:cNvSpPr/>
                <p:nvPr/>
              </p:nvSpPr>
              <p:spPr>
                <a:xfrm>
                  <a:off x="4351923" y="1373339"/>
                  <a:ext cx="6323887" cy="2584450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8" name="椭圆 27"/>
              <p:cNvSpPr/>
              <p:nvPr/>
            </p:nvSpPr>
            <p:spPr>
              <a:xfrm>
                <a:off x="2270357" y="3351544"/>
                <a:ext cx="394740" cy="39474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1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6" name="TextBox 60"/>
            <p:cNvSpPr txBox="1"/>
            <p:nvPr/>
          </p:nvSpPr>
          <p:spPr>
            <a:xfrm>
              <a:off x="1139540" y="3319207"/>
              <a:ext cx="1926672" cy="1948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sz="13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STM32 </a:t>
              </a:r>
              <a:r>
                <a:rPr lang="zh-CN" altLang="en-US" sz="13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最小系统</a:t>
              </a:r>
              <a:endParaRPr lang="zh-CN" altLang="en-US" sz="13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008616"/>
              </p:ext>
            </p:extLst>
          </p:nvPr>
        </p:nvGraphicFramePr>
        <p:xfrm>
          <a:off x="883058" y="1526418"/>
          <a:ext cx="21050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Equation" r:id="rId4" imgW="2108200" imgH="228600" progId="Equation.DSMT4">
                  <p:embed/>
                </p:oleObj>
              </mc:Choice>
              <mc:Fallback>
                <p:oleObj name="Equation" r:id="rId4" imgW="21082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058" y="1526418"/>
                        <a:ext cx="21050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组合 37"/>
          <p:cNvGrpSpPr/>
          <p:nvPr/>
        </p:nvGrpSpPr>
        <p:grpSpPr>
          <a:xfrm>
            <a:off x="404261" y="1913903"/>
            <a:ext cx="2327891" cy="444187"/>
            <a:chOff x="814328" y="3219334"/>
            <a:chExt cx="2266827" cy="432536"/>
          </a:xfrm>
        </p:grpSpPr>
        <p:grpSp>
          <p:nvGrpSpPr>
            <p:cNvPr id="39" name="组合 38"/>
            <p:cNvGrpSpPr/>
            <p:nvPr/>
          </p:nvGrpSpPr>
          <p:grpSpPr>
            <a:xfrm>
              <a:off x="814328" y="3219334"/>
              <a:ext cx="2266827" cy="432536"/>
              <a:chOff x="2173927" y="3285519"/>
              <a:chExt cx="2876394" cy="548848"/>
            </a:xfrm>
          </p:grpSpPr>
          <p:grpSp>
            <p:nvGrpSpPr>
              <p:cNvPr id="42" name="组合 41"/>
              <p:cNvGrpSpPr/>
              <p:nvPr/>
            </p:nvGrpSpPr>
            <p:grpSpPr>
              <a:xfrm>
                <a:off x="2173927" y="3285519"/>
                <a:ext cx="2876394" cy="548848"/>
                <a:chOff x="4304043" y="1286668"/>
                <a:chExt cx="6414044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46" name="圆角矩形 45"/>
                <p:cNvSpPr/>
                <p:nvPr/>
              </p:nvSpPr>
              <p:spPr>
                <a:xfrm>
                  <a:off x="4304043" y="1286668"/>
                  <a:ext cx="6414044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7" name="圆角矩形 46"/>
                <p:cNvSpPr/>
                <p:nvPr/>
              </p:nvSpPr>
              <p:spPr>
                <a:xfrm>
                  <a:off x="4351922" y="1373340"/>
                  <a:ext cx="6323891" cy="2584448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45" name="椭圆 44"/>
              <p:cNvSpPr/>
              <p:nvPr/>
            </p:nvSpPr>
            <p:spPr>
              <a:xfrm>
                <a:off x="2270357" y="3351544"/>
                <a:ext cx="394740" cy="39474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</a:rPr>
                  <a:t>2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0" name="TextBox 60"/>
            <p:cNvSpPr txBox="1"/>
            <p:nvPr/>
          </p:nvSpPr>
          <p:spPr>
            <a:xfrm>
              <a:off x="1139540" y="3319207"/>
              <a:ext cx="1926672" cy="1948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单片机程序框架设计</a:t>
              </a:r>
              <a:endParaRPr lang="zh-CN" altLang="en-US" sz="13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127037"/>
              </p:ext>
            </p:extLst>
          </p:nvPr>
        </p:nvGraphicFramePr>
        <p:xfrm>
          <a:off x="482303" y="2516975"/>
          <a:ext cx="257175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6" imgW="2581407" imgH="2400172" progId="Visio.Drawing.15">
                  <p:embed/>
                </p:oleObj>
              </mc:Choice>
              <mc:Fallback>
                <p:oleObj name="Visio" r:id="rId6" imgW="2581407" imgH="24001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303" y="2516975"/>
                        <a:ext cx="2571750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" name="组合 47"/>
          <p:cNvGrpSpPr/>
          <p:nvPr/>
        </p:nvGrpSpPr>
        <p:grpSpPr>
          <a:xfrm>
            <a:off x="3732840" y="817903"/>
            <a:ext cx="2327891" cy="444187"/>
            <a:chOff x="814328" y="3219334"/>
            <a:chExt cx="2266827" cy="432536"/>
          </a:xfrm>
        </p:grpSpPr>
        <p:grpSp>
          <p:nvGrpSpPr>
            <p:cNvPr id="49" name="组合 48"/>
            <p:cNvGrpSpPr/>
            <p:nvPr/>
          </p:nvGrpSpPr>
          <p:grpSpPr>
            <a:xfrm>
              <a:off x="814328" y="3219334"/>
              <a:ext cx="2266827" cy="432536"/>
              <a:chOff x="2173927" y="3285519"/>
              <a:chExt cx="2876394" cy="548848"/>
            </a:xfrm>
          </p:grpSpPr>
          <p:grpSp>
            <p:nvGrpSpPr>
              <p:cNvPr id="51" name="组合 50"/>
              <p:cNvGrpSpPr/>
              <p:nvPr/>
            </p:nvGrpSpPr>
            <p:grpSpPr>
              <a:xfrm>
                <a:off x="2173927" y="3285519"/>
                <a:ext cx="2876394" cy="548848"/>
                <a:chOff x="4304043" y="1286668"/>
                <a:chExt cx="6414044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54" name="圆角矩形 53"/>
                <p:cNvSpPr/>
                <p:nvPr/>
              </p:nvSpPr>
              <p:spPr>
                <a:xfrm>
                  <a:off x="4304043" y="1286668"/>
                  <a:ext cx="6414044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5" name="圆角矩形 54"/>
                <p:cNvSpPr/>
                <p:nvPr/>
              </p:nvSpPr>
              <p:spPr>
                <a:xfrm>
                  <a:off x="4351922" y="1373340"/>
                  <a:ext cx="6323891" cy="2584448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53" name="椭圆 52"/>
              <p:cNvSpPr/>
              <p:nvPr/>
            </p:nvSpPr>
            <p:spPr>
              <a:xfrm>
                <a:off x="2270357" y="3351544"/>
                <a:ext cx="394740" cy="39474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</a:rPr>
                  <a:t>3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0" name="TextBox 60"/>
            <p:cNvSpPr txBox="1"/>
            <p:nvPr/>
          </p:nvSpPr>
          <p:spPr>
            <a:xfrm>
              <a:off x="1139540" y="3319207"/>
              <a:ext cx="1926672" cy="1948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卡尔曼滤波</a:t>
              </a:r>
              <a:endParaRPr lang="zh-CN" altLang="en-US" sz="13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</p:grpSp>
      <p:pic>
        <p:nvPicPr>
          <p:cNvPr id="57" name="图片 56"/>
          <p:cNvPicPr/>
          <p:nvPr/>
        </p:nvPicPr>
        <p:blipFill>
          <a:blip r:embed="rId8"/>
          <a:stretch>
            <a:fillRect/>
          </a:stretch>
        </p:blipFill>
        <p:spPr>
          <a:xfrm>
            <a:off x="3326657" y="1643036"/>
            <a:ext cx="3458883" cy="1896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957264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100"/>
                            </p:stCondLst>
                            <p:childTnLst>
                              <p:par>
                                <p:cTn id="3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600"/>
                            </p:stCondLst>
                            <p:childTnLst>
                              <p:par>
                                <p:cTn id="4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" name="直接连接符 64"/>
          <p:cNvCxnSpPr/>
          <p:nvPr/>
        </p:nvCxnSpPr>
        <p:spPr>
          <a:xfrm flipH="1" flipV="1">
            <a:off x="2205140" y="1065504"/>
            <a:ext cx="1446110" cy="362454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 flipV="1">
            <a:off x="1409700" y="1068626"/>
            <a:ext cx="315762" cy="1224699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信号采集与处理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404261" y="803943"/>
            <a:ext cx="2327891" cy="444187"/>
            <a:chOff x="814328" y="3219334"/>
            <a:chExt cx="2266827" cy="432536"/>
          </a:xfrm>
        </p:grpSpPr>
        <p:grpSp>
          <p:nvGrpSpPr>
            <p:cNvPr id="25" name="组合 24"/>
            <p:cNvGrpSpPr/>
            <p:nvPr/>
          </p:nvGrpSpPr>
          <p:grpSpPr>
            <a:xfrm>
              <a:off x="814328" y="3219334"/>
              <a:ext cx="2266827" cy="432536"/>
              <a:chOff x="2173927" y="3285519"/>
              <a:chExt cx="2876394" cy="548848"/>
            </a:xfrm>
          </p:grpSpPr>
          <p:grpSp>
            <p:nvGrpSpPr>
              <p:cNvPr id="27" name="组合 26"/>
              <p:cNvGrpSpPr/>
              <p:nvPr/>
            </p:nvGrpSpPr>
            <p:grpSpPr>
              <a:xfrm>
                <a:off x="2173927" y="3285519"/>
                <a:ext cx="2876394" cy="548848"/>
                <a:chOff x="4304043" y="1286668"/>
                <a:chExt cx="6414044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9" name="圆角矩形 28"/>
                <p:cNvSpPr/>
                <p:nvPr/>
              </p:nvSpPr>
              <p:spPr>
                <a:xfrm>
                  <a:off x="4304043" y="1286668"/>
                  <a:ext cx="6414044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圆角矩形 29"/>
                <p:cNvSpPr/>
                <p:nvPr/>
              </p:nvSpPr>
              <p:spPr>
                <a:xfrm>
                  <a:off x="4351923" y="1373339"/>
                  <a:ext cx="6323887" cy="2584450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8" name="椭圆 27"/>
              <p:cNvSpPr/>
              <p:nvPr/>
            </p:nvSpPr>
            <p:spPr>
              <a:xfrm>
                <a:off x="2270357" y="3351544"/>
                <a:ext cx="394740" cy="39474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</a:rPr>
                  <a:t>4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6" name="TextBox 60"/>
            <p:cNvSpPr txBox="1"/>
            <p:nvPr/>
          </p:nvSpPr>
          <p:spPr>
            <a:xfrm>
              <a:off x="1139540" y="3319207"/>
              <a:ext cx="1926672" cy="1948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新型卡尔曼滤波算法</a:t>
              </a:r>
              <a:endParaRPr lang="zh-CN" altLang="en-US" sz="13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711628"/>
              </p:ext>
            </p:extLst>
          </p:nvPr>
        </p:nvGraphicFramePr>
        <p:xfrm>
          <a:off x="3480939" y="1083339"/>
          <a:ext cx="3270250" cy="1791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4371867" imgH="2400172" progId="Visio.Drawing.15">
                  <p:embed/>
                </p:oleObj>
              </mc:Choice>
              <mc:Fallback>
                <p:oleObj name="Visio" r:id="rId4" imgW="4371867" imgH="24001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0939" y="1083339"/>
                        <a:ext cx="3270250" cy="1791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图片 42"/>
          <p:cNvPicPr/>
          <p:nvPr/>
        </p:nvPicPr>
        <p:blipFill>
          <a:blip r:embed="rId6"/>
          <a:stretch>
            <a:fillRect/>
          </a:stretch>
        </p:blipFill>
        <p:spPr>
          <a:xfrm>
            <a:off x="421638" y="2684074"/>
            <a:ext cx="4351020" cy="2251233"/>
          </a:xfrm>
          <a:prstGeom prst="rect">
            <a:avLst/>
          </a:prstGeom>
        </p:spPr>
      </p:pic>
      <p:grpSp>
        <p:nvGrpSpPr>
          <p:cNvPr id="58" name="组合 57"/>
          <p:cNvGrpSpPr/>
          <p:nvPr/>
        </p:nvGrpSpPr>
        <p:grpSpPr>
          <a:xfrm>
            <a:off x="3243365" y="1139073"/>
            <a:ext cx="1142433" cy="496294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9" name="同心圆 5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流程图</a:t>
              </a: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889603" y="2038693"/>
            <a:ext cx="1142433" cy="496294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2" name="同心圆 6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效果图</a:t>
              </a:r>
              <a:endParaRPr lang="zh-CN" altLang="en-US" sz="14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974926" y="3075304"/>
            <a:ext cx="1776263" cy="1224902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67" name="圆角矩形 66"/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圆角矩形 67"/>
            <p:cNvSpPr/>
            <p:nvPr/>
          </p:nvSpPr>
          <p:spPr>
            <a:xfrm>
              <a:off x="4351930" y="1330004"/>
              <a:ext cx="3742172" cy="26711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zh-CN" altLang="en-US" sz="1200" dirty="0" smtClean="0">
                  <a:solidFill>
                    <a:schemeClr val="tx1"/>
                  </a:solidFill>
                </a:rPr>
                <a:t>优点：</a:t>
              </a:r>
              <a:endParaRPr lang="en-US" altLang="zh-CN" sz="1200" dirty="0" smtClean="0">
                <a:solidFill>
                  <a:schemeClr val="tx1"/>
                </a:solidFill>
              </a:endParaRPr>
            </a:p>
            <a:p>
              <a:pPr algn="just"/>
              <a:r>
                <a:rPr lang="zh-CN" altLang="en-US" sz="1200" dirty="0" smtClean="0">
                  <a:solidFill>
                    <a:schemeClr val="tx1"/>
                  </a:solidFill>
                </a:rPr>
                <a:t>既能跟随放电波谷，也能滤除噪音信号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1007682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100"/>
                            </p:stCondLst>
                            <p:childTnLst>
                              <p:par>
                                <p:cTn id="36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600"/>
                            </p:stCondLst>
                            <p:childTnLst>
                              <p:par>
                                <p:cTn id="42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100"/>
                            </p:stCondLst>
                            <p:childTnLst>
                              <p:par>
                                <p:cTn id="4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6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821928"/>
              </p:ext>
            </p:extLst>
          </p:nvPr>
        </p:nvGraphicFramePr>
        <p:xfrm>
          <a:off x="79514" y="2238204"/>
          <a:ext cx="3638550" cy="1857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4" imgW="4495704" imgH="2314575" progId="Visio.Drawing.15">
                  <p:embed/>
                </p:oleObj>
              </mc:Choice>
              <mc:Fallback>
                <p:oleObj name="Visio" r:id="rId4" imgW="4495704" imgH="2314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14" y="2238204"/>
                        <a:ext cx="3638550" cy="1857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653130"/>
              </p:ext>
            </p:extLst>
          </p:nvPr>
        </p:nvGraphicFramePr>
        <p:xfrm>
          <a:off x="3676511" y="1481788"/>
          <a:ext cx="3155950" cy="3543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6" imgW="3486222" imgH="3914818" progId="Visio.Drawing.15">
                  <p:embed/>
                </p:oleObj>
              </mc:Choice>
              <mc:Fallback>
                <p:oleObj name="Visio" r:id="rId6" imgW="3486222" imgH="391481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511" y="1481788"/>
                        <a:ext cx="3155950" cy="3543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组合 31"/>
          <p:cNvGrpSpPr/>
          <p:nvPr/>
        </p:nvGrpSpPr>
        <p:grpSpPr>
          <a:xfrm>
            <a:off x="3683000" y="814219"/>
            <a:ext cx="1606550" cy="496294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8" name="同心圆 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平均电压法</a:t>
              </a:r>
              <a:endParaRPr lang="zh-CN" altLang="en-US" sz="14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181463" y="803387"/>
            <a:ext cx="1393337" cy="496294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2" name="同心圆 4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放电波形</a:t>
              </a:r>
              <a:endParaRPr lang="zh-CN" altLang="en-US" sz="14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246797" y="1544963"/>
            <a:ext cx="3262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开路、正常放电、电弧放电、短路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37817516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100"/>
                            </p:stCondLst>
                            <p:childTnLst>
                              <p:par>
                                <p:cTn id="36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241510" y="799189"/>
            <a:ext cx="1882287" cy="631005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2" name="同心圆 4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新型放电状态识别方案</a:t>
              </a:r>
              <a:endParaRPr lang="zh-CN" altLang="en-US" sz="14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40320"/>
              </p:ext>
            </p:extLst>
          </p:nvPr>
        </p:nvGraphicFramePr>
        <p:xfrm>
          <a:off x="1843856" y="1910208"/>
          <a:ext cx="857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Equation" r:id="rId4" imgW="875920" imgH="393529" progId="Equation.DSMT4">
                  <p:embed/>
                </p:oleObj>
              </mc:Choice>
              <mc:Fallback>
                <p:oleObj name="Equation" r:id="rId4" imgW="875920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856" y="1910208"/>
                        <a:ext cx="857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348932"/>
              </p:ext>
            </p:extLst>
          </p:nvPr>
        </p:nvGraphicFramePr>
        <p:xfrm>
          <a:off x="1855608" y="2326792"/>
          <a:ext cx="14478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Equation" r:id="rId6" imgW="1435100" imgH="419100" progId="Equation.DSMT4">
                  <p:embed/>
                </p:oleObj>
              </mc:Choice>
              <mc:Fallback>
                <p:oleObj name="Equation" r:id="rId6" imgW="14351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608" y="2326792"/>
                        <a:ext cx="14478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182396"/>
              </p:ext>
            </p:extLst>
          </p:nvPr>
        </p:nvGraphicFramePr>
        <p:xfrm>
          <a:off x="1824228" y="3375863"/>
          <a:ext cx="942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Equation" r:id="rId8" imgW="939392" imgH="393529" progId="Equation.DSMT4">
                  <p:embed/>
                </p:oleObj>
              </mc:Choice>
              <mc:Fallback>
                <p:oleObj name="Equation" r:id="rId8" imgW="939392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228" y="3375863"/>
                        <a:ext cx="9429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6910"/>
              </p:ext>
            </p:extLst>
          </p:nvPr>
        </p:nvGraphicFramePr>
        <p:xfrm>
          <a:off x="1808029" y="3790497"/>
          <a:ext cx="14668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Equation" r:id="rId10" imgW="1460500" imgH="419100" progId="Equation.DSMT4">
                  <p:embed/>
                </p:oleObj>
              </mc:Choice>
              <mc:Fallback>
                <p:oleObj name="Equation" r:id="rId10" imgW="14605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029" y="3790497"/>
                        <a:ext cx="14668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555432" y="1980900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非</a:t>
            </a:r>
            <a:r>
              <a:rPr lang="zh-CN" altLang="en-US" sz="1200" dirty="0" smtClean="0"/>
              <a:t>正常放电</a:t>
            </a:r>
            <a:r>
              <a:rPr lang="zh-CN" altLang="en-US" sz="1200" dirty="0" smtClean="0"/>
              <a:t>次数：</a:t>
            </a:r>
            <a:endParaRPr lang="zh-CN" altLang="en-US" sz="1200" dirty="0"/>
          </a:p>
        </p:txBody>
      </p:sp>
      <p:sp>
        <p:nvSpPr>
          <p:cNvPr id="27" name="文本框 26"/>
          <p:cNvSpPr txBox="1"/>
          <p:nvPr/>
        </p:nvSpPr>
        <p:spPr>
          <a:xfrm>
            <a:off x="782543" y="2399336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变化率</a:t>
            </a:r>
            <a:r>
              <a:rPr lang="zh-CN" altLang="en-US" sz="1200" dirty="0" smtClean="0"/>
              <a:t>：</a:t>
            </a:r>
            <a:endParaRPr lang="zh-CN" altLang="en-US" sz="1200" dirty="0"/>
          </a:p>
        </p:txBody>
      </p:sp>
      <p:sp>
        <p:nvSpPr>
          <p:cNvPr id="28" name="文本框 27"/>
          <p:cNvSpPr txBox="1"/>
          <p:nvPr/>
        </p:nvSpPr>
        <p:spPr>
          <a:xfrm>
            <a:off x="866259" y="3852619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变化率</a:t>
            </a:r>
            <a:r>
              <a:rPr lang="zh-CN" altLang="en-US" sz="1200" dirty="0" smtClean="0"/>
              <a:t>：</a:t>
            </a:r>
            <a:endParaRPr lang="zh-CN" altLang="en-US" sz="1200" dirty="0"/>
          </a:p>
        </p:txBody>
      </p:sp>
      <p:sp>
        <p:nvSpPr>
          <p:cNvPr id="29" name="文本框 28"/>
          <p:cNvSpPr txBox="1"/>
          <p:nvPr/>
        </p:nvSpPr>
        <p:spPr>
          <a:xfrm>
            <a:off x="778943" y="3478505"/>
            <a:ext cx="9541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开路次数：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561357" y="2130386"/>
            <a:ext cx="244102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&gt;          </a:t>
            </a:r>
            <a:r>
              <a:rPr lang="zh-CN" altLang="en-US" sz="1200" dirty="0" smtClean="0"/>
              <a:t>有害放低状态过多</a:t>
            </a:r>
            <a:endParaRPr lang="en-US" altLang="zh-CN" sz="1200" dirty="0" smtClean="0"/>
          </a:p>
          <a:p>
            <a:r>
              <a:rPr lang="zh-CN" altLang="en-US" sz="1200" dirty="0" smtClean="0"/>
              <a:t>            </a:t>
            </a:r>
            <a:endParaRPr lang="en-US" altLang="zh-CN" sz="1200" dirty="0" smtClean="0"/>
          </a:p>
          <a:p>
            <a:r>
              <a:rPr lang="en-US" altLang="zh-CN" sz="1200" dirty="0"/>
              <a:t> </a:t>
            </a:r>
            <a:r>
              <a:rPr lang="en-US" altLang="zh-CN" sz="1200" dirty="0" smtClean="0"/>
              <a:t>             </a:t>
            </a:r>
          </a:p>
          <a:p>
            <a:r>
              <a:rPr lang="en-US" altLang="zh-CN" sz="1200" dirty="0"/>
              <a:t> </a:t>
            </a:r>
            <a:r>
              <a:rPr lang="en-US" altLang="zh-CN" sz="1200" dirty="0" smtClean="0"/>
              <a:t>            </a:t>
            </a:r>
            <a:r>
              <a:rPr lang="zh-CN" altLang="en-US" sz="1200" dirty="0" smtClean="0"/>
              <a:t>执行抬刀操作</a:t>
            </a:r>
            <a:endParaRPr lang="en-US" altLang="zh-CN" sz="1200" dirty="0" smtClean="0"/>
          </a:p>
          <a:p>
            <a:r>
              <a:rPr lang="en-US" altLang="zh-CN" sz="1200" dirty="0" smtClean="0"/>
              <a:t>             </a:t>
            </a:r>
            <a:endParaRPr lang="zh-CN" altLang="en-US" sz="12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09403"/>
              </p:ext>
            </p:extLst>
          </p:nvPr>
        </p:nvGraphicFramePr>
        <p:xfrm>
          <a:off x="3489183" y="2203328"/>
          <a:ext cx="1524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Equation" r:id="rId12" imgW="152334" imgH="139639" progId="Equation.DSMT4">
                  <p:embed/>
                </p:oleObj>
              </mc:Choice>
              <mc:Fallback>
                <p:oleObj name="Equation" r:id="rId12" imgW="152334" imgH="139639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183" y="2203328"/>
                        <a:ext cx="152400" cy="161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910556"/>
              </p:ext>
            </p:extLst>
          </p:nvPr>
        </p:nvGraphicFramePr>
        <p:xfrm>
          <a:off x="3722771" y="2161624"/>
          <a:ext cx="21907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Equation" r:id="rId14" imgW="215806" imgH="228501" progId="Equation.DSMT4">
                  <p:embed/>
                </p:oleObj>
              </mc:Choice>
              <mc:Fallback>
                <p:oleObj name="Equation" r:id="rId14" imgW="215806" imgH="228501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771" y="2161624"/>
                        <a:ext cx="21907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/>
          <p:cNvSpPr txBox="1"/>
          <p:nvPr/>
        </p:nvSpPr>
        <p:spPr>
          <a:xfrm>
            <a:off x="3510614" y="3421952"/>
            <a:ext cx="244102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&gt;          </a:t>
            </a:r>
            <a:r>
              <a:rPr lang="zh-CN" altLang="en-US" sz="1200" dirty="0" smtClean="0"/>
              <a:t>有害放低状态过多</a:t>
            </a:r>
            <a:endParaRPr lang="en-US" altLang="zh-CN" sz="1200" dirty="0" smtClean="0"/>
          </a:p>
          <a:p>
            <a:r>
              <a:rPr lang="zh-CN" altLang="en-US" sz="1200" dirty="0" smtClean="0"/>
              <a:t>            </a:t>
            </a:r>
            <a:endParaRPr lang="en-US" altLang="zh-CN" sz="1200" dirty="0" smtClean="0"/>
          </a:p>
          <a:p>
            <a:r>
              <a:rPr lang="en-US" altLang="zh-CN" sz="1200" dirty="0"/>
              <a:t> </a:t>
            </a:r>
            <a:r>
              <a:rPr lang="en-US" altLang="zh-CN" sz="1200" dirty="0" smtClean="0"/>
              <a:t>             </a:t>
            </a:r>
          </a:p>
          <a:p>
            <a:r>
              <a:rPr lang="en-US" altLang="zh-CN" sz="1200" dirty="0"/>
              <a:t> </a:t>
            </a:r>
            <a:r>
              <a:rPr lang="en-US" altLang="zh-CN" sz="1200" dirty="0" smtClean="0"/>
              <a:t>            </a:t>
            </a:r>
            <a:r>
              <a:rPr lang="zh-CN" altLang="en-US" sz="1200" dirty="0" smtClean="0"/>
              <a:t>执行进给操作</a:t>
            </a:r>
            <a:endParaRPr lang="en-US" altLang="zh-CN" sz="1200" dirty="0" smtClean="0"/>
          </a:p>
          <a:p>
            <a:r>
              <a:rPr lang="en-US" altLang="zh-CN" sz="1200" dirty="0" smtClean="0"/>
              <a:t>             </a:t>
            </a:r>
            <a:endParaRPr lang="zh-CN" altLang="en-US" sz="1200" dirty="0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739422"/>
              </p:ext>
            </p:extLst>
          </p:nvPr>
        </p:nvGraphicFramePr>
        <p:xfrm>
          <a:off x="3413893" y="3469967"/>
          <a:ext cx="16192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Equation" r:id="rId16" imgW="152268" imgH="203024" progId="Equation.DSMT4">
                  <p:embed/>
                </p:oleObj>
              </mc:Choice>
              <mc:Fallback>
                <p:oleObj name="Equation" r:id="rId16" imgW="152268" imgH="203024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893" y="3469967"/>
                        <a:ext cx="161925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799356"/>
              </p:ext>
            </p:extLst>
          </p:nvPr>
        </p:nvGraphicFramePr>
        <p:xfrm>
          <a:off x="3692969" y="3465204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3" name="Equation" r:id="rId18" imgW="215806" imgH="228501" progId="Equation.DSMT4">
                  <p:embed/>
                </p:oleObj>
              </mc:Choice>
              <mc:Fallback>
                <p:oleObj name="Equation" r:id="rId18" imgW="215806" imgH="228501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969" y="3465204"/>
                        <a:ext cx="2286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下箭头 20"/>
          <p:cNvSpPr/>
          <p:nvPr/>
        </p:nvSpPr>
        <p:spPr>
          <a:xfrm>
            <a:off x="4506191" y="2390224"/>
            <a:ext cx="84859" cy="331848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下箭头 37"/>
          <p:cNvSpPr/>
          <p:nvPr/>
        </p:nvSpPr>
        <p:spPr>
          <a:xfrm>
            <a:off x="4505994" y="3662259"/>
            <a:ext cx="84859" cy="331848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591184" y="1882085"/>
            <a:ext cx="5596974" cy="11135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555432" y="3271883"/>
            <a:ext cx="5596974" cy="11135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2181663" y="950016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计算</a:t>
            </a:r>
            <a:r>
              <a:rPr lang="zh-CN" altLang="en-US" sz="1600" dirty="0" smtClean="0"/>
              <a:t>平均电压</a:t>
            </a:r>
            <a:endParaRPr lang="zh-CN" altLang="en-US" sz="1600" dirty="0"/>
          </a:p>
        </p:txBody>
      </p:sp>
      <p:sp>
        <p:nvSpPr>
          <p:cNvPr id="24" name="右箭头 23"/>
          <p:cNvSpPr/>
          <p:nvPr/>
        </p:nvSpPr>
        <p:spPr>
          <a:xfrm>
            <a:off x="3643254" y="1080011"/>
            <a:ext cx="456747" cy="69359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45"/>
          <p:cNvSpPr txBox="1"/>
          <p:nvPr/>
        </p:nvSpPr>
        <p:spPr>
          <a:xfrm>
            <a:off x="4145820" y="950016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分析不同放电状态所占比例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936602789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969844"/>
              </p:ext>
            </p:extLst>
          </p:nvPr>
        </p:nvGraphicFramePr>
        <p:xfrm>
          <a:off x="806774" y="1060450"/>
          <a:ext cx="4716925" cy="11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4" imgW="4362282" imgH="1057104" progId="Visio.Drawing.15">
                  <p:embed/>
                </p:oleObj>
              </mc:Choice>
              <mc:Fallback>
                <p:oleObj name="Visio" r:id="rId4" imgW="4362282" imgH="10571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74" y="1060450"/>
                        <a:ext cx="4716925" cy="1122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855750"/>
              </p:ext>
            </p:extLst>
          </p:nvPr>
        </p:nvGraphicFramePr>
        <p:xfrm>
          <a:off x="704850" y="2470150"/>
          <a:ext cx="15430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6" imgW="1511300" imgH="431800" progId="Equation.DSMT4">
                  <p:embed/>
                </p:oleObj>
              </mc:Choice>
              <mc:Fallback>
                <p:oleObj name="Equation" r:id="rId6" imgW="1511300" imgH="431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470150"/>
                        <a:ext cx="15430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203866"/>
              </p:ext>
            </p:extLst>
          </p:nvPr>
        </p:nvGraphicFramePr>
        <p:xfrm>
          <a:off x="704850" y="3060921"/>
          <a:ext cx="16097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8" imgW="1638300" imgH="787400" progId="Equation.DSMT4">
                  <p:embed/>
                </p:oleObj>
              </mc:Choice>
              <mc:Fallback>
                <p:oleObj name="Equation" r:id="rId8" imgW="1638300" imgH="787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3060921"/>
                        <a:ext cx="1609725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61149"/>
              </p:ext>
            </p:extLst>
          </p:nvPr>
        </p:nvGraphicFramePr>
        <p:xfrm>
          <a:off x="3635700" y="2535010"/>
          <a:ext cx="20478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10" imgW="2044700" imgH="1143000" progId="Equation.DSMT4">
                  <p:embed/>
                </p:oleObj>
              </mc:Choice>
              <mc:Fallback>
                <p:oleObj name="Equation" r:id="rId10" imgW="2044700" imgH="1143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700" y="2535010"/>
                        <a:ext cx="2047875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右箭头 18"/>
          <p:cNvSpPr/>
          <p:nvPr/>
        </p:nvSpPr>
        <p:spPr>
          <a:xfrm>
            <a:off x="2506662" y="3060921"/>
            <a:ext cx="936950" cy="102849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2490394" y="2772452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量化因子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360508214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 descr="输入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851" y="860856"/>
            <a:ext cx="3033949" cy="12574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 descr="输出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6150" y="860856"/>
            <a:ext cx="3050850" cy="1296723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5279" y="2911822"/>
            <a:ext cx="5401742" cy="254992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230865" y="2175254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</a:t>
            </a:r>
            <a:r>
              <a:rPr lang="zh-CN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隶属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度函数</a:t>
            </a:r>
            <a:endParaRPr lang="zh-CN" altLang="en-US" sz="1400" dirty="0"/>
          </a:p>
        </p:txBody>
      </p:sp>
      <p:sp>
        <p:nvSpPr>
          <p:cNvPr id="21" name="矩形 20"/>
          <p:cNvSpPr/>
          <p:nvPr/>
        </p:nvSpPr>
        <p:spPr>
          <a:xfrm>
            <a:off x="1167665" y="2172458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隶属度函数</a:t>
            </a:r>
            <a:endParaRPr lang="zh-CN" altLang="en-US" sz="1400" dirty="0"/>
          </a:p>
        </p:txBody>
      </p:sp>
      <p:sp>
        <p:nvSpPr>
          <p:cNvPr id="22" name="矩形 21"/>
          <p:cNvSpPr/>
          <p:nvPr/>
        </p:nvSpPr>
        <p:spPr>
          <a:xfrm>
            <a:off x="2789445" y="2564755"/>
            <a:ext cx="10823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糊规则表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95111153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241510" y="799189"/>
            <a:ext cx="1882287" cy="631005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2" name="同心圆 4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数控系统中的实现</a:t>
              </a:r>
              <a:endParaRPr lang="zh-CN" altLang="en-US" sz="14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463" y="1549132"/>
            <a:ext cx="2879378" cy="2863700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728838"/>
              </p:ext>
            </p:extLst>
          </p:nvPr>
        </p:nvGraphicFramePr>
        <p:xfrm>
          <a:off x="3123478" y="-53554"/>
          <a:ext cx="3551320" cy="5197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5" imgW="4086237" imgH="5962622" progId="Visio.Drawing.15">
                  <p:embed/>
                </p:oleObj>
              </mc:Choice>
              <mc:Fallback>
                <p:oleObj name="Visio" r:id="rId5" imgW="4086237" imgH="596262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478" y="-53554"/>
                        <a:ext cx="3551320" cy="51970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1463" y="2203449"/>
            <a:ext cx="4444634" cy="2084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77709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-946536" y="1615712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模板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moban/     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行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模板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hangye/ </a:t>
            </a:r>
          </a:p>
          <a:p>
            <a:pPr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</a:rPr>
              <a:t>节日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模板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jieri/           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素材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sucai/</a:t>
            </a:r>
          </a:p>
          <a:p>
            <a:pPr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背景图片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beijing/      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图表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tubiao/      </a:t>
            </a:r>
          </a:p>
          <a:p>
            <a:pPr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</a:rPr>
              <a:t>优秀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xiazai/        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教程： 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powerpoint/      </a:t>
            </a:r>
          </a:p>
          <a:p>
            <a:pPr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</a:rPr>
              <a:t>Word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教程： 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word/              Excel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教程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excel/  </a:t>
            </a:r>
          </a:p>
          <a:p>
            <a:pPr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</a:rPr>
              <a:t>资料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ziliao/                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课件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kejian/ </a:t>
            </a:r>
          </a:p>
          <a:p>
            <a:pPr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</a:rPr>
              <a:t>范文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fanwen/             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试卷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shiti/  </a:t>
            </a:r>
          </a:p>
          <a:p>
            <a:pPr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</a:rPr>
              <a:t>教案下载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om/jiaoan/        PPT</a:t>
            </a:r>
            <a:r>
              <a:rPr lang="zh-CN" altLang="en-US" sz="100" kern="0" dirty="0">
                <a:solidFill>
                  <a:sysClr val="window" lastClr="FFFFFF"/>
                </a:solidFill>
              </a:rPr>
              <a:t>论坛：</a:t>
            </a:r>
            <a:r>
              <a:rPr lang="en-US" altLang="zh-CN" sz="100" kern="0" dirty="0">
                <a:solidFill>
                  <a:sysClr val="window" lastClr="FFFFFF"/>
                </a:solidFill>
              </a:rPr>
              <a:t>www.1ppt.cn</a:t>
            </a:r>
          </a:p>
          <a:p>
            <a:pPr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</a:rPr>
              <a:t> </a:t>
            </a:r>
            <a:endParaRPr lang="zh-CN" altLang="en-US" sz="100" kern="0" dirty="0">
              <a:solidFill>
                <a:sysClr val="window" lastClr="FFFF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0"/>
            <a:ext cx="1824189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824189" y="1731350"/>
            <a:ext cx="527740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atin typeface="方正兰亭细黑_GBK" pitchFamily="2" charset="-122"/>
                <a:ea typeface="方正兰亭细黑_GBK" pitchFamily="2" charset="-122"/>
              </a:rPr>
              <a:t>加工效果对比与分析</a:t>
            </a:r>
            <a:endParaRPr lang="zh-CN" altLang="en-US" sz="4400" b="1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9025" y="2963927"/>
            <a:ext cx="11019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五部分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39895" y="1412988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KSO_Shape"/>
            <p:cNvSpPr>
              <a:spLocks/>
            </p:cNvSpPr>
            <p:nvPr/>
          </p:nvSpPr>
          <p:spPr bwMode="auto">
            <a:xfrm>
              <a:off x="2568518" y="1757459"/>
              <a:ext cx="689633" cy="662048"/>
            </a:xfrm>
            <a:custGeom>
              <a:avLst/>
              <a:gdLst>
                <a:gd name="T0" fmla="*/ 1618108 w 3816350"/>
                <a:gd name="T1" fmla="*/ 3491708 h 3665538"/>
                <a:gd name="T2" fmla="*/ 3711914 w 3816350"/>
                <a:gd name="T3" fmla="*/ 3515947 h 3665538"/>
                <a:gd name="T4" fmla="*/ 1938033 w 3816350"/>
                <a:gd name="T5" fmla="*/ 3320852 h 3665538"/>
                <a:gd name="T6" fmla="*/ 2466975 w 3816350"/>
                <a:gd name="T7" fmla="*/ 3464378 h 3665538"/>
                <a:gd name="T8" fmla="*/ 1420823 w 3816350"/>
                <a:gd name="T9" fmla="*/ 3514907 h 3665538"/>
                <a:gd name="T10" fmla="*/ 1072366 w 3816350"/>
                <a:gd name="T11" fmla="*/ 3448171 h 3665538"/>
                <a:gd name="T12" fmla="*/ 350995 w 3816350"/>
                <a:gd name="T13" fmla="*/ 3613421 h 3665538"/>
                <a:gd name="T14" fmla="*/ 2826009 w 3816350"/>
                <a:gd name="T15" fmla="*/ 3416327 h 3665538"/>
                <a:gd name="T16" fmla="*/ 3710327 w 3816350"/>
                <a:gd name="T17" fmla="*/ 3553504 h 3665538"/>
                <a:gd name="T18" fmla="*/ 1625482 w 3816350"/>
                <a:gd name="T19" fmla="*/ 3379536 h 3665538"/>
                <a:gd name="T20" fmla="*/ 2426374 w 3816350"/>
                <a:gd name="T21" fmla="*/ 3213000 h 3665538"/>
                <a:gd name="T22" fmla="*/ 771525 w 3816350"/>
                <a:gd name="T23" fmla="*/ 3205163 h 3665538"/>
                <a:gd name="T24" fmla="*/ 1067953 w 3816350"/>
                <a:gd name="T25" fmla="*/ 3277053 h 3665538"/>
                <a:gd name="T26" fmla="*/ 784892 w 3816350"/>
                <a:gd name="T27" fmla="*/ 3451540 h 3665538"/>
                <a:gd name="T28" fmla="*/ 2490788 w 3816350"/>
                <a:gd name="T29" fmla="*/ 3116568 h 3665538"/>
                <a:gd name="T30" fmla="*/ 1449375 w 3816350"/>
                <a:gd name="T31" fmla="*/ 3307847 h 3665538"/>
                <a:gd name="T32" fmla="*/ 2434307 w 3816350"/>
                <a:gd name="T33" fmla="*/ 3163198 h 3665538"/>
                <a:gd name="T34" fmla="*/ 3783974 w 3816350"/>
                <a:gd name="T35" fmla="*/ 3278823 h 3665538"/>
                <a:gd name="T36" fmla="*/ 2635250 w 3816350"/>
                <a:gd name="T37" fmla="*/ 3206432 h 3665538"/>
                <a:gd name="T38" fmla="*/ 3815080 w 3816350"/>
                <a:gd name="T39" fmla="*/ 3040062 h 3665538"/>
                <a:gd name="T40" fmla="*/ 2866956 w 3816350"/>
                <a:gd name="T41" fmla="*/ 3006725 h 3665538"/>
                <a:gd name="T42" fmla="*/ 657993 w 3816350"/>
                <a:gd name="T43" fmla="*/ 3196983 h 3665538"/>
                <a:gd name="T44" fmla="*/ 872062 w 3816350"/>
                <a:gd name="T45" fmla="*/ 3214746 h 3665538"/>
                <a:gd name="T46" fmla="*/ 825374 w 3816350"/>
                <a:gd name="T47" fmla="*/ 2994614 h 3665538"/>
                <a:gd name="T48" fmla="*/ 1190307 w 3816350"/>
                <a:gd name="T49" fmla="*/ 3120223 h 3665538"/>
                <a:gd name="T50" fmla="*/ 273368 w 3816350"/>
                <a:gd name="T51" fmla="*/ 3120223 h 3665538"/>
                <a:gd name="T52" fmla="*/ 1472924 w 3816350"/>
                <a:gd name="T53" fmla="*/ 2958852 h 3665538"/>
                <a:gd name="T54" fmla="*/ 2445690 w 3816350"/>
                <a:gd name="T55" fmla="*/ 3096148 h 3665538"/>
                <a:gd name="T56" fmla="*/ 1403350 w 3816350"/>
                <a:gd name="T57" fmla="*/ 2909186 h 3665538"/>
                <a:gd name="T58" fmla="*/ 3767144 w 3816350"/>
                <a:gd name="T59" fmla="*/ 2880042 h 3665538"/>
                <a:gd name="T60" fmla="*/ 2660954 w 3816350"/>
                <a:gd name="T61" fmla="*/ 3062923 h 3665538"/>
                <a:gd name="T62" fmla="*/ 2077078 w 3816350"/>
                <a:gd name="T63" fmla="*/ 2755988 h 3665538"/>
                <a:gd name="T64" fmla="*/ 2064323 w 3816350"/>
                <a:gd name="T65" fmla="*/ 3023556 h 3665538"/>
                <a:gd name="T66" fmla="*/ 1553136 w 3816350"/>
                <a:gd name="T67" fmla="*/ 2926811 h 3665538"/>
                <a:gd name="T68" fmla="*/ 2489519 w 3816350"/>
                <a:gd name="T69" fmla="*/ 2707310 h 3665538"/>
                <a:gd name="T70" fmla="*/ 1846579 w 3816350"/>
                <a:gd name="T71" fmla="*/ 2621224 h 3665538"/>
                <a:gd name="T72" fmla="*/ 3411957 w 3816350"/>
                <a:gd name="T73" fmla="*/ 2738921 h 3665538"/>
                <a:gd name="T74" fmla="*/ 3080259 w 3816350"/>
                <a:gd name="T75" fmla="*/ 2936880 h 3665538"/>
                <a:gd name="T76" fmla="*/ 1829436 w 3816350"/>
                <a:gd name="T77" fmla="*/ 2582778 h 3665538"/>
                <a:gd name="T78" fmla="*/ 1856740 w 3816350"/>
                <a:gd name="T79" fmla="*/ 2801747 h 3665538"/>
                <a:gd name="T80" fmla="*/ 2088516 w 3816350"/>
                <a:gd name="T81" fmla="*/ 2619751 h 3665538"/>
                <a:gd name="T82" fmla="*/ 2403793 w 3816350"/>
                <a:gd name="T83" fmla="*/ 2645568 h 3665538"/>
                <a:gd name="T84" fmla="*/ 1545273 w 3816350"/>
                <a:gd name="T85" fmla="*/ 2758080 h 3665538"/>
                <a:gd name="T86" fmla="*/ 2737140 w 3816350"/>
                <a:gd name="T87" fmla="*/ 2576196 h 3665538"/>
                <a:gd name="T88" fmla="*/ 3655103 w 3816350"/>
                <a:gd name="T89" fmla="*/ 2636838 h 3665538"/>
                <a:gd name="T90" fmla="*/ 2771738 w 3816350"/>
                <a:gd name="T91" fmla="*/ 2448243 h 3665538"/>
                <a:gd name="T92" fmla="*/ 2989478 w 3816350"/>
                <a:gd name="T93" fmla="*/ 2307907 h 3665538"/>
                <a:gd name="T94" fmla="*/ 2867591 w 3816350"/>
                <a:gd name="T95" fmla="*/ 2234247 h 3665538"/>
                <a:gd name="T96" fmla="*/ 3696043 w 3816350"/>
                <a:gd name="T97" fmla="*/ 2367598 h 3665538"/>
                <a:gd name="T98" fmla="*/ 3314856 w 3816350"/>
                <a:gd name="T99" fmla="*/ 1892183 h 3665538"/>
                <a:gd name="T100" fmla="*/ 2974884 w 3816350"/>
                <a:gd name="T101" fmla="*/ 2068371 h 3665538"/>
                <a:gd name="T102" fmla="*/ 3799844 w 3816350"/>
                <a:gd name="T103" fmla="*/ 2062969 h 3665538"/>
                <a:gd name="T104" fmla="*/ 2637789 w 3816350"/>
                <a:gd name="T105" fmla="*/ 2027696 h 3665538"/>
                <a:gd name="T106" fmla="*/ 3189458 w 3816350"/>
                <a:gd name="T107" fmla="*/ 1697313 h 3665538"/>
                <a:gd name="T108" fmla="*/ 3015840 w 3816350"/>
                <a:gd name="T109" fmla="*/ 1948969 h 3665538"/>
                <a:gd name="T110" fmla="*/ 3354189 w 3816350"/>
                <a:gd name="T111" fmla="*/ 1860541 h 3665538"/>
                <a:gd name="T112" fmla="*/ 3468771 w 3816350"/>
                <a:gd name="T113" fmla="*/ 1695411 h 3665538"/>
                <a:gd name="T114" fmla="*/ 3173905 w 3816350"/>
                <a:gd name="T115" fmla="*/ 2035495 h 3665538"/>
                <a:gd name="T116" fmla="*/ 3074241 w 3816350"/>
                <a:gd name="T117" fmla="*/ 1681466 h 3665538"/>
                <a:gd name="T118" fmla="*/ 3386120 w 3816350"/>
                <a:gd name="T119" fmla="*/ 1131189 h 3665538"/>
                <a:gd name="T120" fmla="*/ 254975 w 3816350"/>
                <a:gd name="T121" fmla="*/ 2785759 h 3665538"/>
                <a:gd name="T122" fmla="*/ 1131353 w 3816350"/>
                <a:gd name="T123" fmla="*/ 1377803 h 3665538"/>
                <a:gd name="T124" fmla="*/ 2508155 w 3816350"/>
                <a:gd name="T125" fmla="*/ 314537 h 3665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816350" h="3665538">
                  <a:moveTo>
                    <a:pt x="1892592" y="3532067"/>
                  </a:moveTo>
                  <a:lnTo>
                    <a:pt x="1892592" y="3635348"/>
                  </a:lnTo>
                  <a:lnTo>
                    <a:pt x="1913877" y="3636302"/>
                  </a:lnTo>
                  <a:lnTo>
                    <a:pt x="1935480" y="3636302"/>
                  </a:lnTo>
                  <a:lnTo>
                    <a:pt x="1965343" y="3635666"/>
                  </a:lnTo>
                  <a:lnTo>
                    <a:pt x="1965343" y="3532385"/>
                  </a:lnTo>
                  <a:lnTo>
                    <a:pt x="1935480" y="3532703"/>
                  </a:lnTo>
                  <a:lnTo>
                    <a:pt x="1913877" y="3532703"/>
                  </a:lnTo>
                  <a:lnTo>
                    <a:pt x="1892592" y="3532067"/>
                  </a:lnTo>
                  <a:close/>
                  <a:moveTo>
                    <a:pt x="665284" y="3532067"/>
                  </a:moveTo>
                  <a:lnTo>
                    <a:pt x="665284" y="3635348"/>
                  </a:lnTo>
                  <a:lnTo>
                    <a:pt x="686575" y="3636302"/>
                  </a:lnTo>
                  <a:lnTo>
                    <a:pt x="708185" y="3636302"/>
                  </a:lnTo>
                  <a:lnTo>
                    <a:pt x="738374" y="3635666"/>
                  </a:lnTo>
                  <a:lnTo>
                    <a:pt x="738374" y="3532385"/>
                  </a:lnTo>
                  <a:lnTo>
                    <a:pt x="708185" y="3532703"/>
                  </a:lnTo>
                  <a:lnTo>
                    <a:pt x="686575" y="3532703"/>
                  </a:lnTo>
                  <a:lnTo>
                    <a:pt x="665284" y="3532067"/>
                  </a:lnTo>
                  <a:close/>
                  <a:moveTo>
                    <a:pt x="1746773" y="3519356"/>
                  </a:moveTo>
                  <a:lnTo>
                    <a:pt x="1746773" y="3623272"/>
                  </a:lnTo>
                  <a:lnTo>
                    <a:pt x="1764563" y="3625497"/>
                  </a:lnTo>
                  <a:lnTo>
                    <a:pt x="1782671" y="3628039"/>
                  </a:lnTo>
                  <a:lnTo>
                    <a:pt x="1800780" y="3629628"/>
                  </a:lnTo>
                  <a:lnTo>
                    <a:pt x="1819841" y="3631535"/>
                  </a:lnTo>
                  <a:lnTo>
                    <a:pt x="1819841" y="3527618"/>
                  </a:lnTo>
                  <a:lnTo>
                    <a:pt x="1800780" y="3526029"/>
                  </a:lnTo>
                  <a:lnTo>
                    <a:pt x="1782671" y="3524123"/>
                  </a:lnTo>
                  <a:lnTo>
                    <a:pt x="1764563" y="3521580"/>
                  </a:lnTo>
                  <a:lnTo>
                    <a:pt x="1746773" y="3519356"/>
                  </a:lnTo>
                  <a:close/>
                  <a:moveTo>
                    <a:pt x="519421" y="3519356"/>
                  </a:moveTo>
                  <a:lnTo>
                    <a:pt x="519421" y="3623272"/>
                  </a:lnTo>
                  <a:lnTo>
                    <a:pt x="537217" y="3625497"/>
                  </a:lnTo>
                  <a:lnTo>
                    <a:pt x="555330" y="3628039"/>
                  </a:lnTo>
                  <a:lnTo>
                    <a:pt x="573762" y="3629946"/>
                  </a:lnTo>
                  <a:lnTo>
                    <a:pt x="592511" y="3631535"/>
                  </a:lnTo>
                  <a:lnTo>
                    <a:pt x="592511" y="3527618"/>
                  </a:lnTo>
                  <a:lnTo>
                    <a:pt x="573762" y="3526029"/>
                  </a:lnTo>
                  <a:lnTo>
                    <a:pt x="555330" y="3524123"/>
                  </a:lnTo>
                  <a:lnTo>
                    <a:pt x="537217" y="3521580"/>
                  </a:lnTo>
                  <a:lnTo>
                    <a:pt x="519421" y="3519356"/>
                  </a:lnTo>
                  <a:close/>
                  <a:moveTo>
                    <a:pt x="3151360" y="3517220"/>
                  </a:moveTo>
                  <a:lnTo>
                    <a:pt x="3151360" y="3632118"/>
                  </a:lnTo>
                  <a:lnTo>
                    <a:pt x="3174848" y="3632755"/>
                  </a:lnTo>
                  <a:lnTo>
                    <a:pt x="3198972" y="3633073"/>
                  </a:lnTo>
                  <a:lnTo>
                    <a:pt x="3231983" y="3632755"/>
                  </a:lnTo>
                  <a:lnTo>
                    <a:pt x="3231983" y="3517539"/>
                  </a:lnTo>
                  <a:lnTo>
                    <a:pt x="3198972" y="3517857"/>
                  </a:lnTo>
                  <a:lnTo>
                    <a:pt x="3174848" y="3517539"/>
                  </a:lnTo>
                  <a:lnTo>
                    <a:pt x="3151360" y="3517220"/>
                  </a:lnTo>
                  <a:close/>
                  <a:moveTo>
                    <a:pt x="2989478" y="3502580"/>
                  </a:moveTo>
                  <a:lnTo>
                    <a:pt x="2989478" y="3618432"/>
                  </a:lnTo>
                  <a:lnTo>
                    <a:pt x="3009158" y="3620979"/>
                  </a:lnTo>
                  <a:lnTo>
                    <a:pt x="3029472" y="3623525"/>
                  </a:lnTo>
                  <a:lnTo>
                    <a:pt x="3049469" y="3625753"/>
                  </a:lnTo>
                  <a:lnTo>
                    <a:pt x="3070419" y="3627344"/>
                  </a:lnTo>
                  <a:lnTo>
                    <a:pt x="3070419" y="3512446"/>
                  </a:lnTo>
                  <a:lnTo>
                    <a:pt x="3049469" y="3510537"/>
                  </a:lnTo>
                  <a:lnTo>
                    <a:pt x="3029472" y="3507990"/>
                  </a:lnTo>
                  <a:lnTo>
                    <a:pt x="3009158" y="3505763"/>
                  </a:lnTo>
                  <a:lnTo>
                    <a:pt x="2989478" y="3502580"/>
                  </a:lnTo>
                  <a:close/>
                  <a:moveTo>
                    <a:pt x="1600953" y="3486306"/>
                  </a:moveTo>
                  <a:lnTo>
                    <a:pt x="1600953" y="3591494"/>
                  </a:lnTo>
                  <a:lnTo>
                    <a:pt x="1618744" y="3596578"/>
                  </a:lnTo>
                  <a:lnTo>
                    <a:pt x="1636217" y="3601345"/>
                  </a:lnTo>
                  <a:lnTo>
                    <a:pt x="1654960" y="3606112"/>
                  </a:lnTo>
                  <a:lnTo>
                    <a:pt x="1673704" y="3610243"/>
                  </a:lnTo>
                  <a:lnTo>
                    <a:pt x="1673704" y="3506009"/>
                  </a:lnTo>
                  <a:lnTo>
                    <a:pt x="1654960" y="3501242"/>
                  </a:lnTo>
                  <a:lnTo>
                    <a:pt x="1636217" y="3496475"/>
                  </a:lnTo>
                  <a:lnTo>
                    <a:pt x="1618108" y="3491708"/>
                  </a:lnTo>
                  <a:lnTo>
                    <a:pt x="1600953" y="3486306"/>
                  </a:lnTo>
                  <a:close/>
                  <a:moveTo>
                    <a:pt x="373875" y="3486306"/>
                  </a:moveTo>
                  <a:lnTo>
                    <a:pt x="373875" y="3591494"/>
                  </a:lnTo>
                  <a:lnTo>
                    <a:pt x="391353" y="3596578"/>
                  </a:lnTo>
                  <a:lnTo>
                    <a:pt x="409149" y="3601345"/>
                  </a:lnTo>
                  <a:lnTo>
                    <a:pt x="427581" y="3606112"/>
                  </a:lnTo>
                  <a:lnTo>
                    <a:pt x="446648" y="3610243"/>
                  </a:lnTo>
                  <a:lnTo>
                    <a:pt x="446648" y="3506009"/>
                  </a:lnTo>
                  <a:lnTo>
                    <a:pt x="427581" y="3501242"/>
                  </a:lnTo>
                  <a:lnTo>
                    <a:pt x="409149" y="3496475"/>
                  </a:lnTo>
                  <a:lnTo>
                    <a:pt x="390718" y="3491708"/>
                  </a:lnTo>
                  <a:lnTo>
                    <a:pt x="373875" y="3486306"/>
                  </a:lnTo>
                  <a:close/>
                  <a:moveTo>
                    <a:pt x="2827597" y="3465978"/>
                  </a:moveTo>
                  <a:lnTo>
                    <a:pt x="2827597" y="3583104"/>
                  </a:lnTo>
                  <a:lnTo>
                    <a:pt x="2846959" y="3589151"/>
                  </a:lnTo>
                  <a:lnTo>
                    <a:pt x="2866956" y="3594243"/>
                  </a:lnTo>
                  <a:lnTo>
                    <a:pt x="2887588" y="3599336"/>
                  </a:lnTo>
                  <a:lnTo>
                    <a:pt x="2908220" y="3604110"/>
                  </a:lnTo>
                  <a:lnTo>
                    <a:pt x="2908220" y="3487939"/>
                  </a:lnTo>
                  <a:lnTo>
                    <a:pt x="2887588" y="3482847"/>
                  </a:lnTo>
                  <a:lnTo>
                    <a:pt x="2866956" y="3477436"/>
                  </a:lnTo>
                  <a:lnTo>
                    <a:pt x="2846959" y="3472025"/>
                  </a:lnTo>
                  <a:lnTo>
                    <a:pt x="2827597" y="3465978"/>
                  </a:lnTo>
                  <a:close/>
                  <a:moveTo>
                    <a:pt x="2402802" y="3447218"/>
                  </a:moveTo>
                  <a:lnTo>
                    <a:pt x="2397719" y="3450714"/>
                  </a:lnTo>
                  <a:lnTo>
                    <a:pt x="2391365" y="3453891"/>
                  </a:lnTo>
                  <a:lnTo>
                    <a:pt x="2383740" y="3457387"/>
                  </a:lnTo>
                  <a:lnTo>
                    <a:pt x="2376433" y="3460565"/>
                  </a:lnTo>
                  <a:lnTo>
                    <a:pt x="2347841" y="3472005"/>
                  </a:lnTo>
                  <a:lnTo>
                    <a:pt x="2347841" y="3562893"/>
                  </a:lnTo>
                  <a:lnTo>
                    <a:pt x="2355784" y="3558761"/>
                  </a:lnTo>
                  <a:lnTo>
                    <a:pt x="2363408" y="3554630"/>
                  </a:lnTo>
                  <a:lnTo>
                    <a:pt x="2371033" y="3550181"/>
                  </a:lnTo>
                  <a:lnTo>
                    <a:pt x="2378340" y="3545414"/>
                  </a:lnTo>
                  <a:lnTo>
                    <a:pt x="2385329" y="3540648"/>
                  </a:lnTo>
                  <a:lnTo>
                    <a:pt x="2391683" y="3535881"/>
                  </a:lnTo>
                  <a:lnTo>
                    <a:pt x="2397719" y="3531114"/>
                  </a:lnTo>
                  <a:lnTo>
                    <a:pt x="2402802" y="3526983"/>
                  </a:lnTo>
                  <a:lnTo>
                    <a:pt x="2402802" y="3447218"/>
                  </a:lnTo>
                  <a:close/>
                  <a:moveTo>
                    <a:pt x="1175646" y="3447218"/>
                  </a:moveTo>
                  <a:lnTo>
                    <a:pt x="1170561" y="3450714"/>
                  </a:lnTo>
                  <a:lnTo>
                    <a:pt x="1164205" y="3453891"/>
                  </a:lnTo>
                  <a:lnTo>
                    <a:pt x="1156578" y="3457387"/>
                  </a:lnTo>
                  <a:lnTo>
                    <a:pt x="1149269" y="3460565"/>
                  </a:lnTo>
                  <a:lnTo>
                    <a:pt x="1120669" y="3472005"/>
                  </a:lnTo>
                  <a:lnTo>
                    <a:pt x="1120669" y="3562893"/>
                  </a:lnTo>
                  <a:lnTo>
                    <a:pt x="1128613" y="3558761"/>
                  </a:lnTo>
                  <a:lnTo>
                    <a:pt x="1136240" y="3554630"/>
                  </a:lnTo>
                  <a:lnTo>
                    <a:pt x="1144185" y="3550181"/>
                  </a:lnTo>
                  <a:lnTo>
                    <a:pt x="1151176" y="3545414"/>
                  </a:lnTo>
                  <a:lnTo>
                    <a:pt x="1158167" y="3540648"/>
                  </a:lnTo>
                  <a:lnTo>
                    <a:pt x="1164523" y="3535881"/>
                  </a:lnTo>
                  <a:lnTo>
                    <a:pt x="1170561" y="3531114"/>
                  </a:lnTo>
                  <a:lnTo>
                    <a:pt x="1175646" y="3526347"/>
                  </a:lnTo>
                  <a:lnTo>
                    <a:pt x="1175646" y="3447218"/>
                  </a:lnTo>
                  <a:close/>
                  <a:moveTo>
                    <a:pt x="3717945" y="3422692"/>
                  </a:moveTo>
                  <a:lnTo>
                    <a:pt x="3711914" y="3426193"/>
                  </a:lnTo>
                  <a:lnTo>
                    <a:pt x="3704931" y="3430013"/>
                  </a:lnTo>
                  <a:lnTo>
                    <a:pt x="3696678" y="3433832"/>
                  </a:lnTo>
                  <a:lnTo>
                    <a:pt x="3688425" y="3437651"/>
                  </a:lnTo>
                  <a:lnTo>
                    <a:pt x="3671285" y="3444335"/>
                  </a:lnTo>
                  <a:lnTo>
                    <a:pt x="3656684" y="3450064"/>
                  </a:lnTo>
                  <a:lnTo>
                    <a:pt x="3656684" y="3551276"/>
                  </a:lnTo>
                  <a:lnTo>
                    <a:pt x="3665254" y="3546820"/>
                  </a:lnTo>
                  <a:lnTo>
                    <a:pt x="3674142" y="3542046"/>
                  </a:lnTo>
                  <a:lnTo>
                    <a:pt x="3682394" y="3537272"/>
                  </a:lnTo>
                  <a:lnTo>
                    <a:pt x="3690647" y="3532179"/>
                  </a:lnTo>
                  <a:lnTo>
                    <a:pt x="3698582" y="3526769"/>
                  </a:lnTo>
                  <a:lnTo>
                    <a:pt x="3705566" y="3521358"/>
                  </a:lnTo>
                  <a:lnTo>
                    <a:pt x="3711914" y="3515947"/>
                  </a:lnTo>
                  <a:lnTo>
                    <a:pt x="3717945" y="3510855"/>
                  </a:lnTo>
                  <a:lnTo>
                    <a:pt x="3717945" y="3422692"/>
                  </a:lnTo>
                  <a:close/>
                  <a:moveTo>
                    <a:pt x="1455133" y="3410672"/>
                  </a:moveTo>
                  <a:lnTo>
                    <a:pt x="1455133" y="3516813"/>
                  </a:lnTo>
                  <a:lnTo>
                    <a:pt x="1457675" y="3519674"/>
                  </a:lnTo>
                  <a:lnTo>
                    <a:pt x="1460216" y="3522534"/>
                  </a:lnTo>
                  <a:lnTo>
                    <a:pt x="1466888" y="3528572"/>
                  </a:lnTo>
                  <a:lnTo>
                    <a:pt x="1475466" y="3534610"/>
                  </a:lnTo>
                  <a:lnTo>
                    <a:pt x="1484679" y="3540965"/>
                  </a:lnTo>
                  <a:lnTo>
                    <a:pt x="1495162" y="3547639"/>
                  </a:lnTo>
                  <a:lnTo>
                    <a:pt x="1505964" y="3553677"/>
                  </a:lnTo>
                  <a:lnTo>
                    <a:pt x="1517083" y="3559715"/>
                  </a:lnTo>
                  <a:lnTo>
                    <a:pt x="1528202" y="3564799"/>
                  </a:lnTo>
                  <a:lnTo>
                    <a:pt x="1528202" y="3457387"/>
                  </a:lnTo>
                  <a:lnTo>
                    <a:pt x="1517083" y="3452302"/>
                  </a:lnTo>
                  <a:lnTo>
                    <a:pt x="1506917" y="3446582"/>
                  </a:lnTo>
                  <a:lnTo>
                    <a:pt x="1497068" y="3441180"/>
                  </a:lnTo>
                  <a:lnTo>
                    <a:pt x="1487538" y="3435142"/>
                  </a:lnTo>
                  <a:lnTo>
                    <a:pt x="1478960" y="3429422"/>
                  </a:lnTo>
                  <a:lnTo>
                    <a:pt x="1470700" y="3423384"/>
                  </a:lnTo>
                  <a:lnTo>
                    <a:pt x="1462758" y="3417028"/>
                  </a:lnTo>
                  <a:lnTo>
                    <a:pt x="1455133" y="3410672"/>
                  </a:lnTo>
                  <a:close/>
                  <a:moveTo>
                    <a:pt x="227694" y="3410672"/>
                  </a:moveTo>
                  <a:lnTo>
                    <a:pt x="227694" y="3516813"/>
                  </a:lnTo>
                  <a:lnTo>
                    <a:pt x="230237" y="3519674"/>
                  </a:lnTo>
                  <a:lnTo>
                    <a:pt x="233097" y="3522534"/>
                  </a:lnTo>
                  <a:lnTo>
                    <a:pt x="239770" y="3528572"/>
                  </a:lnTo>
                  <a:lnTo>
                    <a:pt x="248033" y="3534610"/>
                  </a:lnTo>
                  <a:lnTo>
                    <a:pt x="257566" y="3540965"/>
                  </a:lnTo>
                  <a:lnTo>
                    <a:pt x="267735" y="3547639"/>
                  </a:lnTo>
                  <a:lnTo>
                    <a:pt x="278858" y="3553677"/>
                  </a:lnTo>
                  <a:lnTo>
                    <a:pt x="289662" y="3559715"/>
                  </a:lnTo>
                  <a:lnTo>
                    <a:pt x="300785" y="3564799"/>
                  </a:lnTo>
                  <a:lnTo>
                    <a:pt x="300785" y="3457387"/>
                  </a:lnTo>
                  <a:lnTo>
                    <a:pt x="289662" y="3452302"/>
                  </a:lnTo>
                  <a:lnTo>
                    <a:pt x="279493" y="3446582"/>
                  </a:lnTo>
                  <a:lnTo>
                    <a:pt x="269642" y="3441180"/>
                  </a:lnTo>
                  <a:lnTo>
                    <a:pt x="260108" y="3435142"/>
                  </a:lnTo>
                  <a:lnTo>
                    <a:pt x="251528" y="3429422"/>
                  </a:lnTo>
                  <a:lnTo>
                    <a:pt x="243266" y="3423384"/>
                  </a:lnTo>
                  <a:lnTo>
                    <a:pt x="235321" y="3417028"/>
                  </a:lnTo>
                  <a:lnTo>
                    <a:pt x="227694" y="3410672"/>
                  </a:lnTo>
                  <a:close/>
                  <a:moveTo>
                    <a:pt x="2665715" y="3381953"/>
                  </a:moveTo>
                  <a:lnTo>
                    <a:pt x="2665715" y="3500670"/>
                  </a:lnTo>
                  <a:lnTo>
                    <a:pt x="2668254" y="3503216"/>
                  </a:lnTo>
                  <a:lnTo>
                    <a:pt x="2671429" y="3506399"/>
                  </a:lnTo>
                  <a:lnTo>
                    <a:pt x="2678729" y="3512765"/>
                  </a:lnTo>
                  <a:lnTo>
                    <a:pt x="2687934" y="3519767"/>
                  </a:lnTo>
                  <a:lnTo>
                    <a:pt x="2698726" y="3527087"/>
                  </a:lnTo>
                  <a:lnTo>
                    <a:pt x="2710153" y="3534089"/>
                  </a:lnTo>
                  <a:lnTo>
                    <a:pt x="2722215" y="3541409"/>
                  </a:lnTo>
                  <a:lnTo>
                    <a:pt x="2734594" y="3547457"/>
                  </a:lnTo>
                  <a:lnTo>
                    <a:pt x="2746656" y="3553504"/>
                  </a:lnTo>
                  <a:lnTo>
                    <a:pt x="2746656" y="3434150"/>
                  </a:lnTo>
                  <a:lnTo>
                    <a:pt x="2734594" y="3428103"/>
                  </a:lnTo>
                  <a:lnTo>
                    <a:pt x="2723167" y="3422374"/>
                  </a:lnTo>
                  <a:lnTo>
                    <a:pt x="2712058" y="3416009"/>
                  </a:lnTo>
                  <a:lnTo>
                    <a:pt x="2701583" y="3409325"/>
                  </a:lnTo>
                  <a:lnTo>
                    <a:pt x="2691743" y="3402959"/>
                  </a:lnTo>
                  <a:lnTo>
                    <a:pt x="2682538" y="3396276"/>
                  </a:lnTo>
                  <a:lnTo>
                    <a:pt x="2673650" y="3388955"/>
                  </a:lnTo>
                  <a:lnTo>
                    <a:pt x="2665715" y="3381953"/>
                  </a:lnTo>
                  <a:close/>
                  <a:moveTo>
                    <a:pt x="1916773" y="3320218"/>
                  </a:moveTo>
                  <a:lnTo>
                    <a:pt x="1916773" y="3423312"/>
                  </a:lnTo>
                  <a:lnTo>
                    <a:pt x="1938033" y="3423629"/>
                  </a:lnTo>
                  <a:lnTo>
                    <a:pt x="1959928" y="3424263"/>
                  </a:lnTo>
                  <a:lnTo>
                    <a:pt x="1989755" y="3423629"/>
                  </a:lnTo>
                  <a:lnTo>
                    <a:pt x="1989755" y="3320535"/>
                  </a:lnTo>
                  <a:lnTo>
                    <a:pt x="1959293" y="3320852"/>
                  </a:lnTo>
                  <a:lnTo>
                    <a:pt x="1938033" y="3320852"/>
                  </a:lnTo>
                  <a:lnTo>
                    <a:pt x="1916773" y="3320218"/>
                  </a:lnTo>
                  <a:close/>
                  <a:moveTo>
                    <a:pt x="1404938" y="3314700"/>
                  </a:moveTo>
                  <a:lnTo>
                    <a:pt x="1408115" y="3320420"/>
                  </a:lnTo>
                  <a:lnTo>
                    <a:pt x="1411928" y="3325505"/>
                  </a:lnTo>
                  <a:lnTo>
                    <a:pt x="1415740" y="3330590"/>
                  </a:lnTo>
                  <a:lnTo>
                    <a:pt x="1419552" y="3335992"/>
                  </a:lnTo>
                  <a:lnTo>
                    <a:pt x="1424000" y="3340759"/>
                  </a:lnTo>
                  <a:lnTo>
                    <a:pt x="1428447" y="3346161"/>
                  </a:lnTo>
                  <a:lnTo>
                    <a:pt x="1438296" y="3356013"/>
                  </a:lnTo>
                  <a:lnTo>
                    <a:pt x="1448780" y="3365229"/>
                  </a:lnTo>
                  <a:lnTo>
                    <a:pt x="1460852" y="3374444"/>
                  </a:lnTo>
                  <a:lnTo>
                    <a:pt x="1472924" y="3383025"/>
                  </a:lnTo>
                  <a:lnTo>
                    <a:pt x="1486267" y="3391287"/>
                  </a:lnTo>
                  <a:lnTo>
                    <a:pt x="1500563" y="3399550"/>
                  </a:lnTo>
                  <a:lnTo>
                    <a:pt x="1515494" y="3407494"/>
                  </a:lnTo>
                  <a:lnTo>
                    <a:pt x="1531061" y="3415121"/>
                  </a:lnTo>
                  <a:lnTo>
                    <a:pt x="1547263" y="3422113"/>
                  </a:lnTo>
                  <a:lnTo>
                    <a:pt x="1564101" y="3428786"/>
                  </a:lnTo>
                  <a:lnTo>
                    <a:pt x="1581574" y="3435142"/>
                  </a:lnTo>
                  <a:lnTo>
                    <a:pt x="1599682" y="3441498"/>
                  </a:lnTo>
                  <a:lnTo>
                    <a:pt x="1618108" y="3447218"/>
                  </a:lnTo>
                  <a:lnTo>
                    <a:pt x="1637170" y="3452620"/>
                  </a:lnTo>
                  <a:lnTo>
                    <a:pt x="1656866" y="3457705"/>
                  </a:lnTo>
                  <a:lnTo>
                    <a:pt x="1676881" y="3462472"/>
                  </a:lnTo>
                  <a:lnTo>
                    <a:pt x="1697213" y="3466921"/>
                  </a:lnTo>
                  <a:lnTo>
                    <a:pt x="1718180" y="3471052"/>
                  </a:lnTo>
                  <a:lnTo>
                    <a:pt x="1738830" y="3474865"/>
                  </a:lnTo>
                  <a:lnTo>
                    <a:pt x="1760116" y="3478361"/>
                  </a:lnTo>
                  <a:lnTo>
                    <a:pt x="1782036" y="3480903"/>
                  </a:lnTo>
                  <a:lnTo>
                    <a:pt x="1803639" y="3483763"/>
                  </a:lnTo>
                  <a:lnTo>
                    <a:pt x="1825877" y="3486306"/>
                  </a:lnTo>
                  <a:lnTo>
                    <a:pt x="1847798" y="3488213"/>
                  </a:lnTo>
                  <a:lnTo>
                    <a:pt x="1870036" y="3489801"/>
                  </a:lnTo>
                  <a:lnTo>
                    <a:pt x="1891957" y="3490755"/>
                  </a:lnTo>
                  <a:lnTo>
                    <a:pt x="1914513" y="3492026"/>
                  </a:lnTo>
                  <a:lnTo>
                    <a:pt x="1936751" y="3492344"/>
                  </a:lnTo>
                  <a:lnTo>
                    <a:pt x="1959307" y="3492979"/>
                  </a:lnTo>
                  <a:lnTo>
                    <a:pt x="1978051" y="3492344"/>
                  </a:lnTo>
                  <a:lnTo>
                    <a:pt x="1996794" y="3492026"/>
                  </a:lnTo>
                  <a:lnTo>
                    <a:pt x="2015538" y="3491708"/>
                  </a:lnTo>
                  <a:lnTo>
                    <a:pt x="2034599" y="3490437"/>
                  </a:lnTo>
                  <a:lnTo>
                    <a:pt x="2053025" y="3489801"/>
                  </a:lnTo>
                  <a:lnTo>
                    <a:pt x="2071769" y="3488213"/>
                  </a:lnTo>
                  <a:lnTo>
                    <a:pt x="2090513" y="3486624"/>
                  </a:lnTo>
                  <a:lnTo>
                    <a:pt x="2108621" y="3484717"/>
                  </a:lnTo>
                  <a:lnTo>
                    <a:pt x="2127365" y="3482492"/>
                  </a:lnTo>
                  <a:lnTo>
                    <a:pt x="2145473" y="3480268"/>
                  </a:lnTo>
                  <a:lnTo>
                    <a:pt x="2163581" y="3477408"/>
                  </a:lnTo>
                  <a:lnTo>
                    <a:pt x="2181372" y="3474865"/>
                  </a:lnTo>
                  <a:lnTo>
                    <a:pt x="2199163" y="3471688"/>
                  </a:lnTo>
                  <a:lnTo>
                    <a:pt x="2216318" y="3468510"/>
                  </a:lnTo>
                  <a:lnTo>
                    <a:pt x="2233473" y="3464696"/>
                  </a:lnTo>
                  <a:lnTo>
                    <a:pt x="2250311" y="3460883"/>
                  </a:lnTo>
                  <a:lnTo>
                    <a:pt x="2266830" y="3457069"/>
                  </a:lnTo>
                  <a:lnTo>
                    <a:pt x="2283668" y="3452620"/>
                  </a:lnTo>
                  <a:lnTo>
                    <a:pt x="2299235" y="3448171"/>
                  </a:lnTo>
                  <a:lnTo>
                    <a:pt x="2315119" y="3443404"/>
                  </a:lnTo>
                  <a:lnTo>
                    <a:pt x="2330051" y="3438320"/>
                  </a:lnTo>
                  <a:lnTo>
                    <a:pt x="2344982" y="3432917"/>
                  </a:lnTo>
                  <a:lnTo>
                    <a:pt x="2359278" y="3427833"/>
                  </a:lnTo>
                  <a:lnTo>
                    <a:pt x="2373574" y="3421795"/>
                  </a:lnTo>
                  <a:lnTo>
                    <a:pt x="2386917" y="3415757"/>
                  </a:lnTo>
                  <a:lnTo>
                    <a:pt x="2399942" y="3409719"/>
                  </a:lnTo>
                  <a:lnTo>
                    <a:pt x="2412650" y="3403363"/>
                  </a:lnTo>
                  <a:lnTo>
                    <a:pt x="2424722" y="3396690"/>
                  </a:lnTo>
                  <a:lnTo>
                    <a:pt x="2436159" y="3389380"/>
                  </a:lnTo>
                  <a:lnTo>
                    <a:pt x="2446961" y="3382389"/>
                  </a:lnTo>
                  <a:lnTo>
                    <a:pt x="2457444" y="3375080"/>
                  </a:lnTo>
                  <a:lnTo>
                    <a:pt x="2466975" y="3367453"/>
                  </a:lnTo>
                  <a:lnTo>
                    <a:pt x="2466975" y="3464378"/>
                  </a:lnTo>
                  <a:lnTo>
                    <a:pt x="2466657" y="3464696"/>
                  </a:lnTo>
                  <a:lnTo>
                    <a:pt x="2466340" y="3472641"/>
                  </a:lnTo>
                  <a:lnTo>
                    <a:pt x="2466022" y="3477408"/>
                  </a:lnTo>
                  <a:lnTo>
                    <a:pt x="2464751" y="3482492"/>
                  </a:lnTo>
                  <a:lnTo>
                    <a:pt x="2463480" y="3487895"/>
                  </a:lnTo>
                  <a:lnTo>
                    <a:pt x="2461892" y="3492344"/>
                  </a:lnTo>
                  <a:lnTo>
                    <a:pt x="2459986" y="3497111"/>
                  </a:lnTo>
                  <a:lnTo>
                    <a:pt x="2457444" y="3501877"/>
                  </a:lnTo>
                  <a:lnTo>
                    <a:pt x="2455220" y="3506962"/>
                  </a:lnTo>
                  <a:lnTo>
                    <a:pt x="2452361" y="3511729"/>
                  </a:lnTo>
                  <a:lnTo>
                    <a:pt x="2449184" y="3516178"/>
                  </a:lnTo>
                  <a:lnTo>
                    <a:pt x="2445690" y="3520945"/>
                  </a:lnTo>
                  <a:lnTo>
                    <a:pt x="2441878" y="3525712"/>
                  </a:lnTo>
                  <a:lnTo>
                    <a:pt x="2437748" y="3529843"/>
                  </a:lnTo>
                  <a:lnTo>
                    <a:pt x="2429170" y="3539059"/>
                  </a:lnTo>
                  <a:lnTo>
                    <a:pt x="2419322" y="3547639"/>
                  </a:lnTo>
                  <a:lnTo>
                    <a:pt x="2408202" y="3556537"/>
                  </a:lnTo>
                  <a:lnTo>
                    <a:pt x="2396130" y="3564799"/>
                  </a:lnTo>
                  <a:lnTo>
                    <a:pt x="2383423" y="3572744"/>
                  </a:lnTo>
                  <a:lnTo>
                    <a:pt x="2369127" y="3580689"/>
                  </a:lnTo>
                  <a:lnTo>
                    <a:pt x="2354195" y="3587998"/>
                  </a:lnTo>
                  <a:lnTo>
                    <a:pt x="2338311" y="3595625"/>
                  </a:lnTo>
                  <a:lnTo>
                    <a:pt x="2321791" y="3602298"/>
                  </a:lnTo>
                  <a:lnTo>
                    <a:pt x="2304636" y="3608972"/>
                  </a:lnTo>
                  <a:lnTo>
                    <a:pt x="2285892" y="3615328"/>
                  </a:lnTo>
                  <a:lnTo>
                    <a:pt x="2266830" y="3621683"/>
                  </a:lnTo>
                  <a:lnTo>
                    <a:pt x="2247134" y="3627086"/>
                  </a:lnTo>
                  <a:lnTo>
                    <a:pt x="2226802" y="3632806"/>
                  </a:lnTo>
                  <a:lnTo>
                    <a:pt x="2205516" y="3637255"/>
                  </a:lnTo>
                  <a:lnTo>
                    <a:pt x="2183278" y="3642022"/>
                  </a:lnTo>
                  <a:lnTo>
                    <a:pt x="2160722" y="3646471"/>
                  </a:lnTo>
                  <a:lnTo>
                    <a:pt x="2137848" y="3649967"/>
                  </a:lnTo>
                  <a:lnTo>
                    <a:pt x="2114340" y="3653462"/>
                  </a:lnTo>
                  <a:lnTo>
                    <a:pt x="2089877" y="3656640"/>
                  </a:lnTo>
                  <a:lnTo>
                    <a:pt x="2065415" y="3659182"/>
                  </a:lnTo>
                  <a:lnTo>
                    <a:pt x="2040000" y="3661407"/>
                  </a:lnTo>
                  <a:lnTo>
                    <a:pt x="2014267" y="3662996"/>
                  </a:lnTo>
                  <a:lnTo>
                    <a:pt x="1988217" y="3664267"/>
                  </a:lnTo>
                  <a:lnTo>
                    <a:pt x="1962166" y="3664903"/>
                  </a:lnTo>
                  <a:lnTo>
                    <a:pt x="1935480" y="3665538"/>
                  </a:lnTo>
                  <a:lnTo>
                    <a:pt x="1908159" y="3664903"/>
                  </a:lnTo>
                  <a:lnTo>
                    <a:pt x="1881155" y="3664267"/>
                  </a:lnTo>
                  <a:lnTo>
                    <a:pt x="1854469" y="3662996"/>
                  </a:lnTo>
                  <a:lnTo>
                    <a:pt x="1828419" y="3661089"/>
                  </a:lnTo>
                  <a:lnTo>
                    <a:pt x="1803004" y="3659182"/>
                  </a:lnTo>
                  <a:lnTo>
                    <a:pt x="1777588" y="3656322"/>
                  </a:lnTo>
                  <a:lnTo>
                    <a:pt x="1752809" y="3653145"/>
                  </a:lnTo>
                  <a:lnTo>
                    <a:pt x="1728664" y="3649649"/>
                  </a:lnTo>
                  <a:lnTo>
                    <a:pt x="1705155" y="3645835"/>
                  </a:lnTo>
                  <a:lnTo>
                    <a:pt x="1682282" y="3641069"/>
                  </a:lnTo>
                  <a:lnTo>
                    <a:pt x="1660043" y="3636302"/>
                  </a:lnTo>
                  <a:lnTo>
                    <a:pt x="1638440" y="3631217"/>
                  </a:lnTo>
                  <a:lnTo>
                    <a:pt x="1617791" y="3625497"/>
                  </a:lnTo>
                  <a:lnTo>
                    <a:pt x="1597776" y="3619777"/>
                  </a:lnTo>
                  <a:lnTo>
                    <a:pt x="1578397" y="3613421"/>
                  </a:lnTo>
                  <a:lnTo>
                    <a:pt x="1559653" y="3606747"/>
                  </a:lnTo>
                  <a:lnTo>
                    <a:pt x="1542498" y="3599438"/>
                  </a:lnTo>
                  <a:lnTo>
                    <a:pt x="1525343" y="3592447"/>
                  </a:lnTo>
                  <a:lnTo>
                    <a:pt x="1509776" y="3584820"/>
                  </a:lnTo>
                  <a:lnTo>
                    <a:pt x="1495162" y="3576875"/>
                  </a:lnTo>
                  <a:lnTo>
                    <a:pt x="1481184" y="3568613"/>
                  </a:lnTo>
                  <a:lnTo>
                    <a:pt x="1468159" y="3560350"/>
                  </a:lnTo>
                  <a:lnTo>
                    <a:pt x="1456404" y="3551770"/>
                  </a:lnTo>
                  <a:lnTo>
                    <a:pt x="1445603" y="3542554"/>
                  </a:lnTo>
                  <a:lnTo>
                    <a:pt x="1440837" y="3538423"/>
                  </a:lnTo>
                  <a:lnTo>
                    <a:pt x="1436390" y="3533656"/>
                  </a:lnTo>
                  <a:lnTo>
                    <a:pt x="1431942" y="3529207"/>
                  </a:lnTo>
                  <a:lnTo>
                    <a:pt x="1428130" y="3524440"/>
                  </a:lnTo>
                  <a:lnTo>
                    <a:pt x="1424318" y="3519674"/>
                  </a:lnTo>
                  <a:lnTo>
                    <a:pt x="1420823" y="3514907"/>
                  </a:lnTo>
                  <a:lnTo>
                    <a:pt x="1417646" y="3510140"/>
                  </a:lnTo>
                  <a:lnTo>
                    <a:pt x="1415105" y="3505055"/>
                  </a:lnTo>
                  <a:lnTo>
                    <a:pt x="1412563" y="3500288"/>
                  </a:lnTo>
                  <a:lnTo>
                    <a:pt x="1410339" y="3495204"/>
                  </a:lnTo>
                  <a:lnTo>
                    <a:pt x="1408115" y="3490437"/>
                  </a:lnTo>
                  <a:lnTo>
                    <a:pt x="1407162" y="3485352"/>
                  </a:lnTo>
                  <a:lnTo>
                    <a:pt x="1405892" y="3480268"/>
                  </a:lnTo>
                  <a:lnTo>
                    <a:pt x="1404621" y="3475183"/>
                  </a:lnTo>
                  <a:lnTo>
                    <a:pt x="1404303" y="3470099"/>
                  </a:lnTo>
                  <a:lnTo>
                    <a:pt x="1404303" y="3464696"/>
                  </a:lnTo>
                  <a:lnTo>
                    <a:pt x="1403350" y="3464696"/>
                  </a:lnTo>
                  <a:lnTo>
                    <a:pt x="1403350" y="3333132"/>
                  </a:lnTo>
                  <a:lnTo>
                    <a:pt x="1403350" y="3329318"/>
                  </a:lnTo>
                  <a:lnTo>
                    <a:pt x="1403985" y="3322327"/>
                  </a:lnTo>
                  <a:lnTo>
                    <a:pt x="1404938" y="3314700"/>
                  </a:lnTo>
                  <a:close/>
                  <a:moveTo>
                    <a:pt x="177802" y="3314700"/>
                  </a:moveTo>
                  <a:lnTo>
                    <a:pt x="180980" y="3320420"/>
                  </a:lnTo>
                  <a:lnTo>
                    <a:pt x="184476" y="3325505"/>
                  </a:lnTo>
                  <a:lnTo>
                    <a:pt x="188289" y="3330590"/>
                  </a:lnTo>
                  <a:lnTo>
                    <a:pt x="192420" y="3335992"/>
                  </a:lnTo>
                  <a:lnTo>
                    <a:pt x="196551" y="3340759"/>
                  </a:lnTo>
                  <a:lnTo>
                    <a:pt x="201000" y="3346161"/>
                  </a:lnTo>
                  <a:lnTo>
                    <a:pt x="210852" y="3356013"/>
                  </a:lnTo>
                  <a:lnTo>
                    <a:pt x="221656" y="3365229"/>
                  </a:lnTo>
                  <a:lnTo>
                    <a:pt x="233414" y="3374444"/>
                  </a:lnTo>
                  <a:lnTo>
                    <a:pt x="245490" y="3383025"/>
                  </a:lnTo>
                  <a:lnTo>
                    <a:pt x="259155" y="3391287"/>
                  </a:lnTo>
                  <a:lnTo>
                    <a:pt x="273138" y="3399550"/>
                  </a:lnTo>
                  <a:lnTo>
                    <a:pt x="288073" y="3407494"/>
                  </a:lnTo>
                  <a:lnTo>
                    <a:pt x="303645" y="3415121"/>
                  </a:lnTo>
                  <a:lnTo>
                    <a:pt x="319852" y="3422113"/>
                  </a:lnTo>
                  <a:lnTo>
                    <a:pt x="336694" y="3428786"/>
                  </a:lnTo>
                  <a:lnTo>
                    <a:pt x="354173" y="3435142"/>
                  </a:lnTo>
                  <a:lnTo>
                    <a:pt x="372286" y="3441498"/>
                  </a:lnTo>
                  <a:lnTo>
                    <a:pt x="390718" y="3447218"/>
                  </a:lnTo>
                  <a:lnTo>
                    <a:pt x="409785" y="3452620"/>
                  </a:lnTo>
                  <a:lnTo>
                    <a:pt x="429488" y="3457705"/>
                  </a:lnTo>
                  <a:lnTo>
                    <a:pt x="449826" y="3462472"/>
                  </a:lnTo>
                  <a:lnTo>
                    <a:pt x="469846" y="3466921"/>
                  </a:lnTo>
                  <a:lnTo>
                    <a:pt x="490820" y="3471052"/>
                  </a:lnTo>
                  <a:lnTo>
                    <a:pt x="511794" y="3474865"/>
                  </a:lnTo>
                  <a:lnTo>
                    <a:pt x="533085" y="3478361"/>
                  </a:lnTo>
                  <a:lnTo>
                    <a:pt x="554695" y="3480903"/>
                  </a:lnTo>
                  <a:lnTo>
                    <a:pt x="576304" y="3483763"/>
                  </a:lnTo>
                  <a:lnTo>
                    <a:pt x="598549" y="3486306"/>
                  </a:lnTo>
                  <a:lnTo>
                    <a:pt x="620476" y="3488213"/>
                  </a:lnTo>
                  <a:lnTo>
                    <a:pt x="642721" y="3489801"/>
                  </a:lnTo>
                  <a:lnTo>
                    <a:pt x="664966" y="3490755"/>
                  </a:lnTo>
                  <a:lnTo>
                    <a:pt x="687211" y="3492026"/>
                  </a:lnTo>
                  <a:lnTo>
                    <a:pt x="709456" y="3492344"/>
                  </a:lnTo>
                  <a:lnTo>
                    <a:pt x="732018" y="3492344"/>
                  </a:lnTo>
                  <a:lnTo>
                    <a:pt x="750768" y="3492344"/>
                  </a:lnTo>
                  <a:lnTo>
                    <a:pt x="769517" y="3492026"/>
                  </a:lnTo>
                  <a:lnTo>
                    <a:pt x="788266" y="3491708"/>
                  </a:lnTo>
                  <a:lnTo>
                    <a:pt x="807333" y="3490437"/>
                  </a:lnTo>
                  <a:lnTo>
                    <a:pt x="825765" y="3489801"/>
                  </a:lnTo>
                  <a:lnTo>
                    <a:pt x="844832" y="3488213"/>
                  </a:lnTo>
                  <a:lnTo>
                    <a:pt x="863263" y="3486624"/>
                  </a:lnTo>
                  <a:lnTo>
                    <a:pt x="881695" y="3484717"/>
                  </a:lnTo>
                  <a:lnTo>
                    <a:pt x="900126" y="3482492"/>
                  </a:lnTo>
                  <a:lnTo>
                    <a:pt x="918240" y="3480268"/>
                  </a:lnTo>
                  <a:lnTo>
                    <a:pt x="936354" y="3477408"/>
                  </a:lnTo>
                  <a:lnTo>
                    <a:pt x="954150" y="3474865"/>
                  </a:lnTo>
                  <a:lnTo>
                    <a:pt x="971946" y="3471688"/>
                  </a:lnTo>
                  <a:lnTo>
                    <a:pt x="989424" y="3468510"/>
                  </a:lnTo>
                  <a:lnTo>
                    <a:pt x="1006266" y="3464696"/>
                  </a:lnTo>
                  <a:lnTo>
                    <a:pt x="1023109" y="3460883"/>
                  </a:lnTo>
                  <a:lnTo>
                    <a:pt x="1039952" y="3457069"/>
                  </a:lnTo>
                  <a:lnTo>
                    <a:pt x="1056476" y="3452620"/>
                  </a:lnTo>
                  <a:lnTo>
                    <a:pt x="1072366" y="3448171"/>
                  </a:lnTo>
                  <a:lnTo>
                    <a:pt x="1087937" y="3443087"/>
                  </a:lnTo>
                  <a:lnTo>
                    <a:pt x="1102873" y="3438320"/>
                  </a:lnTo>
                  <a:lnTo>
                    <a:pt x="1118126" y="3432917"/>
                  </a:lnTo>
                  <a:lnTo>
                    <a:pt x="1132109" y="3427833"/>
                  </a:lnTo>
                  <a:lnTo>
                    <a:pt x="1146409" y="3421795"/>
                  </a:lnTo>
                  <a:lnTo>
                    <a:pt x="1159756" y="3415757"/>
                  </a:lnTo>
                  <a:lnTo>
                    <a:pt x="1172785" y="3409719"/>
                  </a:lnTo>
                  <a:lnTo>
                    <a:pt x="1185497" y="3403363"/>
                  </a:lnTo>
                  <a:lnTo>
                    <a:pt x="1197890" y="3396690"/>
                  </a:lnTo>
                  <a:lnTo>
                    <a:pt x="1209331" y="3389380"/>
                  </a:lnTo>
                  <a:lnTo>
                    <a:pt x="1219818" y="3382389"/>
                  </a:lnTo>
                  <a:lnTo>
                    <a:pt x="1230622" y="3375080"/>
                  </a:lnTo>
                  <a:lnTo>
                    <a:pt x="1239838" y="3367453"/>
                  </a:lnTo>
                  <a:lnTo>
                    <a:pt x="1239838" y="3464378"/>
                  </a:lnTo>
                  <a:lnTo>
                    <a:pt x="1239838" y="3464696"/>
                  </a:lnTo>
                  <a:lnTo>
                    <a:pt x="1239520" y="3468827"/>
                  </a:lnTo>
                  <a:lnTo>
                    <a:pt x="1239202" y="3472641"/>
                  </a:lnTo>
                  <a:lnTo>
                    <a:pt x="1238885" y="3477408"/>
                  </a:lnTo>
                  <a:lnTo>
                    <a:pt x="1237614" y="3482492"/>
                  </a:lnTo>
                  <a:lnTo>
                    <a:pt x="1236342" y="3487895"/>
                  </a:lnTo>
                  <a:lnTo>
                    <a:pt x="1234754" y="3492344"/>
                  </a:lnTo>
                  <a:lnTo>
                    <a:pt x="1232847" y="3497111"/>
                  </a:lnTo>
                  <a:lnTo>
                    <a:pt x="1230622" y="3501877"/>
                  </a:lnTo>
                  <a:lnTo>
                    <a:pt x="1228080" y="3506962"/>
                  </a:lnTo>
                  <a:lnTo>
                    <a:pt x="1225538" y="3511729"/>
                  </a:lnTo>
                  <a:lnTo>
                    <a:pt x="1222360" y="3516178"/>
                  </a:lnTo>
                  <a:lnTo>
                    <a:pt x="1218546" y="3520945"/>
                  </a:lnTo>
                  <a:lnTo>
                    <a:pt x="1214733" y="3525712"/>
                  </a:lnTo>
                  <a:lnTo>
                    <a:pt x="1210920" y="3529843"/>
                  </a:lnTo>
                  <a:lnTo>
                    <a:pt x="1202022" y="3539059"/>
                  </a:lnTo>
                  <a:lnTo>
                    <a:pt x="1192170" y="3547639"/>
                  </a:lnTo>
                  <a:lnTo>
                    <a:pt x="1181048" y="3556537"/>
                  </a:lnTo>
                  <a:lnTo>
                    <a:pt x="1169290" y="3564799"/>
                  </a:lnTo>
                  <a:lnTo>
                    <a:pt x="1156261" y="3572744"/>
                  </a:lnTo>
                  <a:lnTo>
                    <a:pt x="1141960" y="3580689"/>
                  </a:lnTo>
                  <a:lnTo>
                    <a:pt x="1127024" y="3587998"/>
                  </a:lnTo>
                  <a:lnTo>
                    <a:pt x="1111453" y="3595625"/>
                  </a:lnTo>
                  <a:lnTo>
                    <a:pt x="1094610" y="3602298"/>
                  </a:lnTo>
                  <a:lnTo>
                    <a:pt x="1077450" y="3608972"/>
                  </a:lnTo>
                  <a:lnTo>
                    <a:pt x="1058701" y="3615328"/>
                  </a:lnTo>
                  <a:lnTo>
                    <a:pt x="1039952" y="3621683"/>
                  </a:lnTo>
                  <a:lnTo>
                    <a:pt x="1020249" y="3627086"/>
                  </a:lnTo>
                  <a:lnTo>
                    <a:pt x="999593" y="3632806"/>
                  </a:lnTo>
                  <a:lnTo>
                    <a:pt x="978301" y="3637255"/>
                  </a:lnTo>
                  <a:lnTo>
                    <a:pt x="956056" y="3642022"/>
                  </a:lnTo>
                  <a:lnTo>
                    <a:pt x="933494" y="3646471"/>
                  </a:lnTo>
                  <a:lnTo>
                    <a:pt x="910613" y="3649967"/>
                  </a:lnTo>
                  <a:lnTo>
                    <a:pt x="887097" y="3653462"/>
                  </a:lnTo>
                  <a:lnTo>
                    <a:pt x="862946" y="3656640"/>
                  </a:lnTo>
                  <a:lnTo>
                    <a:pt x="838158" y="3659182"/>
                  </a:lnTo>
                  <a:lnTo>
                    <a:pt x="812736" y="3661407"/>
                  </a:lnTo>
                  <a:lnTo>
                    <a:pt x="787313" y="3662996"/>
                  </a:lnTo>
                  <a:lnTo>
                    <a:pt x="761572" y="3664267"/>
                  </a:lnTo>
                  <a:lnTo>
                    <a:pt x="735196" y="3664903"/>
                  </a:lnTo>
                  <a:lnTo>
                    <a:pt x="708185" y="3665538"/>
                  </a:lnTo>
                  <a:lnTo>
                    <a:pt x="680855" y="3664903"/>
                  </a:lnTo>
                  <a:lnTo>
                    <a:pt x="654161" y="3664267"/>
                  </a:lnTo>
                  <a:lnTo>
                    <a:pt x="627467" y="3662996"/>
                  </a:lnTo>
                  <a:lnTo>
                    <a:pt x="601409" y="3661089"/>
                  </a:lnTo>
                  <a:lnTo>
                    <a:pt x="575668" y="3659182"/>
                  </a:lnTo>
                  <a:lnTo>
                    <a:pt x="550246" y="3656322"/>
                  </a:lnTo>
                  <a:lnTo>
                    <a:pt x="525458" y="3653145"/>
                  </a:lnTo>
                  <a:lnTo>
                    <a:pt x="501307" y="3649649"/>
                  </a:lnTo>
                  <a:lnTo>
                    <a:pt x="478109" y="3645835"/>
                  </a:lnTo>
                  <a:lnTo>
                    <a:pt x="455228" y="3641069"/>
                  </a:lnTo>
                  <a:lnTo>
                    <a:pt x="432665" y="3636302"/>
                  </a:lnTo>
                  <a:lnTo>
                    <a:pt x="411374" y="3631217"/>
                  </a:lnTo>
                  <a:lnTo>
                    <a:pt x="390400" y="3625497"/>
                  </a:lnTo>
                  <a:lnTo>
                    <a:pt x="370380" y="3619777"/>
                  </a:lnTo>
                  <a:lnTo>
                    <a:pt x="350995" y="3613421"/>
                  </a:lnTo>
                  <a:lnTo>
                    <a:pt x="332563" y="3606747"/>
                  </a:lnTo>
                  <a:lnTo>
                    <a:pt x="315085" y="3599438"/>
                  </a:lnTo>
                  <a:lnTo>
                    <a:pt x="297925" y="3592447"/>
                  </a:lnTo>
                  <a:lnTo>
                    <a:pt x="282353" y="3584820"/>
                  </a:lnTo>
                  <a:lnTo>
                    <a:pt x="267735" y="3576875"/>
                  </a:lnTo>
                  <a:lnTo>
                    <a:pt x="253753" y="3568613"/>
                  </a:lnTo>
                  <a:lnTo>
                    <a:pt x="240724" y="3560350"/>
                  </a:lnTo>
                  <a:lnTo>
                    <a:pt x="229283" y="3551770"/>
                  </a:lnTo>
                  <a:lnTo>
                    <a:pt x="218796" y="3542872"/>
                  </a:lnTo>
                  <a:lnTo>
                    <a:pt x="213712" y="3538423"/>
                  </a:lnTo>
                  <a:lnTo>
                    <a:pt x="208945" y="3533656"/>
                  </a:lnTo>
                  <a:lnTo>
                    <a:pt x="204814" y="3529207"/>
                  </a:lnTo>
                  <a:lnTo>
                    <a:pt x="200683" y="3524440"/>
                  </a:lnTo>
                  <a:lnTo>
                    <a:pt x="196869" y="3519674"/>
                  </a:lnTo>
                  <a:lnTo>
                    <a:pt x="193374" y="3514907"/>
                  </a:lnTo>
                  <a:lnTo>
                    <a:pt x="190196" y="3510140"/>
                  </a:lnTo>
                  <a:lnTo>
                    <a:pt x="187653" y="3505055"/>
                  </a:lnTo>
                  <a:lnTo>
                    <a:pt x="185111" y="3500288"/>
                  </a:lnTo>
                  <a:lnTo>
                    <a:pt x="182887" y="3495204"/>
                  </a:lnTo>
                  <a:lnTo>
                    <a:pt x="181298" y="3490437"/>
                  </a:lnTo>
                  <a:lnTo>
                    <a:pt x="179709" y="3485352"/>
                  </a:lnTo>
                  <a:lnTo>
                    <a:pt x="178438" y="3480268"/>
                  </a:lnTo>
                  <a:lnTo>
                    <a:pt x="177802" y="3475183"/>
                  </a:lnTo>
                  <a:lnTo>
                    <a:pt x="176849" y="3470099"/>
                  </a:lnTo>
                  <a:lnTo>
                    <a:pt x="176849" y="3464696"/>
                  </a:lnTo>
                  <a:lnTo>
                    <a:pt x="176531" y="3464696"/>
                  </a:lnTo>
                  <a:lnTo>
                    <a:pt x="176531" y="3333132"/>
                  </a:lnTo>
                  <a:lnTo>
                    <a:pt x="176213" y="3329318"/>
                  </a:lnTo>
                  <a:lnTo>
                    <a:pt x="176531" y="3322327"/>
                  </a:lnTo>
                  <a:lnTo>
                    <a:pt x="177802" y="3314700"/>
                  </a:lnTo>
                  <a:close/>
                  <a:moveTo>
                    <a:pt x="1771445" y="3307529"/>
                  </a:moveTo>
                  <a:lnTo>
                    <a:pt x="1771445" y="3411258"/>
                  </a:lnTo>
                  <a:lnTo>
                    <a:pt x="1789215" y="3413478"/>
                  </a:lnTo>
                  <a:lnTo>
                    <a:pt x="1807301" y="3415698"/>
                  </a:lnTo>
                  <a:lnTo>
                    <a:pt x="1825388" y="3417285"/>
                  </a:lnTo>
                  <a:lnTo>
                    <a:pt x="1843792" y="3419505"/>
                  </a:lnTo>
                  <a:lnTo>
                    <a:pt x="1843792" y="3315777"/>
                  </a:lnTo>
                  <a:lnTo>
                    <a:pt x="1825388" y="3314191"/>
                  </a:lnTo>
                  <a:lnTo>
                    <a:pt x="1807301" y="3312287"/>
                  </a:lnTo>
                  <a:lnTo>
                    <a:pt x="1789215" y="3309750"/>
                  </a:lnTo>
                  <a:lnTo>
                    <a:pt x="1771445" y="3307529"/>
                  </a:lnTo>
                  <a:close/>
                  <a:moveTo>
                    <a:pt x="3178346" y="3281045"/>
                  </a:moveTo>
                  <a:lnTo>
                    <a:pt x="3178346" y="3395980"/>
                  </a:lnTo>
                  <a:lnTo>
                    <a:pt x="3201835" y="3396298"/>
                  </a:lnTo>
                  <a:lnTo>
                    <a:pt x="3225959" y="3396615"/>
                  </a:lnTo>
                  <a:lnTo>
                    <a:pt x="3258970" y="3396298"/>
                  </a:lnTo>
                  <a:lnTo>
                    <a:pt x="3258970" y="3281363"/>
                  </a:lnTo>
                  <a:lnTo>
                    <a:pt x="3225641" y="3281680"/>
                  </a:lnTo>
                  <a:lnTo>
                    <a:pt x="3201835" y="3281363"/>
                  </a:lnTo>
                  <a:lnTo>
                    <a:pt x="3178346" y="3281045"/>
                  </a:lnTo>
                  <a:close/>
                  <a:moveTo>
                    <a:pt x="2609850" y="3275012"/>
                  </a:moveTo>
                  <a:lnTo>
                    <a:pt x="2613342" y="3281059"/>
                  </a:lnTo>
                  <a:lnTo>
                    <a:pt x="2617468" y="3287107"/>
                  </a:lnTo>
                  <a:lnTo>
                    <a:pt x="2621594" y="3292836"/>
                  </a:lnTo>
                  <a:lnTo>
                    <a:pt x="2626038" y="3298883"/>
                  </a:lnTo>
                  <a:lnTo>
                    <a:pt x="2631117" y="3304294"/>
                  </a:lnTo>
                  <a:lnTo>
                    <a:pt x="2635878" y="3310023"/>
                  </a:lnTo>
                  <a:lnTo>
                    <a:pt x="2641274" y="3315433"/>
                  </a:lnTo>
                  <a:lnTo>
                    <a:pt x="2646988" y="3320844"/>
                  </a:lnTo>
                  <a:lnTo>
                    <a:pt x="2658732" y="3331347"/>
                  </a:lnTo>
                  <a:lnTo>
                    <a:pt x="2671746" y="3341532"/>
                  </a:lnTo>
                  <a:lnTo>
                    <a:pt x="2685712" y="3351080"/>
                  </a:lnTo>
                  <a:lnTo>
                    <a:pt x="2700631" y="3360629"/>
                  </a:lnTo>
                  <a:lnTo>
                    <a:pt x="2715867" y="3369540"/>
                  </a:lnTo>
                  <a:lnTo>
                    <a:pt x="2732372" y="3378452"/>
                  </a:lnTo>
                  <a:lnTo>
                    <a:pt x="2749830" y="3386727"/>
                  </a:lnTo>
                  <a:lnTo>
                    <a:pt x="2767923" y="3394684"/>
                  </a:lnTo>
                  <a:lnTo>
                    <a:pt x="2786650" y="3402004"/>
                  </a:lnTo>
                  <a:lnTo>
                    <a:pt x="2805695" y="3409325"/>
                  </a:lnTo>
                  <a:lnTo>
                    <a:pt x="2826009" y="3416327"/>
                  </a:lnTo>
                  <a:lnTo>
                    <a:pt x="2846959" y="3422692"/>
                  </a:lnTo>
                  <a:lnTo>
                    <a:pt x="2867591" y="3428421"/>
                  </a:lnTo>
                  <a:lnTo>
                    <a:pt x="2889492" y="3434469"/>
                  </a:lnTo>
                  <a:lnTo>
                    <a:pt x="2912029" y="3439561"/>
                  </a:lnTo>
                  <a:lnTo>
                    <a:pt x="2934248" y="3444654"/>
                  </a:lnTo>
                  <a:lnTo>
                    <a:pt x="2957102" y="3449109"/>
                  </a:lnTo>
                  <a:lnTo>
                    <a:pt x="2980908" y="3453565"/>
                  </a:lnTo>
                  <a:lnTo>
                    <a:pt x="3004396" y="3457066"/>
                  </a:lnTo>
                  <a:lnTo>
                    <a:pt x="3028203" y="3460567"/>
                  </a:lnTo>
                  <a:lnTo>
                    <a:pt x="3052644" y="3463432"/>
                  </a:lnTo>
                  <a:lnTo>
                    <a:pt x="3077084" y="3465978"/>
                  </a:lnTo>
                  <a:lnTo>
                    <a:pt x="3101525" y="3468206"/>
                  </a:lnTo>
                  <a:lnTo>
                    <a:pt x="3125966" y="3470116"/>
                  </a:lnTo>
                  <a:lnTo>
                    <a:pt x="3150725" y="3471389"/>
                  </a:lnTo>
                  <a:lnTo>
                    <a:pt x="3175800" y="3472344"/>
                  </a:lnTo>
                  <a:lnTo>
                    <a:pt x="3200559" y="3472980"/>
                  </a:lnTo>
                  <a:lnTo>
                    <a:pt x="3225317" y="3473298"/>
                  </a:lnTo>
                  <a:lnTo>
                    <a:pt x="3246266" y="3473298"/>
                  </a:lnTo>
                  <a:lnTo>
                    <a:pt x="3267216" y="3472344"/>
                  </a:lnTo>
                  <a:lnTo>
                    <a:pt x="3288165" y="3472025"/>
                  </a:lnTo>
                  <a:lnTo>
                    <a:pt x="3308797" y="3470752"/>
                  </a:lnTo>
                  <a:lnTo>
                    <a:pt x="3329429" y="3469797"/>
                  </a:lnTo>
                  <a:lnTo>
                    <a:pt x="3350378" y="3468206"/>
                  </a:lnTo>
                  <a:lnTo>
                    <a:pt x="3371010" y="3466615"/>
                  </a:lnTo>
                  <a:lnTo>
                    <a:pt x="3391325" y="3464068"/>
                  </a:lnTo>
                  <a:lnTo>
                    <a:pt x="3411957" y="3462159"/>
                  </a:lnTo>
                  <a:lnTo>
                    <a:pt x="3431954" y="3459294"/>
                  </a:lnTo>
                  <a:lnTo>
                    <a:pt x="3451951" y="3456748"/>
                  </a:lnTo>
                  <a:lnTo>
                    <a:pt x="3471948" y="3453565"/>
                  </a:lnTo>
                  <a:lnTo>
                    <a:pt x="3491628" y="3450064"/>
                  </a:lnTo>
                  <a:lnTo>
                    <a:pt x="3510990" y="3446245"/>
                  </a:lnTo>
                  <a:lnTo>
                    <a:pt x="3530035" y="3442107"/>
                  </a:lnTo>
                  <a:lnTo>
                    <a:pt x="3548763" y="3437970"/>
                  </a:lnTo>
                  <a:lnTo>
                    <a:pt x="3567173" y="3433196"/>
                  </a:lnTo>
                  <a:lnTo>
                    <a:pt x="3585265" y="3428421"/>
                  </a:lnTo>
                  <a:lnTo>
                    <a:pt x="3603041" y="3423329"/>
                  </a:lnTo>
                  <a:lnTo>
                    <a:pt x="3620498" y="3418237"/>
                  </a:lnTo>
                  <a:lnTo>
                    <a:pt x="3637004" y="3412826"/>
                  </a:lnTo>
                  <a:lnTo>
                    <a:pt x="3653510" y="3406779"/>
                  </a:lnTo>
                  <a:lnTo>
                    <a:pt x="3669698" y="3400731"/>
                  </a:lnTo>
                  <a:lnTo>
                    <a:pt x="3685251" y="3394048"/>
                  </a:lnTo>
                  <a:lnTo>
                    <a:pt x="3700170" y="3387682"/>
                  </a:lnTo>
                  <a:lnTo>
                    <a:pt x="3714770" y="3380680"/>
                  </a:lnTo>
                  <a:lnTo>
                    <a:pt x="3728419" y="3373678"/>
                  </a:lnTo>
                  <a:lnTo>
                    <a:pt x="3741751" y="3366039"/>
                  </a:lnTo>
                  <a:lnTo>
                    <a:pt x="3754765" y="3358719"/>
                  </a:lnTo>
                  <a:lnTo>
                    <a:pt x="3767144" y="3350762"/>
                  </a:lnTo>
                  <a:lnTo>
                    <a:pt x="3778571" y="3342487"/>
                  </a:lnTo>
                  <a:lnTo>
                    <a:pt x="3789363" y="3333575"/>
                  </a:lnTo>
                  <a:lnTo>
                    <a:pt x="3789363" y="3441471"/>
                  </a:lnTo>
                  <a:lnTo>
                    <a:pt x="3788728" y="3442107"/>
                  </a:lnTo>
                  <a:lnTo>
                    <a:pt x="3788411" y="3451019"/>
                  </a:lnTo>
                  <a:lnTo>
                    <a:pt x="3787776" y="3456748"/>
                  </a:lnTo>
                  <a:lnTo>
                    <a:pt x="3786506" y="3462159"/>
                  </a:lnTo>
                  <a:lnTo>
                    <a:pt x="3785237" y="3467569"/>
                  </a:lnTo>
                  <a:lnTo>
                    <a:pt x="3783332" y="3472980"/>
                  </a:lnTo>
                  <a:lnTo>
                    <a:pt x="3781428" y="3478391"/>
                  </a:lnTo>
                  <a:lnTo>
                    <a:pt x="3778571" y="3483801"/>
                  </a:lnTo>
                  <a:lnTo>
                    <a:pt x="3775714" y="3489212"/>
                  </a:lnTo>
                  <a:lnTo>
                    <a:pt x="3772540" y="3494305"/>
                  </a:lnTo>
                  <a:lnTo>
                    <a:pt x="3769048" y="3499715"/>
                  </a:lnTo>
                  <a:lnTo>
                    <a:pt x="3765557" y="3504808"/>
                  </a:lnTo>
                  <a:lnTo>
                    <a:pt x="3761113" y="3509900"/>
                  </a:lnTo>
                  <a:lnTo>
                    <a:pt x="3756987" y="3514674"/>
                  </a:lnTo>
                  <a:lnTo>
                    <a:pt x="3752226" y="3519767"/>
                  </a:lnTo>
                  <a:lnTo>
                    <a:pt x="3747147" y="3525177"/>
                  </a:lnTo>
                  <a:lnTo>
                    <a:pt x="3741433" y="3529633"/>
                  </a:lnTo>
                  <a:lnTo>
                    <a:pt x="3736037" y="3534407"/>
                  </a:lnTo>
                  <a:lnTo>
                    <a:pt x="3723658" y="3543956"/>
                  </a:lnTo>
                  <a:lnTo>
                    <a:pt x="3710327" y="3553504"/>
                  </a:lnTo>
                  <a:lnTo>
                    <a:pt x="3696043" y="3562097"/>
                  </a:lnTo>
                  <a:lnTo>
                    <a:pt x="3680490" y="3571009"/>
                  </a:lnTo>
                  <a:lnTo>
                    <a:pt x="3663667" y="3579603"/>
                  </a:lnTo>
                  <a:lnTo>
                    <a:pt x="3646526" y="3587560"/>
                  </a:lnTo>
                  <a:lnTo>
                    <a:pt x="3627799" y="3595516"/>
                  </a:lnTo>
                  <a:lnTo>
                    <a:pt x="3608754" y="3602837"/>
                  </a:lnTo>
                  <a:lnTo>
                    <a:pt x="3588122" y="3609521"/>
                  </a:lnTo>
                  <a:lnTo>
                    <a:pt x="3566855" y="3616523"/>
                  </a:lnTo>
                  <a:lnTo>
                    <a:pt x="3544636" y="3622570"/>
                  </a:lnTo>
                  <a:lnTo>
                    <a:pt x="3522417" y="3628935"/>
                  </a:lnTo>
                  <a:lnTo>
                    <a:pt x="3498611" y="3634664"/>
                  </a:lnTo>
                  <a:lnTo>
                    <a:pt x="3474170" y="3639757"/>
                  </a:lnTo>
                  <a:lnTo>
                    <a:pt x="3449412" y="3644213"/>
                  </a:lnTo>
                  <a:lnTo>
                    <a:pt x="3423701" y="3648350"/>
                  </a:lnTo>
                  <a:lnTo>
                    <a:pt x="3397356" y="3652488"/>
                  </a:lnTo>
                  <a:lnTo>
                    <a:pt x="3370376" y="3655671"/>
                  </a:lnTo>
                  <a:lnTo>
                    <a:pt x="3343395" y="3658853"/>
                  </a:lnTo>
                  <a:lnTo>
                    <a:pt x="3315146" y="3661081"/>
                  </a:lnTo>
                  <a:lnTo>
                    <a:pt x="3286896" y="3662673"/>
                  </a:lnTo>
                  <a:lnTo>
                    <a:pt x="3258011" y="3664264"/>
                  </a:lnTo>
                  <a:lnTo>
                    <a:pt x="3228491" y="3664901"/>
                  </a:lnTo>
                  <a:lnTo>
                    <a:pt x="3198972" y="3665537"/>
                  </a:lnTo>
                  <a:lnTo>
                    <a:pt x="3168500" y="3664901"/>
                  </a:lnTo>
                  <a:lnTo>
                    <a:pt x="3138663" y="3664264"/>
                  </a:lnTo>
                  <a:lnTo>
                    <a:pt x="3109143" y="3662673"/>
                  </a:lnTo>
                  <a:lnTo>
                    <a:pt x="3080259" y="3660763"/>
                  </a:lnTo>
                  <a:lnTo>
                    <a:pt x="3051374" y="3658217"/>
                  </a:lnTo>
                  <a:lnTo>
                    <a:pt x="3023441" y="3655034"/>
                  </a:lnTo>
                  <a:lnTo>
                    <a:pt x="2996144" y="3651533"/>
                  </a:lnTo>
                  <a:lnTo>
                    <a:pt x="2969481" y="3647714"/>
                  </a:lnTo>
                  <a:lnTo>
                    <a:pt x="2943453" y="3643258"/>
                  </a:lnTo>
                  <a:lnTo>
                    <a:pt x="2917742" y="3638165"/>
                  </a:lnTo>
                  <a:lnTo>
                    <a:pt x="2892984" y="3633073"/>
                  </a:lnTo>
                  <a:lnTo>
                    <a:pt x="2869178" y="3627026"/>
                  </a:lnTo>
                  <a:lnTo>
                    <a:pt x="2846007" y="3620660"/>
                  </a:lnTo>
                  <a:lnTo>
                    <a:pt x="2823470" y="3614295"/>
                  </a:lnTo>
                  <a:lnTo>
                    <a:pt x="2802203" y="3607293"/>
                  </a:lnTo>
                  <a:lnTo>
                    <a:pt x="2781889" y="3599654"/>
                  </a:lnTo>
                  <a:lnTo>
                    <a:pt x="2762527" y="3592334"/>
                  </a:lnTo>
                  <a:lnTo>
                    <a:pt x="2743799" y="3584059"/>
                  </a:lnTo>
                  <a:lnTo>
                    <a:pt x="2726024" y="3575783"/>
                  </a:lnTo>
                  <a:lnTo>
                    <a:pt x="2709518" y="3566872"/>
                  </a:lnTo>
                  <a:lnTo>
                    <a:pt x="2694600" y="3557960"/>
                  </a:lnTo>
                  <a:lnTo>
                    <a:pt x="2679999" y="3548412"/>
                  </a:lnTo>
                  <a:lnTo>
                    <a:pt x="2666985" y="3538863"/>
                  </a:lnTo>
                  <a:lnTo>
                    <a:pt x="2660954" y="3533771"/>
                  </a:lnTo>
                  <a:lnTo>
                    <a:pt x="2655240" y="3528997"/>
                  </a:lnTo>
                  <a:lnTo>
                    <a:pt x="2650162" y="3523904"/>
                  </a:lnTo>
                  <a:lnTo>
                    <a:pt x="2645083" y="3518812"/>
                  </a:lnTo>
                  <a:lnTo>
                    <a:pt x="2639687" y="3513719"/>
                  </a:lnTo>
                  <a:lnTo>
                    <a:pt x="2635561" y="3508309"/>
                  </a:lnTo>
                  <a:lnTo>
                    <a:pt x="2631434" y="3503216"/>
                  </a:lnTo>
                  <a:lnTo>
                    <a:pt x="2627625" y="3497806"/>
                  </a:lnTo>
                  <a:lnTo>
                    <a:pt x="2624134" y="3492713"/>
                  </a:lnTo>
                  <a:lnTo>
                    <a:pt x="2620960" y="3486984"/>
                  </a:lnTo>
                  <a:lnTo>
                    <a:pt x="2618103" y="3481574"/>
                  </a:lnTo>
                  <a:lnTo>
                    <a:pt x="2615881" y="3476163"/>
                  </a:lnTo>
                  <a:lnTo>
                    <a:pt x="2613659" y="3470434"/>
                  </a:lnTo>
                  <a:lnTo>
                    <a:pt x="2612072" y="3465023"/>
                  </a:lnTo>
                  <a:lnTo>
                    <a:pt x="2610485" y="3459294"/>
                  </a:lnTo>
                  <a:lnTo>
                    <a:pt x="2609850" y="3453565"/>
                  </a:lnTo>
                  <a:lnTo>
                    <a:pt x="2609215" y="3447836"/>
                  </a:lnTo>
                  <a:lnTo>
                    <a:pt x="2609215" y="3442107"/>
                  </a:lnTo>
                  <a:lnTo>
                    <a:pt x="2608580" y="3442426"/>
                  </a:lnTo>
                  <a:lnTo>
                    <a:pt x="2608580" y="3295700"/>
                  </a:lnTo>
                  <a:lnTo>
                    <a:pt x="2608263" y="3291881"/>
                  </a:lnTo>
                  <a:lnTo>
                    <a:pt x="2608580" y="3283287"/>
                  </a:lnTo>
                  <a:lnTo>
                    <a:pt x="2609850" y="3275012"/>
                  </a:lnTo>
                  <a:close/>
                  <a:moveTo>
                    <a:pt x="1625482" y="3274222"/>
                  </a:moveTo>
                  <a:lnTo>
                    <a:pt x="1625482" y="3379536"/>
                  </a:lnTo>
                  <a:lnTo>
                    <a:pt x="1642935" y="3384612"/>
                  </a:lnTo>
                  <a:lnTo>
                    <a:pt x="1661021" y="3389370"/>
                  </a:lnTo>
                  <a:lnTo>
                    <a:pt x="1679425" y="3394128"/>
                  </a:lnTo>
                  <a:lnTo>
                    <a:pt x="1698464" y="3398252"/>
                  </a:lnTo>
                  <a:lnTo>
                    <a:pt x="1698464" y="3294206"/>
                  </a:lnTo>
                  <a:lnTo>
                    <a:pt x="1679425" y="3289448"/>
                  </a:lnTo>
                  <a:lnTo>
                    <a:pt x="1661021" y="3284690"/>
                  </a:lnTo>
                  <a:lnTo>
                    <a:pt x="1642935" y="3279932"/>
                  </a:lnTo>
                  <a:lnTo>
                    <a:pt x="1625482" y="3274222"/>
                  </a:lnTo>
                  <a:close/>
                  <a:moveTo>
                    <a:pt x="3016148" y="3266758"/>
                  </a:moveTo>
                  <a:lnTo>
                    <a:pt x="3016148" y="3382010"/>
                  </a:lnTo>
                  <a:lnTo>
                    <a:pt x="3035827" y="3384868"/>
                  </a:lnTo>
                  <a:lnTo>
                    <a:pt x="3056142" y="3387090"/>
                  </a:lnTo>
                  <a:lnTo>
                    <a:pt x="3076456" y="3389630"/>
                  </a:lnTo>
                  <a:lnTo>
                    <a:pt x="3097406" y="3391535"/>
                  </a:lnTo>
                  <a:lnTo>
                    <a:pt x="3097406" y="3276283"/>
                  </a:lnTo>
                  <a:lnTo>
                    <a:pt x="3076456" y="3274378"/>
                  </a:lnTo>
                  <a:lnTo>
                    <a:pt x="3056142" y="3271838"/>
                  </a:lnTo>
                  <a:lnTo>
                    <a:pt x="3035827" y="3269615"/>
                  </a:lnTo>
                  <a:lnTo>
                    <a:pt x="3016148" y="3266758"/>
                  </a:lnTo>
                  <a:close/>
                  <a:moveTo>
                    <a:pt x="2854584" y="3230245"/>
                  </a:moveTo>
                  <a:lnTo>
                    <a:pt x="2854584" y="3347403"/>
                  </a:lnTo>
                  <a:lnTo>
                    <a:pt x="2873946" y="3352800"/>
                  </a:lnTo>
                  <a:lnTo>
                    <a:pt x="2893626" y="3357880"/>
                  </a:lnTo>
                  <a:lnTo>
                    <a:pt x="2914258" y="3362960"/>
                  </a:lnTo>
                  <a:lnTo>
                    <a:pt x="2935524" y="3367723"/>
                  </a:lnTo>
                  <a:lnTo>
                    <a:pt x="2935524" y="3251835"/>
                  </a:lnTo>
                  <a:lnTo>
                    <a:pt x="2914258" y="3246755"/>
                  </a:lnTo>
                  <a:lnTo>
                    <a:pt x="2893626" y="3241675"/>
                  </a:lnTo>
                  <a:lnTo>
                    <a:pt x="2873946" y="3235960"/>
                  </a:lnTo>
                  <a:lnTo>
                    <a:pt x="2854584" y="3230245"/>
                  </a:lnTo>
                  <a:close/>
                  <a:moveTo>
                    <a:pt x="1480154" y="3217441"/>
                  </a:moveTo>
                  <a:lnTo>
                    <a:pt x="1480154" y="3305626"/>
                  </a:lnTo>
                  <a:lnTo>
                    <a:pt x="1482375" y="3307847"/>
                  </a:lnTo>
                  <a:lnTo>
                    <a:pt x="1484914" y="3310701"/>
                  </a:lnTo>
                  <a:lnTo>
                    <a:pt x="1491895" y="3316411"/>
                  </a:lnTo>
                  <a:lnTo>
                    <a:pt x="1500145" y="3322755"/>
                  </a:lnTo>
                  <a:lnTo>
                    <a:pt x="1509664" y="3329100"/>
                  </a:lnTo>
                  <a:lnTo>
                    <a:pt x="1519818" y="3335444"/>
                  </a:lnTo>
                  <a:lnTo>
                    <a:pt x="1530924" y="3341788"/>
                  </a:lnTo>
                  <a:lnTo>
                    <a:pt x="1542030" y="3347498"/>
                  </a:lnTo>
                  <a:lnTo>
                    <a:pt x="1553136" y="3352891"/>
                  </a:lnTo>
                  <a:lnTo>
                    <a:pt x="1553136" y="3255189"/>
                  </a:lnTo>
                  <a:lnTo>
                    <a:pt x="1539174" y="3249797"/>
                  </a:lnTo>
                  <a:lnTo>
                    <a:pt x="1527116" y="3244721"/>
                  </a:lnTo>
                  <a:lnTo>
                    <a:pt x="1516010" y="3239646"/>
                  </a:lnTo>
                  <a:lnTo>
                    <a:pt x="1506174" y="3234888"/>
                  </a:lnTo>
                  <a:lnTo>
                    <a:pt x="1497924" y="3230130"/>
                  </a:lnTo>
                  <a:lnTo>
                    <a:pt x="1490626" y="3226006"/>
                  </a:lnTo>
                  <a:lnTo>
                    <a:pt x="1484914" y="3221565"/>
                  </a:lnTo>
                  <a:lnTo>
                    <a:pt x="1480154" y="3217441"/>
                  </a:lnTo>
                  <a:close/>
                  <a:moveTo>
                    <a:pt x="2426374" y="3213000"/>
                  </a:moveTo>
                  <a:lnTo>
                    <a:pt x="2420662" y="3217124"/>
                  </a:lnTo>
                  <a:lnTo>
                    <a:pt x="2413999" y="3221565"/>
                  </a:lnTo>
                  <a:lnTo>
                    <a:pt x="2406701" y="3226323"/>
                  </a:lnTo>
                  <a:lnTo>
                    <a:pt x="2399720" y="3230130"/>
                  </a:lnTo>
                  <a:lnTo>
                    <a:pt x="2392739" y="3234253"/>
                  </a:lnTo>
                  <a:lnTo>
                    <a:pt x="2385124" y="3237743"/>
                  </a:lnTo>
                  <a:lnTo>
                    <a:pt x="2378460" y="3240915"/>
                  </a:lnTo>
                  <a:lnTo>
                    <a:pt x="2371797" y="3243135"/>
                  </a:lnTo>
                  <a:lnTo>
                    <a:pt x="2371797" y="3350353"/>
                  </a:lnTo>
                  <a:lnTo>
                    <a:pt x="2379729" y="3346864"/>
                  </a:lnTo>
                  <a:lnTo>
                    <a:pt x="2387028" y="3342423"/>
                  </a:lnTo>
                  <a:lnTo>
                    <a:pt x="2394643" y="3338299"/>
                  </a:lnTo>
                  <a:lnTo>
                    <a:pt x="2401941" y="3333541"/>
                  </a:lnTo>
                  <a:lnTo>
                    <a:pt x="2409239" y="3328782"/>
                  </a:lnTo>
                  <a:lnTo>
                    <a:pt x="2415585" y="3324024"/>
                  </a:lnTo>
                  <a:lnTo>
                    <a:pt x="2421297" y="3319266"/>
                  </a:lnTo>
                  <a:lnTo>
                    <a:pt x="2426374" y="3314508"/>
                  </a:lnTo>
                  <a:lnTo>
                    <a:pt x="2426374" y="3213000"/>
                  </a:lnTo>
                  <a:close/>
                  <a:moveTo>
                    <a:pt x="2692385" y="3167062"/>
                  </a:moveTo>
                  <a:lnTo>
                    <a:pt x="2692385" y="3264535"/>
                  </a:lnTo>
                  <a:lnTo>
                    <a:pt x="2695241" y="3267393"/>
                  </a:lnTo>
                  <a:lnTo>
                    <a:pt x="2698098" y="3270250"/>
                  </a:lnTo>
                  <a:lnTo>
                    <a:pt x="2705399" y="3276600"/>
                  </a:lnTo>
                  <a:lnTo>
                    <a:pt x="2714921" y="3283903"/>
                  </a:lnTo>
                  <a:lnTo>
                    <a:pt x="2725078" y="3290888"/>
                  </a:lnTo>
                  <a:lnTo>
                    <a:pt x="2737140" y="3297873"/>
                  </a:lnTo>
                  <a:lnTo>
                    <a:pt x="2748884" y="3305175"/>
                  </a:lnTo>
                  <a:lnTo>
                    <a:pt x="2761581" y="3311525"/>
                  </a:lnTo>
                  <a:lnTo>
                    <a:pt x="2773325" y="3317240"/>
                  </a:lnTo>
                  <a:lnTo>
                    <a:pt x="2773325" y="3208337"/>
                  </a:lnTo>
                  <a:lnTo>
                    <a:pt x="2758407" y="3202940"/>
                  </a:lnTo>
                  <a:lnTo>
                    <a:pt x="2744441" y="3196907"/>
                  </a:lnTo>
                  <a:lnTo>
                    <a:pt x="2732379" y="3191510"/>
                  </a:lnTo>
                  <a:lnTo>
                    <a:pt x="2721269" y="3186430"/>
                  </a:lnTo>
                  <a:lnTo>
                    <a:pt x="2712064" y="3180715"/>
                  </a:lnTo>
                  <a:lnTo>
                    <a:pt x="2704446" y="3176270"/>
                  </a:lnTo>
                  <a:lnTo>
                    <a:pt x="2697781" y="3171507"/>
                  </a:lnTo>
                  <a:lnTo>
                    <a:pt x="2692385" y="3167062"/>
                  </a:lnTo>
                  <a:close/>
                  <a:moveTo>
                    <a:pt x="3744614" y="3161665"/>
                  </a:moveTo>
                  <a:lnTo>
                    <a:pt x="3737949" y="3166745"/>
                  </a:lnTo>
                  <a:lnTo>
                    <a:pt x="3730648" y="3171507"/>
                  </a:lnTo>
                  <a:lnTo>
                    <a:pt x="3722713" y="3176587"/>
                  </a:lnTo>
                  <a:lnTo>
                    <a:pt x="3715095" y="3180715"/>
                  </a:lnTo>
                  <a:lnTo>
                    <a:pt x="3706524" y="3185160"/>
                  </a:lnTo>
                  <a:lnTo>
                    <a:pt x="3698907" y="3189287"/>
                  </a:lnTo>
                  <a:lnTo>
                    <a:pt x="3691289" y="3192780"/>
                  </a:lnTo>
                  <a:lnTo>
                    <a:pt x="3683671" y="3195320"/>
                  </a:lnTo>
                  <a:lnTo>
                    <a:pt x="3683671" y="3315018"/>
                  </a:lnTo>
                  <a:lnTo>
                    <a:pt x="3692558" y="3310573"/>
                  </a:lnTo>
                  <a:lnTo>
                    <a:pt x="3701128" y="3305810"/>
                  </a:lnTo>
                  <a:lnTo>
                    <a:pt x="3709381" y="3301048"/>
                  </a:lnTo>
                  <a:lnTo>
                    <a:pt x="3717634" y="3295968"/>
                  </a:lnTo>
                  <a:lnTo>
                    <a:pt x="3725252" y="3290570"/>
                  </a:lnTo>
                  <a:lnTo>
                    <a:pt x="3732235" y="3285490"/>
                  </a:lnTo>
                  <a:lnTo>
                    <a:pt x="3738901" y="3279775"/>
                  </a:lnTo>
                  <a:lnTo>
                    <a:pt x="3744614" y="3275013"/>
                  </a:lnTo>
                  <a:lnTo>
                    <a:pt x="3744614" y="3161665"/>
                  </a:lnTo>
                  <a:close/>
                  <a:moveTo>
                    <a:pt x="771525" y="3136900"/>
                  </a:moveTo>
                  <a:lnTo>
                    <a:pt x="805634" y="3143476"/>
                  </a:lnTo>
                  <a:lnTo>
                    <a:pt x="812009" y="3145042"/>
                  </a:lnTo>
                  <a:lnTo>
                    <a:pt x="818066" y="3146921"/>
                  </a:lnTo>
                  <a:lnTo>
                    <a:pt x="823167" y="3148486"/>
                  </a:lnTo>
                  <a:lnTo>
                    <a:pt x="827311" y="3150365"/>
                  </a:lnTo>
                  <a:lnTo>
                    <a:pt x="831455" y="3152557"/>
                  </a:lnTo>
                  <a:lnTo>
                    <a:pt x="835280" y="3155062"/>
                  </a:lnTo>
                  <a:lnTo>
                    <a:pt x="842612" y="3160072"/>
                  </a:lnTo>
                  <a:lnTo>
                    <a:pt x="845162" y="3162890"/>
                  </a:lnTo>
                  <a:lnTo>
                    <a:pt x="847075" y="3165082"/>
                  </a:lnTo>
                  <a:lnTo>
                    <a:pt x="848669" y="3167587"/>
                  </a:lnTo>
                  <a:lnTo>
                    <a:pt x="849944" y="3170092"/>
                  </a:lnTo>
                  <a:lnTo>
                    <a:pt x="850900" y="3172597"/>
                  </a:lnTo>
                  <a:lnTo>
                    <a:pt x="850900" y="3175416"/>
                  </a:lnTo>
                  <a:lnTo>
                    <a:pt x="850262" y="3177608"/>
                  </a:lnTo>
                  <a:lnTo>
                    <a:pt x="849625" y="3180426"/>
                  </a:lnTo>
                  <a:lnTo>
                    <a:pt x="848031" y="3182618"/>
                  </a:lnTo>
                  <a:lnTo>
                    <a:pt x="846437" y="3185123"/>
                  </a:lnTo>
                  <a:lnTo>
                    <a:pt x="844206" y="3187315"/>
                  </a:lnTo>
                  <a:lnTo>
                    <a:pt x="841656" y="3189820"/>
                  </a:lnTo>
                  <a:lnTo>
                    <a:pt x="838468" y="3191699"/>
                  </a:lnTo>
                  <a:lnTo>
                    <a:pt x="834961" y="3193577"/>
                  </a:lnTo>
                  <a:lnTo>
                    <a:pt x="831136" y="3195143"/>
                  </a:lnTo>
                  <a:lnTo>
                    <a:pt x="826992" y="3197022"/>
                  </a:lnTo>
                  <a:lnTo>
                    <a:pt x="820935" y="3198587"/>
                  </a:lnTo>
                  <a:lnTo>
                    <a:pt x="815197" y="3200153"/>
                  </a:lnTo>
                  <a:lnTo>
                    <a:pt x="808503" y="3201719"/>
                  </a:lnTo>
                  <a:lnTo>
                    <a:pt x="801171" y="3202971"/>
                  </a:lnTo>
                  <a:lnTo>
                    <a:pt x="787145" y="3204537"/>
                  </a:lnTo>
                  <a:lnTo>
                    <a:pt x="771525" y="3205163"/>
                  </a:lnTo>
                  <a:lnTo>
                    <a:pt x="771525" y="3136900"/>
                  </a:lnTo>
                  <a:close/>
                  <a:moveTo>
                    <a:pt x="200025" y="3117850"/>
                  </a:moveTo>
                  <a:lnTo>
                    <a:pt x="200343" y="3123582"/>
                  </a:lnTo>
                  <a:lnTo>
                    <a:pt x="201296" y="3129631"/>
                  </a:lnTo>
                  <a:lnTo>
                    <a:pt x="202567" y="3135044"/>
                  </a:lnTo>
                  <a:lnTo>
                    <a:pt x="204155" y="3141094"/>
                  </a:lnTo>
                  <a:lnTo>
                    <a:pt x="206061" y="3146507"/>
                  </a:lnTo>
                  <a:lnTo>
                    <a:pt x="208285" y="3152238"/>
                  </a:lnTo>
                  <a:lnTo>
                    <a:pt x="211144" y="3157651"/>
                  </a:lnTo>
                  <a:lnTo>
                    <a:pt x="214321" y="3163064"/>
                  </a:lnTo>
                  <a:lnTo>
                    <a:pt x="217816" y="3168795"/>
                  </a:lnTo>
                  <a:lnTo>
                    <a:pt x="221310" y="3173890"/>
                  </a:lnTo>
                  <a:lnTo>
                    <a:pt x="225758" y="3179303"/>
                  </a:lnTo>
                  <a:lnTo>
                    <a:pt x="230206" y="3184715"/>
                  </a:lnTo>
                  <a:lnTo>
                    <a:pt x="235289" y="3189810"/>
                  </a:lnTo>
                  <a:lnTo>
                    <a:pt x="240372" y="3194904"/>
                  </a:lnTo>
                  <a:lnTo>
                    <a:pt x="245773" y="3199999"/>
                  </a:lnTo>
                  <a:lnTo>
                    <a:pt x="251809" y="3205093"/>
                  </a:lnTo>
                  <a:lnTo>
                    <a:pt x="251809" y="3304436"/>
                  </a:lnTo>
                  <a:lnTo>
                    <a:pt x="254032" y="3306983"/>
                  </a:lnTo>
                  <a:lnTo>
                    <a:pt x="256574" y="3309531"/>
                  </a:lnTo>
                  <a:lnTo>
                    <a:pt x="263563" y="3315580"/>
                  </a:lnTo>
                  <a:lnTo>
                    <a:pt x="271823" y="3321948"/>
                  </a:lnTo>
                  <a:lnTo>
                    <a:pt x="281354" y="3328317"/>
                  </a:lnTo>
                  <a:lnTo>
                    <a:pt x="291520" y="3335003"/>
                  </a:lnTo>
                  <a:lnTo>
                    <a:pt x="302639" y="3340734"/>
                  </a:lnTo>
                  <a:lnTo>
                    <a:pt x="313758" y="3346784"/>
                  </a:lnTo>
                  <a:lnTo>
                    <a:pt x="324877" y="3351879"/>
                  </a:lnTo>
                  <a:lnTo>
                    <a:pt x="324877" y="3249352"/>
                  </a:lnTo>
                  <a:lnTo>
                    <a:pt x="341715" y="3256994"/>
                  </a:lnTo>
                  <a:lnTo>
                    <a:pt x="359505" y="3263999"/>
                  </a:lnTo>
                  <a:lnTo>
                    <a:pt x="377931" y="3270685"/>
                  </a:lnTo>
                  <a:lnTo>
                    <a:pt x="397311" y="3277053"/>
                  </a:lnTo>
                  <a:lnTo>
                    <a:pt x="397311" y="3378943"/>
                  </a:lnTo>
                  <a:lnTo>
                    <a:pt x="414783" y="3384038"/>
                  </a:lnTo>
                  <a:lnTo>
                    <a:pt x="432892" y="3388814"/>
                  </a:lnTo>
                  <a:lnTo>
                    <a:pt x="451318" y="3393590"/>
                  </a:lnTo>
                  <a:lnTo>
                    <a:pt x="470379" y="3397729"/>
                  </a:lnTo>
                  <a:lnTo>
                    <a:pt x="470379" y="3296476"/>
                  </a:lnTo>
                  <a:lnTo>
                    <a:pt x="488170" y="3300615"/>
                  </a:lnTo>
                  <a:lnTo>
                    <a:pt x="506278" y="3303799"/>
                  </a:lnTo>
                  <a:lnTo>
                    <a:pt x="524386" y="3306983"/>
                  </a:lnTo>
                  <a:lnTo>
                    <a:pt x="543448" y="3309849"/>
                  </a:lnTo>
                  <a:lnTo>
                    <a:pt x="543448" y="3410465"/>
                  </a:lnTo>
                  <a:lnTo>
                    <a:pt x="561238" y="3412694"/>
                  </a:lnTo>
                  <a:lnTo>
                    <a:pt x="579347" y="3415241"/>
                  </a:lnTo>
                  <a:lnTo>
                    <a:pt x="597455" y="3417152"/>
                  </a:lnTo>
                  <a:lnTo>
                    <a:pt x="615881" y="3418744"/>
                  </a:lnTo>
                  <a:lnTo>
                    <a:pt x="615881" y="3318446"/>
                  </a:lnTo>
                  <a:lnTo>
                    <a:pt x="634307" y="3320038"/>
                  </a:lnTo>
                  <a:lnTo>
                    <a:pt x="652415" y="3320993"/>
                  </a:lnTo>
                  <a:lnTo>
                    <a:pt x="670524" y="3321948"/>
                  </a:lnTo>
                  <a:lnTo>
                    <a:pt x="688950" y="3322585"/>
                  </a:lnTo>
                  <a:lnTo>
                    <a:pt x="688950" y="3422883"/>
                  </a:lnTo>
                  <a:lnTo>
                    <a:pt x="710235" y="3423520"/>
                  </a:lnTo>
                  <a:lnTo>
                    <a:pt x="732155" y="3423520"/>
                  </a:lnTo>
                  <a:lnTo>
                    <a:pt x="762018" y="3423201"/>
                  </a:lnTo>
                  <a:lnTo>
                    <a:pt x="762018" y="3322904"/>
                  </a:lnTo>
                  <a:lnTo>
                    <a:pt x="790928" y="3321948"/>
                  </a:lnTo>
                  <a:lnTo>
                    <a:pt x="818884" y="3320675"/>
                  </a:lnTo>
                  <a:lnTo>
                    <a:pt x="846524" y="3318446"/>
                  </a:lnTo>
                  <a:lnTo>
                    <a:pt x="873845" y="3315899"/>
                  </a:lnTo>
                  <a:lnTo>
                    <a:pt x="900531" y="3312715"/>
                  </a:lnTo>
                  <a:lnTo>
                    <a:pt x="926581" y="3309212"/>
                  </a:lnTo>
                  <a:lnTo>
                    <a:pt x="951996" y="3304755"/>
                  </a:lnTo>
                  <a:lnTo>
                    <a:pt x="976776" y="3299978"/>
                  </a:lnTo>
                  <a:lnTo>
                    <a:pt x="1000921" y="3294884"/>
                  </a:lnTo>
                  <a:lnTo>
                    <a:pt x="1023794" y="3289471"/>
                  </a:lnTo>
                  <a:lnTo>
                    <a:pt x="1046350" y="3283421"/>
                  </a:lnTo>
                  <a:lnTo>
                    <a:pt x="1067953" y="3277053"/>
                  </a:lnTo>
                  <a:lnTo>
                    <a:pt x="1088285" y="3270048"/>
                  </a:lnTo>
                  <a:lnTo>
                    <a:pt x="1108300" y="3263043"/>
                  </a:lnTo>
                  <a:lnTo>
                    <a:pt x="1126726" y="3255083"/>
                  </a:lnTo>
                  <a:lnTo>
                    <a:pt x="1144516" y="3247123"/>
                  </a:lnTo>
                  <a:lnTo>
                    <a:pt x="1144516" y="3349968"/>
                  </a:lnTo>
                  <a:lnTo>
                    <a:pt x="1152459" y="3346147"/>
                  </a:lnTo>
                  <a:lnTo>
                    <a:pt x="1159766" y="3342008"/>
                  </a:lnTo>
                  <a:lnTo>
                    <a:pt x="1167390" y="3337232"/>
                  </a:lnTo>
                  <a:lnTo>
                    <a:pt x="1175015" y="3332456"/>
                  </a:lnTo>
                  <a:lnTo>
                    <a:pt x="1182004" y="3327680"/>
                  </a:lnTo>
                  <a:lnTo>
                    <a:pt x="1188358" y="3322904"/>
                  </a:lnTo>
                  <a:lnTo>
                    <a:pt x="1194076" y="3318446"/>
                  </a:lnTo>
                  <a:lnTo>
                    <a:pt x="1199477" y="3313988"/>
                  </a:lnTo>
                  <a:lnTo>
                    <a:pt x="1199477" y="3215601"/>
                  </a:lnTo>
                  <a:lnTo>
                    <a:pt x="1206784" y="3209870"/>
                  </a:lnTo>
                  <a:lnTo>
                    <a:pt x="1213455" y="3204457"/>
                  </a:lnTo>
                  <a:lnTo>
                    <a:pt x="1220126" y="3198725"/>
                  </a:lnTo>
                  <a:lnTo>
                    <a:pt x="1226163" y="3192994"/>
                  </a:lnTo>
                  <a:lnTo>
                    <a:pt x="1232199" y="3186944"/>
                  </a:lnTo>
                  <a:lnTo>
                    <a:pt x="1237282" y="3181531"/>
                  </a:lnTo>
                  <a:lnTo>
                    <a:pt x="1242047" y="3175163"/>
                  </a:lnTo>
                  <a:lnTo>
                    <a:pt x="1246177" y="3169114"/>
                  </a:lnTo>
                  <a:lnTo>
                    <a:pt x="1250307" y="3162745"/>
                  </a:lnTo>
                  <a:lnTo>
                    <a:pt x="1253802" y="3157014"/>
                  </a:lnTo>
                  <a:lnTo>
                    <a:pt x="1256661" y="3150646"/>
                  </a:lnTo>
                  <a:lnTo>
                    <a:pt x="1258885" y="3144278"/>
                  </a:lnTo>
                  <a:lnTo>
                    <a:pt x="1260791" y="3137910"/>
                  </a:lnTo>
                  <a:lnTo>
                    <a:pt x="1262379" y="3131223"/>
                  </a:lnTo>
                  <a:lnTo>
                    <a:pt x="1263332" y="3124855"/>
                  </a:lnTo>
                  <a:lnTo>
                    <a:pt x="1263650" y="3118169"/>
                  </a:lnTo>
                  <a:lnTo>
                    <a:pt x="1263650" y="3251581"/>
                  </a:lnTo>
                  <a:lnTo>
                    <a:pt x="1263332" y="3251899"/>
                  </a:lnTo>
                  <a:lnTo>
                    <a:pt x="1263332" y="3255720"/>
                  </a:lnTo>
                  <a:lnTo>
                    <a:pt x="1263015" y="3259859"/>
                  </a:lnTo>
                  <a:lnTo>
                    <a:pt x="1262379" y="3264635"/>
                  </a:lnTo>
                  <a:lnTo>
                    <a:pt x="1261426" y="3269730"/>
                  </a:lnTo>
                  <a:lnTo>
                    <a:pt x="1260155" y="3274506"/>
                  </a:lnTo>
                  <a:lnTo>
                    <a:pt x="1258567" y="3279600"/>
                  </a:lnTo>
                  <a:lnTo>
                    <a:pt x="1256661" y="3284377"/>
                  </a:lnTo>
                  <a:lnTo>
                    <a:pt x="1254119" y="3289153"/>
                  </a:lnTo>
                  <a:lnTo>
                    <a:pt x="1251896" y="3294247"/>
                  </a:lnTo>
                  <a:lnTo>
                    <a:pt x="1248719" y="3299023"/>
                  </a:lnTo>
                  <a:lnTo>
                    <a:pt x="1245542" y="3303162"/>
                  </a:lnTo>
                  <a:lnTo>
                    <a:pt x="1242365" y="3307939"/>
                  </a:lnTo>
                  <a:lnTo>
                    <a:pt x="1238552" y="3312715"/>
                  </a:lnTo>
                  <a:lnTo>
                    <a:pt x="1234423" y="3317172"/>
                  </a:lnTo>
                  <a:lnTo>
                    <a:pt x="1225845" y="3326088"/>
                  </a:lnTo>
                  <a:lnTo>
                    <a:pt x="1215997" y="3335003"/>
                  </a:lnTo>
                  <a:lnTo>
                    <a:pt x="1204877" y="3343600"/>
                  </a:lnTo>
                  <a:lnTo>
                    <a:pt x="1192488" y="3351879"/>
                  </a:lnTo>
                  <a:lnTo>
                    <a:pt x="1179462" y="3360157"/>
                  </a:lnTo>
                  <a:lnTo>
                    <a:pt x="1165802" y="3367799"/>
                  </a:lnTo>
                  <a:lnTo>
                    <a:pt x="1150870" y="3375122"/>
                  </a:lnTo>
                  <a:lnTo>
                    <a:pt x="1134986" y="3382764"/>
                  </a:lnTo>
                  <a:lnTo>
                    <a:pt x="1118466" y="3389769"/>
                  </a:lnTo>
                  <a:lnTo>
                    <a:pt x="1100993" y="3396137"/>
                  </a:lnTo>
                  <a:lnTo>
                    <a:pt x="1082567" y="3402824"/>
                  </a:lnTo>
                  <a:lnTo>
                    <a:pt x="1063506" y="3408873"/>
                  </a:lnTo>
                  <a:lnTo>
                    <a:pt x="1043491" y="3414286"/>
                  </a:lnTo>
                  <a:lnTo>
                    <a:pt x="1022841" y="3420017"/>
                  </a:lnTo>
                  <a:lnTo>
                    <a:pt x="1001874" y="3424794"/>
                  </a:lnTo>
                  <a:lnTo>
                    <a:pt x="979953" y="3429570"/>
                  </a:lnTo>
                  <a:lnTo>
                    <a:pt x="957397" y="3433709"/>
                  </a:lnTo>
                  <a:lnTo>
                    <a:pt x="934524" y="3437848"/>
                  </a:lnTo>
                  <a:lnTo>
                    <a:pt x="910697" y="3441032"/>
                  </a:lnTo>
                  <a:lnTo>
                    <a:pt x="886235" y="3444216"/>
                  </a:lnTo>
                  <a:lnTo>
                    <a:pt x="861773" y="3446764"/>
                  </a:lnTo>
                  <a:lnTo>
                    <a:pt x="836675" y="3448992"/>
                  </a:lnTo>
                  <a:lnTo>
                    <a:pt x="810942" y="3450584"/>
                  </a:lnTo>
                  <a:lnTo>
                    <a:pt x="784892" y="3451540"/>
                  </a:lnTo>
                  <a:lnTo>
                    <a:pt x="758841" y="3452495"/>
                  </a:lnTo>
                  <a:lnTo>
                    <a:pt x="732155" y="3452813"/>
                  </a:lnTo>
                  <a:lnTo>
                    <a:pt x="704834" y="3452495"/>
                  </a:lnTo>
                  <a:lnTo>
                    <a:pt x="677513" y="3451540"/>
                  </a:lnTo>
                  <a:lnTo>
                    <a:pt x="651145" y="3450584"/>
                  </a:lnTo>
                  <a:lnTo>
                    <a:pt x="625094" y="3448356"/>
                  </a:lnTo>
                  <a:lnTo>
                    <a:pt x="599361" y="3446445"/>
                  </a:lnTo>
                  <a:lnTo>
                    <a:pt x="574264" y="3443579"/>
                  </a:lnTo>
                  <a:lnTo>
                    <a:pt x="549484" y="3440395"/>
                  </a:lnTo>
                  <a:lnTo>
                    <a:pt x="525339" y="3436893"/>
                  </a:lnTo>
                  <a:lnTo>
                    <a:pt x="501513" y="3433072"/>
                  </a:lnTo>
                  <a:lnTo>
                    <a:pt x="478639" y="3428296"/>
                  </a:lnTo>
                  <a:lnTo>
                    <a:pt x="456718" y="3423520"/>
                  </a:lnTo>
                  <a:lnTo>
                    <a:pt x="434798" y="3418425"/>
                  </a:lnTo>
                  <a:lnTo>
                    <a:pt x="413830" y="3412694"/>
                  </a:lnTo>
                  <a:lnTo>
                    <a:pt x="394134" y="3406963"/>
                  </a:lnTo>
                  <a:lnTo>
                    <a:pt x="374755" y="3400595"/>
                  </a:lnTo>
                  <a:lnTo>
                    <a:pt x="356329" y="3393908"/>
                  </a:lnTo>
                  <a:lnTo>
                    <a:pt x="338538" y="3386585"/>
                  </a:lnTo>
                  <a:lnTo>
                    <a:pt x="322018" y="3379580"/>
                  </a:lnTo>
                  <a:lnTo>
                    <a:pt x="306134" y="3372257"/>
                  </a:lnTo>
                  <a:lnTo>
                    <a:pt x="291520" y="3364296"/>
                  </a:lnTo>
                  <a:lnTo>
                    <a:pt x="277542" y="3356018"/>
                  </a:lnTo>
                  <a:lnTo>
                    <a:pt x="264834" y="3347421"/>
                  </a:lnTo>
                  <a:lnTo>
                    <a:pt x="253079" y="3338824"/>
                  </a:lnTo>
                  <a:lnTo>
                    <a:pt x="242278" y="3330227"/>
                  </a:lnTo>
                  <a:lnTo>
                    <a:pt x="237513" y="3325451"/>
                  </a:lnTo>
                  <a:lnTo>
                    <a:pt x="232747" y="3320675"/>
                  </a:lnTo>
                  <a:lnTo>
                    <a:pt x="228617" y="3316217"/>
                  </a:lnTo>
                  <a:lnTo>
                    <a:pt x="224487" y="3311441"/>
                  </a:lnTo>
                  <a:lnTo>
                    <a:pt x="220993" y="3306983"/>
                  </a:lnTo>
                  <a:lnTo>
                    <a:pt x="217498" y="3302207"/>
                  </a:lnTo>
                  <a:lnTo>
                    <a:pt x="214321" y="3297431"/>
                  </a:lnTo>
                  <a:lnTo>
                    <a:pt x="211462" y="3292337"/>
                  </a:lnTo>
                  <a:lnTo>
                    <a:pt x="208921" y="3287561"/>
                  </a:lnTo>
                  <a:lnTo>
                    <a:pt x="206697" y="3282148"/>
                  </a:lnTo>
                  <a:lnTo>
                    <a:pt x="204791" y="3277690"/>
                  </a:lnTo>
                  <a:lnTo>
                    <a:pt x="203202" y="3272277"/>
                  </a:lnTo>
                  <a:lnTo>
                    <a:pt x="201931" y="3267183"/>
                  </a:lnTo>
                  <a:lnTo>
                    <a:pt x="201296" y="3262088"/>
                  </a:lnTo>
                  <a:lnTo>
                    <a:pt x="200978" y="3256994"/>
                  </a:lnTo>
                  <a:lnTo>
                    <a:pt x="200343" y="3251899"/>
                  </a:lnTo>
                  <a:lnTo>
                    <a:pt x="200025" y="3251899"/>
                  </a:lnTo>
                  <a:lnTo>
                    <a:pt x="200025" y="3117850"/>
                  </a:lnTo>
                  <a:close/>
                  <a:moveTo>
                    <a:pt x="1263332" y="3111818"/>
                  </a:moveTo>
                  <a:lnTo>
                    <a:pt x="1263650" y="3117533"/>
                  </a:lnTo>
                  <a:lnTo>
                    <a:pt x="1263332" y="3119438"/>
                  </a:lnTo>
                  <a:lnTo>
                    <a:pt x="1263332" y="3116263"/>
                  </a:lnTo>
                  <a:lnTo>
                    <a:pt x="1263332" y="3111818"/>
                  </a:lnTo>
                  <a:close/>
                  <a:moveTo>
                    <a:pt x="1263253" y="3110548"/>
                  </a:moveTo>
                  <a:lnTo>
                    <a:pt x="1263332" y="3111183"/>
                  </a:lnTo>
                  <a:lnTo>
                    <a:pt x="1263332" y="3111818"/>
                  </a:lnTo>
                  <a:lnTo>
                    <a:pt x="1263253" y="3110548"/>
                  </a:lnTo>
                  <a:close/>
                  <a:moveTo>
                    <a:pt x="1892592" y="3107220"/>
                  </a:moveTo>
                  <a:lnTo>
                    <a:pt x="1892592" y="3210034"/>
                  </a:lnTo>
                  <a:lnTo>
                    <a:pt x="1913877" y="3210983"/>
                  </a:lnTo>
                  <a:lnTo>
                    <a:pt x="1935480" y="3210983"/>
                  </a:lnTo>
                  <a:lnTo>
                    <a:pt x="1965343" y="3210667"/>
                  </a:lnTo>
                  <a:lnTo>
                    <a:pt x="1965343" y="3107537"/>
                  </a:lnTo>
                  <a:lnTo>
                    <a:pt x="1935480" y="3107853"/>
                  </a:lnTo>
                  <a:lnTo>
                    <a:pt x="1913877" y="3107853"/>
                  </a:lnTo>
                  <a:lnTo>
                    <a:pt x="1892592" y="3107220"/>
                  </a:lnTo>
                  <a:close/>
                  <a:moveTo>
                    <a:pt x="200819" y="3107046"/>
                  </a:moveTo>
                  <a:lnTo>
                    <a:pt x="200378" y="3110133"/>
                  </a:lnTo>
                  <a:lnTo>
                    <a:pt x="200025" y="3115072"/>
                  </a:lnTo>
                  <a:lnTo>
                    <a:pt x="200025" y="3110751"/>
                  </a:lnTo>
                  <a:lnTo>
                    <a:pt x="200819" y="3107046"/>
                  </a:lnTo>
                  <a:close/>
                  <a:moveTo>
                    <a:pt x="2489519" y="3103562"/>
                  </a:moveTo>
                  <a:lnTo>
                    <a:pt x="2490471" y="3109906"/>
                  </a:lnTo>
                  <a:lnTo>
                    <a:pt x="2490788" y="3116568"/>
                  </a:lnTo>
                  <a:lnTo>
                    <a:pt x="2490788" y="3252652"/>
                  </a:lnTo>
                  <a:lnTo>
                    <a:pt x="2490471" y="3252969"/>
                  </a:lnTo>
                  <a:lnTo>
                    <a:pt x="2489836" y="3260899"/>
                  </a:lnTo>
                  <a:lnTo>
                    <a:pt x="2489519" y="3265657"/>
                  </a:lnTo>
                  <a:lnTo>
                    <a:pt x="2488250" y="3270733"/>
                  </a:lnTo>
                  <a:lnTo>
                    <a:pt x="2487298" y="3275491"/>
                  </a:lnTo>
                  <a:lnTo>
                    <a:pt x="2485711" y="3280566"/>
                  </a:lnTo>
                  <a:lnTo>
                    <a:pt x="2483490" y="3285325"/>
                  </a:lnTo>
                  <a:lnTo>
                    <a:pt x="2481269" y="3290083"/>
                  </a:lnTo>
                  <a:lnTo>
                    <a:pt x="2479048" y="3294841"/>
                  </a:lnTo>
                  <a:lnTo>
                    <a:pt x="2475874" y="3299599"/>
                  </a:lnTo>
                  <a:lnTo>
                    <a:pt x="2472701" y="3304357"/>
                  </a:lnTo>
                  <a:lnTo>
                    <a:pt x="2469528" y="3309115"/>
                  </a:lnTo>
                  <a:lnTo>
                    <a:pt x="2465403" y="3313874"/>
                  </a:lnTo>
                  <a:lnTo>
                    <a:pt x="2461595" y="3317997"/>
                  </a:lnTo>
                  <a:lnTo>
                    <a:pt x="2453028" y="3327196"/>
                  </a:lnTo>
                  <a:lnTo>
                    <a:pt x="2443191" y="3335761"/>
                  </a:lnTo>
                  <a:lnTo>
                    <a:pt x="2432086" y="3344643"/>
                  </a:lnTo>
                  <a:lnTo>
                    <a:pt x="2419710" y="3352891"/>
                  </a:lnTo>
                  <a:lnTo>
                    <a:pt x="2406701" y="3360504"/>
                  </a:lnTo>
                  <a:lnTo>
                    <a:pt x="2393056" y="3368434"/>
                  </a:lnTo>
                  <a:lnTo>
                    <a:pt x="2378143" y="3376047"/>
                  </a:lnTo>
                  <a:lnTo>
                    <a:pt x="2362277" y="3383660"/>
                  </a:lnTo>
                  <a:lnTo>
                    <a:pt x="2345777" y="3390322"/>
                  </a:lnTo>
                  <a:lnTo>
                    <a:pt x="2328325" y="3396983"/>
                  </a:lnTo>
                  <a:lnTo>
                    <a:pt x="2309921" y="3403327"/>
                  </a:lnTo>
                  <a:lnTo>
                    <a:pt x="2290882" y="3409671"/>
                  </a:lnTo>
                  <a:lnTo>
                    <a:pt x="2270892" y="3415064"/>
                  </a:lnTo>
                  <a:lnTo>
                    <a:pt x="2250267" y="3420139"/>
                  </a:lnTo>
                  <a:lnTo>
                    <a:pt x="2229324" y="3425215"/>
                  </a:lnTo>
                  <a:lnTo>
                    <a:pt x="2207430" y="3429973"/>
                  </a:lnTo>
                  <a:lnTo>
                    <a:pt x="2184901" y="3434414"/>
                  </a:lnTo>
                  <a:lnTo>
                    <a:pt x="2162054" y="3437903"/>
                  </a:lnTo>
                  <a:lnTo>
                    <a:pt x="2138256" y="3441393"/>
                  </a:lnTo>
                  <a:lnTo>
                    <a:pt x="2113823" y="3444565"/>
                  </a:lnTo>
                  <a:lnTo>
                    <a:pt x="2089390" y="3447102"/>
                  </a:lnTo>
                  <a:lnTo>
                    <a:pt x="2064323" y="3449006"/>
                  </a:lnTo>
                  <a:lnTo>
                    <a:pt x="2038621" y="3450909"/>
                  </a:lnTo>
                  <a:lnTo>
                    <a:pt x="2012601" y="3452178"/>
                  </a:lnTo>
                  <a:lnTo>
                    <a:pt x="1986582" y="3452812"/>
                  </a:lnTo>
                  <a:lnTo>
                    <a:pt x="1959928" y="3452812"/>
                  </a:lnTo>
                  <a:lnTo>
                    <a:pt x="1932639" y="3452812"/>
                  </a:lnTo>
                  <a:lnTo>
                    <a:pt x="1905350" y="3452178"/>
                  </a:lnTo>
                  <a:lnTo>
                    <a:pt x="1879014" y="3450592"/>
                  </a:lnTo>
                  <a:lnTo>
                    <a:pt x="1852994" y="3449006"/>
                  </a:lnTo>
                  <a:lnTo>
                    <a:pt x="1827292" y="3446468"/>
                  </a:lnTo>
                  <a:lnTo>
                    <a:pt x="1802224" y="3443930"/>
                  </a:lnTo>
                  <a:lnTo>
                    <a:pt x="1777157" y="3441075"/>
                  </a:lnTo>
                  <a:lnTo>
                    <a:pt x="1753359" y="3437269"/>
                  </a:lnTo>
                  <a:lnTo>
                    <a:pt x="1729560" y="3433145"/>
                  </a:lnTo>
                  <a:lnTo>
                    <a:pt x="1706714" y="3428704"/>
                  </a:lnTo>
                  <a:lnTo>
                    <a:pt x="1684502" y="3424263"/>
                  </a:lnTo>
                  <a:lnTo>
                    <a:pt x="1662925" y="3418871"/>
                  </a:lnTo>
                  <a:lnTo>
                    <a:pt x="1641983" y="3413478"/>
                  </a:lnTo>
                  <a:lnTo>
                    <a:pt x="1622309" y="3407134"/>
                  </a:lnTo>
                  <a:lnTo>
                    <a:pt x="1602953" y="3400790"/>
                  </a:lnTo>
                  <a:lnTo>
                    <a:pt x="1584549" y="3394445"/>
                  </a:lnTo>
                  <a:lnTo>
                    <a:pt x="1566780" y="3387467"/>
                  </a:lnTo>
                  <a:lnTo>
                    <a:pt x="1550280" y="3380488"/>
                  </a:lnTo>
                  <a:lnTo>
                    <a:pt x="1534414" y="3372558"/>
                  </a:lnTo>
                  <a:lnTo>
                    <a:pt x="1519501" y="3364945"/>
                  </a:lnTo>
                  <a:lnTo>
                    <a:pt x="1505539" y="3356697"/>
                  </a:lnTo>
                  <a:lnTo>
                    <a:pt x="1493164" y="3348450"/>
                  </a:lnTo>
                  <a:lnTo>
                    <a:pt x="1481106" y="3339885"/>
                  </a:lnTo>
                  <a:lnTo>
                    <a:pt x="1470635" y="3330686"/>
                  </a:lnTo>
                  <a:lnTo>
                    <a:pt x="1465875" y="3326245"/>
                  </a:lnTo>
                  <a:lnTo>
                    <a:pt x="1461116" y="3321487"/>
                  </a:lnTo>
                  <a:lnTo>
                    <a:pt x="1456673" y="3317363"/>
                  </a:lnTo>
                  <a:lnTo>
                    <a:pt x="1452866" y="3312605"/>
                  </a:lnTo>
                  <a:lnTo>
                    <a:pt x="1449375" y="3307847"/>
                  </a:lnTo>
                  <a:lnTo>
                    <a:pt x="1445885" y="3303088"/>
                  </a:lnTo>
                  <a:lnTo>
                    <a:pt x="1442712" y="3298013"/>
                  </a:lnTo>
                  <a:lnTo>
                    <a:pt x="1439856" y="3293255"/>
                  </a:lnTo>
                  <a:lnTo>
                    <a:pt x="1437000" y="3288497"/>
                  </a:lnTo>
                  <a:lnTo>
                    <a:pt x="1435096" y="3283421"/>
                  </a:lnTo>
                  <a:lnTo>
                    <a:pt x="1433192" y="3278346"/>
                  </a:lnTo>
                  <a:lnTo>
                    <a:pt x="1431606" y="3273588"/>
                  </a:lnTo>
                  <a:lnTo>
                    <a:pt x="1430337" y="3268512"/>
                  </a:lnTo>
                  <a:lnTo>
                    <a:pt x="1429702" y="3263437"/>
                  </a:lnTo>
                  <a:lnTo>
                    <a:pt x="1429385" y="3258044"/>
                  </a:lnTo>
                  <a:lnTo>
                    <a:pt x="1428750" y="3252969"/>
                  </a:lnTo>
                  <a:lnTo>
                    <a:pt x="1428750" y="3155268"/>
                  </a:lnTo>
                  <a:lnTo>
                    <a:pt x="1438269" y="3162881"/>
                  </a:lnTo>
                  <a:lnTo>
                    <a:pt x="1449058" y="3170177"/>
                  </a:lnTo>
                  <a:lnTo>
                    <a:pt x="1459846" y="3177473"/>
                  </a:lnTo>
                  <a:lnTo>
                    <a:pt x="1471270" y="3184134"/>
                  </a:lnTo>
                  <a:lnTo>
                    <a:pt x="1483645" y="3190795"/>
                  </a:lnTo>
                  <a:lnTo>
                    <a:pt x="1496337" y="3197140"/>
                  </a:lnTo>
                  <a:lnTo>
                    <a:pt x="1509347" y="3203484"/>
                  </a:lnTo>
                  <a:lnTo>
                    <a:pt x="1522674" y="3209194"/>
                  </a:lnTo>
                  <a:lnTo>
                    <a:pt x="1536953" y="3215221"/>
                  </a:lnTo>
                  <a:lnTo>
                    <a:pt x="1550915" y="3220613"/>
                  </a:lnTo>
                  <a:lnTo>
                    <a:pt x="1566145" y="3226006"/>
                  </a:lnTo>
                  <a:lnTo>
                    <a:pt x="1581376" y="3231081"/>
                  </a:lnTo>
                  <a:lnTo>
                    <a:pt x="1597242" y="3235839"/>
                  </a:lnTo>
                  <a:lnTo>
                    <a:pt x="1612790" y="3240598"/>
                  </a:lnTo>
                  <a:lnTo>
                    <a:pt x="1628973" y="3244721"/>
                  </a:lnTo>
                  <a:lnTo>
                    <a:pt x="1646108" y="3248845"/>
                  </a:lnTo>
                  <a:lnTo>
                    <a:pt x="1662608" y="3252652"/>
                  </a:lnTo>
                  <a:lnTo>
                    <a:pt x="1680060" y="3256141"/>
                  </a:lnTo>
                  <a:lnTo>
                    <a:pt x="1697195" y="3259313"/>
                  </a:lnTo>
                  <a:lnTo>
                    <a:pt x="1714964" y="3262485"/>
                  </a:lnTo>
                  <a:lnTo>
                    <a:pt x="1732733" y="3265657"/>
                  </a:lnTo>
                  <a:lnTo>
                    <a:pt x="1750820" y="3268195"/>
                  </a:lnTo>
                  <a:lnTo>
                    <a:pt x="1768907" y="3270416"/>
                  </a:lnTo>
                  <a:lnTo>
                    <a:pt x="1786993" y="3272636"/>
                  </a:lnTo>
                  <a:lnTo>
                    <a:pt x="1805715" y="3274857"/>
                  </a:lnTo>
                  <a:lnTo>
                    <a:pt x="1824119" y="3276443"/>
                  </a:lnTo>
                  <a:lnTo>
                    <a:pt x="1842840" y="3277394"/>
                  </a:lnTo>
                  <a:lnTo>
                    <a:pt x="1861561" y="3278663"/>
                  </a:lnTo>
                  <a:lnTo>
                    <a:pt x="1880283" y="3279615"/>
                  </a:lnTo>
                  <a:lnTo>
                    <a:pt x="1898687" y="3280249"/>
                  </a:lnTo>
                  <a:lnTo>
                    <a:pt x="1917725" y="3280566"/>
                  </a:lnTo>
                  <a:lnTo>
                    <a:pt x="1936129" y="3280566"/>
                  </a:lnTo>
                  <a:lnTo>
                    <a:pt x="1958658" y="3280566"/>
                  </a:lnTo>
                  <a:lnTo>
                    <a:pt x="1981187" y="3280249"/>
                  </a:lnTo>
                  <a:lnTo>
                    <a:pt x="2003399" y="3278980"/>
                  </a:lnTo>
                  <a:lnTo>
                    <a:pt x="2025928" y="3278029"/>
                  </a:lnTo>
                  <a:lnTo>
                    <a:pt x="2048140" y="3276443"/>
                  </a:lnTo>
                  <a:lnTo>
                    <a:pt x="2070034" y="3274222"/>
                  </a:lnTo>
                  <a:lnTo>
                    <a:pt x="2092246" y="3272002"/>
                  </a:lnTo>
                  <a:lnTo>
                    <a:pt x="2114458" y="3269464"/>
                  </a:lnTo>
                  <a:lnTo>
                    <a:pt x="2135718" y="3266609"/>
                  </a:lnTo>
                  <a:lnTo>
                    <a:pt x="2157295" y="3263437"/>
                  </a:lnTo>
                  <a:lnTo>
                    <a:pt x="2178237" y="3259313"/>
                  </a:lnTo>
                  <a:lnTo>
                    <a:pt x="2198545" y="3255507"/>
                  </a:lnTo>
                  <a:lnTo>
                    <a:pt x="2219170" y="3251066"/>
                  </a:lnTo>
                  <a:lnTo>
                    <a:pt x="2239161" y="3246307"/>
                  </a:lnTo>
                  <a:lnTo>
                    <a:pt x="2258517" y="3241232"/>
                  </a:lnTo>
                  <a:lnTo>
                    <a:pt x="2277555" y="3235839"/>
                  </a:lnTo>
                  <a:lnTo>
                    <a:pt x="2295959" y="3230130"/>
                  </a:lnTo>
                  <a:lnTo>
                    <a:pt x="2314046" y="3223785"/>
                  </a:lnTo>
                  <a:lnTo>
                    <a:pt x="2331498" y="3217441"/>
                  </a:lnTo>
                  <a:lnTo>
                    <a:pt x="2348316" y="3210780"/>
                  </a:lnTo>
                  <a:lnTo>
                    <a:pt x="2364498" y="3203801"/>
                  </a:lnTo>
                  <a:lnTo>
                    <a:pt x="2380047" y="3196188"/>
                  </a:lnTo>
                  <a:lnTo>
                    <a:pt x="2394643" y="3188575"/>
                  </a:lnTo>
                  <a:lnTo>
                    <a:pt x="2408605" y="3180645"/>
                  </a:lnTo>
                  <a:lnTo>
                    <a:pt x="2422249" y="3171763"/>
                  </a:lnTo>
                  <a:lnTo>
                    <a:pt x="2434307" y="3163198"/>
                  </a:lnTo>
                  <a:lnTo>
                    <a:pt x="2445730" y="3153999"/>
                  </a:lnTo>
                  <a:lnTo>
                    <a:pt x="2456518" y="3144800"/>
                  </a:lnTo>
                  <a:lnTo>
                    <a:pt x="2466355" y="3134966"/>
                  </a:lnTo>
                  <a:lnTo>
                    <a:pt x="2471115" y="3129574"/>
                  </a:lnTo>
                  <a:lnTo>
                    <a:pt x="2474922" y="3124498"/>
                  </a:lnTo>
                  <a:lnTo>
                    <a:pt x="2479365" y="3119423"/>
                  </a:lnTo>
                  <a:lnTo>
                    <a:pt x="2482855" y="3114347"/>
                  </a:lnTo>
                  <a:lnTo>
                    <a:pt x="2486346" y="3108955"/>
                  </a:lnTo>
                  <a:lnTo>
                    <a:pt x="2489519" y="3103562"/>
                  </a:lnTo>
                  <a:close/>
                  <a:moveTo>
                    <a:pt x="201789" y="3100564"/>
                  </a:moveTo>
                  <a:lnTo>
                    <a:pt x="201084" y="3105812"/>
                  </a:lnTo>
                  <a:lnTo>
                    <a:pt x="200819" y="3107046"/>
                  </a:lnTo>
                  <a:lnTo>
                    <a:pt x="201084" y="3105194"/>
                  </a:lnTo>
                  <a:lnTo>
                    <a:pt x="201789" y="3100564"/>
                  </a:lnTo>
                  <a:close/>
                  <a:moveTo>
                    <a:pt x="1260475" y="3095625"/>
                  </a:moveTo>
                  <a:lnTo>
                    <a:pt x="1262062" y="3101340"/>
                  </a:lnTo>
                  <a:lnTo>
                    <a:pt x="1263015" y="3106738"/>
                  </a:lnTo>
                  <a:lnTo>
                    <a:pt x="1263253" y="3110548"/>
                  </a:lnTo>
                  <a:lnTo>
                    <a:pt x="1262698" y="3106103"/>
                  </a:lnTo>
                  <a:lnTo>
                    <a:pt x="1261745" y="3100705"/>
                  </a:lnTo>
                  <a:lnTo>
                    <a:pt x="1260475" y="3095625"/>
                  </a:lnTo>
                  <a:close/>
                  <a:moveTo>
                    <a:pt x="1746773" y="3094566"/>
                  </a:moveTo>
                  <a:lnTo>
                    <a:pt x="1746773" y="3198013"/>
                  </a:lnTo>
                  <a:lnTo>
                    <a:pt x="1764563" y="3200227"/>
                  </a:lnTo>
                  <a:lnTo>
                    <a:pt x="1782671" y="3202758"/>
                  </a:lnTo>
                  <a:lnTo>
                    <a:pt x="1800780" y="3204656"/>
                  </a:lnTo>
                  <a:lnTo>
                    <a:pt x="1819841" y="3206238"/>
                  </a:lnTo>
                  <a:lnTo>
                    <a:pt x="1819841" y="3102791"/>
                  </a:lnTo>
                  <a:lnTo>
                    <a:pt x="1800780" y="3101210"/>
                  </a:lnTo>
                  <a:lnTo>
                    <a:pt x="1782671" y="3099312"/>
                  </a:lnTo>
                  <a:lnTo>
                    <a:pt x="1764563" y="3097097"/>
                  </a:lnTo>
                  <a:lnTo>
                    <a:pt x="1746773" y="3094566"/>
                  </a:lnTo>
                  <a:close/>
                  <a:moveTo>
                    <a:pt x="1600953" y="3061666"/>
                  </a:moveTo>
                  <a:lnTo>
                    <a:pt x="1600953" y="3166378"/>
                  </a:lnTo>
                  <a:lnTo>
                    <a:pt x="1618744" y="3171756"/>
                  </a:lnTo>
                  <a:lnTo>
                    <a:pt x="1636217" y="3176501"/>
                  </a:lnTo>
                  <a:lnTo>
                    <a:pt x="1654960" y="3180930"/>
                  </a:lnTo>
                  <a:lnTo>
                    <a:pt x="1673704" y="3185042"/>
                  </a:lnTo>
                  <a:lnTo>
                    <a:pt x="1673704" y="3080963"/>
                  </a:lnTo>
                  <a:lnTo>
                    <a:pt x="1654960" y="3076534"/>
                  </a:lnTo>
                  <a:lnTo>
                    <a:pt x="1636217" y="3071789"/>
                  </a:lnTo>
                  <a:lnTo>
                    <a:pt x="1618108" y="3066728"/>
                  </a:lnTo>
                  <a:lnTo>
                    <a:pt x="1600953" y="3061666"/>
                  </a:lnTo>
                  <a:close/>
                  <a:moveTo>
                    <a:pt x="3151360" y="3046095"/>
                  </a:moveTo>
                  <a:lnTo>
                    <a:pt x="3151360" y="3160713"/>
                  </a:lnTo>
                  <a:lnTo>
                    <a:pt x="3174848" y="3161665"/>
                  </a:lnTo>
                  <a:lnTo>
                    <a:pt x="3198972" y="3161665"/>
                  </a:lnTo>
                  <a:lnTo>
                    <a:pt x="3231983" y="3161348"/>
                  </a:lnTo>
                  <a:lnTo>
                    <a:pt x="3231983" y="3046413"/>
                  </a:lnTo>
                  <a:lnTo>
                    <a:pt x="3198972" y="3046730"/>
                  </a:lnTo>
                  <a:lnTo>
                    <a:pt x="3174848" y="3046413"/>
                  </a:lnTo>
                  <a:lnTo>
                    <a:pt x="3151360" y="3046095"/>
                  </a:lnTo>
                  <a:close/>
                  <a:moveTo>
                    <a:pt x="3815080" y="3040062"/>
                  </a:moveTo>
                  <a:lnTo>
                    <a:pt x="3816033" y="3047365"/>
                  </a:lnTo>
                  <a:lnTo>
                    <a:pt x="3816350" y="3054985"/>
                  </a:lnTo>
                  <a:lnTo>
                    <a:pt x="3816350" y="3206115"/>
                  </a:lnTo>
                  <a:lnTo>
                    <a:pt x="3816033" y="3206432"/>
                  </a:lnTo>
                  <a:lnTo>
                    <a:pt x="3815398" y="3214687"/>
                  </a:lnTo>
                  <a:lnTo>
                    <a:pt x="3814763" y="3220720"/>
                  </a:lnTo>
                  <a:lnTo>
                    <a:pt x="3813493" y="3226117"/>
                  </a:lnTo>
                  <a:lnTo>
                    <a:pt x="3811906" y="3231197"/>
                  </a:lnTo>
                  <a:lnTo>
                    <a:pt x="3810319" y="3236912"/>
                  </a:lnTo>
                  <a:lnTo>
                    <a:pt x="3808097" y="3242310"/>
                  </a:lnTo>
                  <a:lnTo>
                    <a:pt x="3805558" y="3248025"/>
                  </a:lnTo>
                  <a:lnTo>
                    <a:pt x="3803019" y="3253105"/>
                  </a:lnTo>
                  <a:lnTo>
                    <a:pt x="3799844" y="3258185"/>
                  </a:lnTo>
                  <a:lnTo>
                    <a:pt x="3796036" y="3263583"/>
                  </a:lnTo>
                  <a:lnTo>
                    <a:pt x="3792226" y="3268663"/>
                  </a:lnTo>
                  <a:lnTo>
                    <a:pt x="3788418" y="3274060"/>
                  </a:lnTo>
                  <a:lnTo>
                    <a:pt x="3783974" y="3278823"/>
                  </a:lnTo>
                  <a:lnTo>
                    <a:pt x="3779212" y="3283903"/>
                  </a:lnTo>
                  <a:lnTo>
                    <a:pt x="3774134" y="3288983"/>
                  </a:lnTo>
                  <a:lnTo>
                    <a:pt x="3768420" y="3293745"/>
                  </a:lnTo>
                  <a:lnTo>
                    <a:pt x="3763024" y="3298508"/>
                  </a:lnTo>
                  <a:lnTo>
                    <a:pt x="3750963" y="3307715"/>
                  </a:lnTo>
                  <a:lnTo>
                    <a:pt x="3737314" y="3317240"/>
                  </a:lnTo>
                  <a:lnTo>
                    <a:pt x="3722713" y="3326448"/>
                  </a:lnTo>
                  <a:lnTo>
                    <a:pt x="3707477" y="3335020"/>
                  </a:lnTo>
                  <a:lnTo>
                    <a:pt x="3690971" y="3343275"/>
                  </a:lnTo>
                  <a:lnTo>
                    <a:pt x="3673513" y="3351213"/>
                  </a:lnTo>
                  <a:lnTo>
                    <a:pt x="3655103" y="3359150"/>
                  </a:lnTo>
                  <a:lnTo>
                    <a:pt x="3635424" y="3366770"/>
                  </a:lnTo>
                  <a:lnTo>
                    <a:pt x="3615109" y="3373755"/>
                  </a:lnTo>
                  <a:lnTo>
                    <a:pt x="3593842" y="3380423"/>
                  </a:lnTo>
                  <a:lnTo>
                    <a:pt x="3571941" y="3386773"/>
                  </a:lnTo>
                  <a:lnTo>
                    <a:pt x="3549087" y="3392805"/>
                  </a:lnTo>
                  <a:lnTo>
                    <a:pt x="3525281" y="3398203"/>
                  </a:lnTo>
                  <a:lnTo>
                    <a:pt x="3501157" y="3403283"/>
                  </a:lnTo>
                  <a:lnTo>
                    <a:pt x="3476082" y="3408045"/>
                  </a:lnTo>
                  <a:lnTo>
                    <a:pt x="3450371" y="3411855"/>
                  </a:lnTo>
                  <a:lnTo>
                    <a:pt x="3424343" y="3415983"/>
                  </a:lnTo>
                  <a:lnTo>
                    <a:pt x="3397680" y="3419475"/>
                  </a:lnTo>
                  <a:lnTo>
                    <a:pt x="3370065" y="3422333"/>
                  </a:lnTo>
                  <a:lnTo>
                    <a:pt x="3341815" y="3424555"/>
                  </a:lnTo>
                  <a:lnTo>
                    <a:pt x="3313565" y="3426460"/>
                  </a:lnTo>
                  <a:lnTo>
                    <a:pt x="3284680" y="3427730"/>
                  </a:lnTo>
                  <a:lnTo>
                    <a:pt x="3255478" y="3428683"/>
                  </a:lnTo>
                  <a:lnTo>
                    <a:pt x="3225959" y="3429000"/>
                  </a:lnTo>
                  <a:lnTo>
                    <a:pt x="3195487" y="3428683"/>
                  </a:lnTo>
                  <a:lnTo>
                    <a:pt x="3165650" y="3427730"/>
                  </a:lnTo>
                  <a:lnTo>
                    <a:pt x="3136130" y="3426143"/>
                  </a:lnTo>
                  <a:lnTo>
                    <a:pt x="3106928" y="3424238"/>
                  </a:lnTo>
                  <a:lnTo>
                    <a:pt x="3078678" y="3422015"/>
                  </a:lnTo>
                  <a:lnTo>
                    <a:pt x="3050428" y="3418840"/>
                  </a:lnTo>
                  <a:lnTo>
                    <a:pt x="3022813" y="3415030"/>
                  </a:lnTo>
                  <a:lnTo>
                    <a:pt x="2996150" y="3411220"/>
                  </a:lnTo>
                  <a:lnTo>
                    <a:pt x="2970122" y="3406775"/>
                  </a:lnTo>
                  <a:lnTo>
                    <a:pt x="2944729" y="3402013"/>
                  </a:lnTo>
                  <a:lnTo>
                    <a:pt x="2919971" y="3396615"/>
                  </a:lnTo>
                  <a:lnTo>
                    <a:pt x="2895847" y="3390583"/>
                  </a:lnTo>
                  <a:lnTo>
                    <a:pt x="2872994" y="3384868"/>
                  </a:lnTo>
                  <a:lnTo>
                    <a:pt x="2850775" y="3378200"/>
                  </a:lnTo>
                  <a:lnTo>
                    <a:pt x="2829190" y="3370898"/>
                  </a:lnTo>
                  <a:lnTo>
                    <a:pt x="2808876" y="3363595"/>
                  </a:lnTo>
                  <a:lnTo>
                    <a:pt x="2789196" y="3355975"/>
                  </a:lnTo>
                  <a:lnTo>
                    <a:pt x="2770469" y="3347720"/>
                  </a:lnTo>
                  <a:lnTo>
                    <a:pt x="2753328" y="3339465"/>
                  </a:lnTo>
                  <a:lnTo>
                    <a:pt x="2736823" y="3330893"/>
                  </a:lnTo>
                  <a:lnTo>
                    <a:pt x="2721269" y="3321685"/>
                  </a:lnTo>
                  <a:lnTo>
                    <a:pt x="2706986" y="3312160"/>
                  </a:lnTo>
                  <a:lnTo>
                    <a:pt x="2693972" y="3302635"/>
                  </a:lnTo>
                  <a:lnTo>
                    <a:pt x="2688258" y="3297873"/>
                  </a:lnTo>
                  <a:lnTo>
                    <a:pt x="2682227" y="3292793"/>
                  </a:lnTo>
                  <a:lnTo>
                    <a:pt x="2676831" y="3287713"/>
                  </a:lnTo>
                  <a:lnTo>
                    <a:pt x="2671753" y="3282950"/>
                  </a:lnTo>
                  <a:lnTo>
                    <a:pt x="2666991" y="3277870"/>
                  </a:lnTo>
                  <a:lnTo>
                    <a:pt x="2662548" y="3272473"/>
                  </a:lnTo>
                  <a:lnTo>
                    <a:pt x="2658104" y="3267393"/>
                  </a:lnTo>
                  <a:lnTo>
                    <a:pt x="2654612" y="3261995"/>
                  </a:lnTo>
                  <a:lnTo>
                    <a:pt x="2651121" y="3256598"/>
                  </a:lnTo>
                  <a:lnTo>
                    <a:pt x="2647947" y="3251200"/>
                  </a:lnTo>
                  <a:lnTo>
                    <a:pt x="2645090" y="3245485"/>
                  </a:lnTo>
                  <a:lnTo>
                    <a:pt x="2642868" y="3240405"/>
                  </a:lnTo>
                  <a:lnTo>
                    <a:pt x="2640329" y="3234372"/>
                  </a:lnTo>
                  <a:lnTo>
                    <a:pt x="2638742" y="3228975"/>
                  </a:lnTo>
                  <a:lnTo>
                    <a:pt x="2637789" y="3223577"/>
                  </a:lnTo>
                  <a:lnTo>
                    <a:pt x="2636520" y="3217862"/>
                  </a:lnTo>
                  <a:lnTo>
                    <a:pt x="2636202" y="3212147"/>
                  </a:lnTo>
                  <a:lnTo>
                    <a:pt x="2635885" y="3206432"/>
                  </a:lnTo>
                  <a:lnTo>
                    <a:pt x="2635250" y="3206432"/>
                  </a:lnTo>
                  <a:lnTo>
                    <a:pt x="2635250" y="3097530"/>
                  </a:lnTo>
                  <a:lnTo>
                    <a:pt x="2646360" y="3105785"/>
                  </a:lnTo>
                  <a:lnTo>
                    <a:pt x="2657786" y="3114040"/>
                  </a:lnTo>
                  <a:lnTo>
                    <a:pt x="2670166" y="3121977"/>
                  </a:lnTo>
                  <a:lnTo>
                    <a:pt x="2683180" y="3129597"/>
                  </a:lnTo>
                  <a:lnTo>
                    <a:pt x="2696511" y="3136900"/>
                  </a:lnTo>
                  <a:lnTo>
                    <a:pt x="2710160" y="3144202"/>
                  </a:lnTo>
                  <a:lnTo>
                    <a:pt x="2724761" y="3151187"/>
                  </a:lnTo>
                  <a:lnTo>
                    <a:pt x="2740314" y="3157855"/>
                  </a:lnTo>
                  <a:lnTo>
                    <a:pt x="2755550" y="3164205"/>
                  </a:lnTo>
                  <a:lnTo>
                    <a:pt x="2771738" y="3170237"/>
                  </a:lnTo>
                  <a:lnTo>
                    <a:pt x="2788244" y="3176270"/>
                  </a:lnTo>
                  <a:lnTo>
                    <a:pt x="2805384" y="3181985"/>
                  </a:lnTo>
                  <a:lnTo>
                    <a:pt x="2822525" y="3187065"/>
                  </a:lnTo>
                  <a:lnTo>
                    <a:pt x="2840300" y="3192145"/>
                  </a:lnTo>
                  <a:lnTo>
                    <a:pt x="2858393" y="3196907"/>
                  </a:lnTo>
                  <a:lnTo>
                    <a:pt x="2877120" y="3201670"/>
                  </a:lnTo>
                  <a:lnTo>
                    <a:pt x="2895530" y="3205797"/>
                  </a:lnTo>
                  <a:lnTo>
                    <a:pt x="2914892" y="3209925"/>
                  </a:lnTo>
                  <a:lnTo>
                    <a:pt x="2934255" y="3213735"/>
                  </a:lnTo>
                  <a:lnTo>
                    <a:pt x="2953617" y="3217227"/>
                  </a:lnTo>
                  <a:lnTo>
                    <a:pt x="2973614" y="3220402"/>
                  </a:lnTo>
                  <a:lnTo>
                    <a:pt x="2993294" y="3222942"/>
                  </a:lnTo>
                  <a:lnTo>
                    <a:pt x="3013926" y="3225800"/>
                  </a:lnTo>
                  <a:lnTo>
                    <a:pt x="3033923" y="3228340"/>
                  </a:lnTo>
                  <a:lnTo>
                    <a:pt x="3054555" y="3230245"/>
                  </a:lnTo>
                  <a:lnTo>
                    <a:pt x="3074869" y="3232150"/>
                  </a:lnTo>
                  <a:lnTo>
                    <a:pt x="3095819" y="3233737"/>
                  </a:lnTo>
                  <a:lnTo>
                    <a:pt x="3116451" y="3235007"/>
                  </a:lnTo>
                  <a:lnTo>
                    <a:pt x="3137400" y="3235960"/>
                  </a:lnTo>
                  <a:lnTo>
                    <a:pt x="3158032" y="3236595"/>
                  </a:lnTo>
                  <a:lnTo>
                    <a:pt x="3178981" y="3237230"/>
                  </a:lnTo>
                  <a:lnTo>
                    <a:pt x="3199613" y="3237230"/>
                  </a:lnTo>
                  <a:lnTo>
                    <a:pt x="3224372" y="3236912"/>
                  </a:lnTo>
                  <a:lnTo>
                    <a:pt x="3249765" y="3236595"/>
                  </a:lnTo>
                  <a:lnTo>
                    <a:pt x="3274523" y="3235325"/>
                  </a:lnTo>
                  <a:lnTo>
                    <a:pt x="3299282" y="3234055"/>
                  </a:lnTo>
                  <a:lnTo>
                    <a:pt x="3324040" y="3232150"/>
                  </a:lnTo>
                  <a:lnTo>
                    <a:pt x="3348481" y="3230245"/>
                  </a:lnTo>
                  <a:lnTo>
                    <a:pt x="3372922" y="3227387"/>
                  </a:lnTo>
                  <a:lnTo>
                    <a:pt x="3397680" y="3224530"/>
                  </a:lnTo>
                  <a:lnTo>
                    <a:pt x="3421486" y="3221355"/>
                  </a:lnTo>
                  <a:lnTo>
                    <a:pt x="3445292" y="3217545"/>
                  </a:lnTo>
                  <a:lnTo>
                    <a:pt x="3468464" y="3213735"/>
                  </a:lnTo>
                  <a:lnTo>
                    <a:pt x="3491635" y="3208972"/>
                  </a:lnTo>
                  <a:lnTo>
                    <a:pt x="3514171" y="3204210"/>
                  </a:lnTo>
                  <a:lnTo>
                    <a:pt x="3536390" y="3199130"/>
                  </a:lnTo>
                  <a:lnTo>
                    <a:pt x="3557974" y="3193097"/>
                  </a:lnTo>
                  <a:lnTo>
                    <a:pt x="3579241" y="3187065"/>
                  </a:lnTo>
                  <a:lnTo>
                    <a:pt x="3599873" y="3180715"/>
                  </a:lnTo>
                  <a:lnTo>
                    <a:pt x="3619870" y="3174047"/>
                  </a:lnTo>
                  <a:lnTo>
                    <a:pt x="3639233" y="3167062"/>
                  </a:lnTo>
                  <a:lnTo>
                    <a:pt x="3657643" y="3159442"/>
                  </a:lnTo>
                  <a:lnTo>
                    <a:pt x="3676053" y="3151505"/>
                  </a:lnTo>
                  <a:lnTo>
                    <a:pt x="3692876" y="3143250"/>
                  </a:lnTo>
                  <a:lnTo>
                    <a:pt x="3709381" y="3134677"/>
                  </a:lnTo>
                  <a:lnTo>
                    <a:pt x="3724935" y="3125470"/>
                  </a:lnTo>
                  <a:lnTo>
                    <a:pt x="3739853" y="3116262"/>
                  </a:lnTo>
                  <a:lnTo>
                    <a:pt x="3753502" y="3106420"/>
                  </a:lnTo>
                  <a:lnTo>
                    <a:pt x="3766198" y="3096577"/>
                  </a:lnTo>
                  <a:lnTo>
                    <a:pt x="3772547" y="3090862"/>
                  </a:lnTo>
                  <a:lnTo>
                    <a:pt x="3777943" y="3085782"/>
                  </a:lnTo>
                  <a:lnTo>
                    <a:pt x="3783656" y="3080385"/>
                  </a:lnTo>
                  <a:lnTo>
                    <a:pt x="3789052" y="3074670"/>
                  </a:lnTo>
                  <a:lnTo>
                    <a:pt x="3793814" y="3069272"/>
                  </a:lnTo>
                  <a:lnTo>
                    <a:pt x="3798575" y="3063557"/>
                  </a:lnTo>
                  <a:lnTo>
                    <a:pt x="3803336" y="3057842"/>
                  </a:lnTo>
                  <a:lnTo>
                    <a:pt x="3807145" y="3051810"/>
                  </a:lnTo>
                  <a:lnTo>
                    <a:pt x="3811271" y="3045777"/>
                  </a:lnTo>
                  <a:lnTo>
                    <a:pt x="3815080" y="3040062"/>
                  </a:lnTo>
                  <a:close/>
                  <a:moveTo>
                    <a:pt x="2989478" y="3031808"/>
                  </a:moveTo>
                  <a:lnTo>
                    <a:pt x="2989478" y="3147378"/>
                  </a:lnTo>
                  <a:lnTo>
                    <a:pt x="3009158" y="3149918"/>
                  </a:lnTo>
                  <a:lnTo>
                    <a:pt x="3029472" y="3152140"/>
                  </a:lnTo>
                  <a:lnTo>
                    <a:pt x="3049469" y="3154363"/>
                  </a:lnTo>
                  <a:lnTo>
                    <a:pt x="3070419" y="3155950"/>
                  </a:lnTo>
                  <a:lnTo>
                    <a:pt x="3070419" y="3041333"/>
                  </a:lnTo>
                  <a:lnTo>
                    <a:pt x="3049469" y="3039428"/>
                  </a:lnTo>
                  <a:lnTo>
                    <a:pt x="3029472" y="3036888"/>
                  </a:lnTo>
                  <a:lnTo>
                    <a:pt x="3009158" y="3034665"/>
                  </a:lnTo>
                  <a:lnTo>
                    <a:pt x="2989478" y="3031808"/>
                  </a:lnTo>
                  <a:close/>
                  <a:moveTo>
                    <a:pt x="2402802" y="3022755"/>
                  </a:moveTo>
                  <a:lnTo>
                    <a:pt x="2397719" y="3026235"/>
                  </a:lnTo>
                  <a:lnTo>
                    <a:pt x="2391365" y="3029398"/>
                  </a:lnTo>
                  <a:lnTo>
                    <a:pt x="2383740" y="3032878"/>
                  </a:lnTo>
                  <a:lnTo>
                    <a:pt x="2376433" y="3036042"/>
                  </a:lnTo>
                  <a:lnTo>
                    <a:pt x="2360867" y="3042369"/>
                  </a:lnTo>
                  <a:lnTo>
                    <a:pt x="2347841" y="3047114"/>
                  </a:lnTo>
                  <a:lnTo>
                    <a:pt x="2347841" y="3137274"/>
                  </a:lnTo>
                  <a:lnTo>
                    <a:pt x="2355784" y="3133794"/>
                  </a:lnTo>
                  <a:lnTo>
                    <a:pt x="2363408" y="3129681"/>
                  </a:lnTo>
                  <a:lnTo>
                    <a:pt x="2371033" y="3125252"/>
                  </a:lnTo>
                  <a:lnTo>
                    <a:pt x="2378340" y="3120507"/>
                  </a:lnTo>
                  <a:lnTo>
                    <a:pt x="2385329" y="3115762"/>
                  </a:lnTo>
                  <a:lnTo>
                    <a:pt x="2391683" y="3111017"/>
                  </a:lnTo>
                  <a:lnTo>
                    <a:pt x="2397719" y="3106271"/>
                  </a:lnTo>
                  <a:lnTo>
                    <a:pt x="2402802" y="3101526"/>
                  </a:lnTo>
                  <a:lnTo>
                    <a:pt x="2402802" y="3022755"/>
                  </a:lnTo>
                  <a:close/>
                  <a:moveTo>
                    <a:pt x="698500" y="3017837"/>
                  </a:moveTo>
                  <a:lnTo>
                    <a:pt x="698500" y="3086100"/>
                  </a:lnTo>
                  <a:lnTo>
                    <a:pt x="684586" y="3083595"/>
                  </a:lnTo>
                  <a:lnTo>
                    <a:pt x="667825" y="3079838"/>
                  </a:lnTo>
                  <a:lnTo>
                    <a:pt x="659920" y="3077959"/>
                  </a:lnTo>
                  <a:lnTo>
                    <a:pt x="652962" y="3076393"/>
                  </a:lnTo>
                  <a:lnTo>
                    <a:pt x="646321" y="3074201"/>
                  </a:lnTo>
                  <a:lnTo>
                    <a:pt x="640313" y="3071696"/>
                  </a:lnTo>
                  <a:lnTo>
                    <a:pt x="634305" y="3069191"/>
                  </a:lnTo>
                  <a:lnTo>
                    <a:pt x="629245" y="3065433"/>
                  </a:lnTo>
                  <a:lnTo>
                    <a:pt x="626082" y="3063555"/>
                  </a:lnTo>
                  <a:lnTo>
                    <a:pt x="623869" y="3061363"/>
                  </a:lnTo>
                  <a:lnTo>
                    <a:pt x="622288" y="3058545"/>
                  </a:lnTo>
                  <a:lnTo>
                    <a:pt x="620706" y="3056353"/>
                  </a:lnTo>
                  <a:lnTo>
                    <a:pt x="619441" y="3053534"/>
                  </a:lnTo>
                  <a:lnTo>
                    <a:pt x="619125" y="3051029"/>
                  </a:lnTo>
                  <a:lnTo>
                    <a:pt x="619125" y="3048524"/>
                  </a:lnTo>
                  <a:lnTo>
                    <a:pt x="619441" y="3046019"/>
                  </a:lnTo>
                  <a:lnTo>
                    <a:pt x="620390" y="3043514"/>
                  </a:lnTo>
                  <a:lnTo>
                    <a:pt x="621971" y="3041009"/>
                  </a:lnTo>
                  <a:lnTo>
                    <a:pt x="623553" y="3038817"/>
                  </a:lnTo>
                  <a:lnTo>
                    <a:pt x="625766" y="3036312"/>
                  </a:lnTo>
                  <a:lnTo>
                    <a:pt x="628296" y="3034433"/>
                  </a:lnTo>
                  <a:lnTo>
                    <a:pt x="631142" y="3032555"/>
                  </a:lnTo>
                  <a:lnTo>
                    <a:pt x="634937" y="3030676"/>
                  </a:lnTo>
                  <a:lnTo>
                    <a:pt x="638732" y="3029110"/>
                  </a:lnTo>
                  <a:lnTo>
                    <a:pt x="645057" y="3026605"/>
                  </a:lnTo>
                  <a:lnTo>
                    <a:pt x="651697" y="3024726"/>
                  </a:lnTo>
                  <a:lnTo>
                    <a:pt x="658655" y="3023161"/>
                  </a:lnTo>
                  <a:lnTo>
                    <a:pt x="666244" y="3021595"/>
                  </a:lnTo>
                  <a:lnTo>
                    <a:pt x="674150" y="3020342"/>
                  </a:lnTo>
                  <a:lnTo>
                    <a:pt x="682056" y="3019403"/>
                  </a:lnTo>
                  <a:lnTo>
                    <a:pt x="698500" y="3017837"/>
                  </a:lnTo>
                  <a:close/>
                  <a:moveTo>
                    <a:pt x="2827597" y="2994977"/>
                  </a:moveTo>
                  <a:lnTo>
                    <a:pt x="2827597" y="3112135"/>
                  </a:lnTo>
                  <a:lnTo>
                    <a:pt x="2846959" y="3117850"/>
                  </a:lnTo>
                  <a:lnTo>
                    <a:pt x="2866956" y="3123248"/>
                  </a:lnTo>
                  <a:lnTo>
                    <a:pt x="2887588" y="3128010"/>
                  </a:lnTo>
                  <a:lnTo>
                    <a:pt x="2908220" y="3132773"/>
                  </a:lnTo>
                  <a:lnTo>
                    <a:pt x="2908220" y="3016885"/>
                  </a:lnTo>
                  <a:lnTo>
                    <a:pt x="2887588" y="3011805"/>
                  </a:lnTo>
                  <a:lnTo>
                    <a:pt x="2866956" y="3006725"/>
                  </a:lnTo>
                  <a:lnTo>
                    <a:pt x="2846959" y="3001010"/>
                  </a:lnTo>
                  <a:lnTo>
                    <a:pt x="2827597" y="2994977"/>
                  </a:lnTo>
                  <a:close/>
                  <a:moveTo>
                    <a:pt x="1455133" y="2986375"/>
                  </a:moveTo>
                  <a:lnTo>
                    <a:pt x="1455133" y="3092352"/>
                  </a:lnTo>
                  <a:lnTo>
                    <a:pt x="1457675" y="3094883"/>
                  </a:lnTo>
                  <a:lnTo>
                    <a:pt x="1460216" y="3097730"/>
                  </a:lnTo>
                  <a:lnTo>
                    <a:pt x="1466888" y="3103741"/>
                  </a:lnTo>
                  <a:lnTo>
                    <a:pt x="1475466" y="3110068"/>
                  </a:lnTo>
                  <a:lnTo>
                    <a:pt x="1484679" y="3116078"/>
                  </a:lnTo>
                  <a:lnTo>
                    <a:pt x="1495162" y="3122405"/>
                  </a:lnTo>
                  <a:lnTo>
                    <a:pt x="1505964" y="3128732"/>
                  </a:lnTo>
                  <a:lnTo>
                    <a:pt x="1517083" y="3134743"/>
                  </a:lnTo>
                  <a:lnTo>
                    <a:pt x="1528202" y="3139804"/>
                  </a:lnTo>
                  <a:lnTo>
                    <a:pt x="1528202" y="3033195"/>
                  </a:lnTo>
                  <a:lnTo>
                    <a:pt x="1517083" y="3027817"/>
                  </a:lnTo>
                  <a:lnTo>
                    <a:pt x="1506917" y="3022122"/>
                  </a:lnTo>
                  <a:lnTo>
                    <a:pt x="1497068" y="3016428"/>
                  </a:lnTo>
                  <a:lnTo>
                    <a:pt x="1487538" y="3010734"/>
                  </a:lnTo>
                  <a:lnTo>
                    <a:pt x="1478960" y="3005039"/>
                  </a:lnTo>
                  <a:lnTo>
                    <a:pt x="1470700" y="2998712"/>
                  </a:lnTo>
                  <a:lnTo>
                    <a:pt x="1462758" y="2992702"/>
                  </a:lnTo>
                  <a:lnTo>
                    <a:pt x="1455133" y="2986375"/>
                  </a:lnTo>
                  <a:close/>
                  <a:moveTo>
                    <a:pt x="711352" y="2965750"/>
                  </a:moveTo>
                  <a:lnTo>
                    <a:pt x="709129" y="2966067"/>
                  </a:lnTo>
                  <a:lnTo>
                    <a:pt x="706270" y="2966384"/>
                  </a:lnTo>
                  <a:lnTo>
                    <a:pt x="704047" y="2966702"/>
                  </a:lnTo>
                  <a:lnTo>
                    <a:pt x="701824" y="2967653"/>
                  </a:lnTo>
                  <a:lnTo>
                    <a:pt x="700236" y="2968288"/>
                  </a:lnTo>
                  <a:lnTo>
                    <a:pt x="699283" y="2969556"/>
                  </a:lnTo>
                  <a:lnTo>
                    <a:pt x="698330" y="2970191"/>
                  </a:lnTo>
                  <a:lnTo>
                    <a:pt x="698012" y="2971459"/>
                  </a:lnTo>
                  <a:lnTo>
                    <a:pt x="698012" y="2990491"/>
                  </a:lnTo>
                  <a:lnTo>
                    <a:pt x="683085" y="2991760"/>
                  </a:lnTo>
                  <a:lnTo>
                    <a:pt x="667839" y="2993346"/>
                  </a:lnTo>
                  <a:lnTo>
                    <a:pt x="653865" y="2995249"/>
                  </a:lnTo>
                  <a:lnTo>
                    <a:pt x="639890" y="2997786"/>
                  </a:lnTo>
                  <a:lnTo>
                    <a:pt x="626550" y="3000641"/>
                  </a:lnTo>
                  <a:lnTo>
                    <a:pt x="613846" y="3004130"/>
                  </a:lnTo>
                  <a:lnTo>
                    <a:pt x="602094" y="3007619"/>
                  </a:lnTo>
                  <a:lnTo>
                    <a:pt x="590978" y="3012060"/>
                  </a:lnTo>
                  <a:lnTo>
                    <a:pt x="583673" y="3015549"/>
                  </a:lnTo>
                  <a:lnTo>
                    <a:pt x="576368" y="3019355"/>
                  </a:lnTo>
                  <a:lnTo>
                    <a:pt x="570015" y="3023162"/>
                  </a:lnTo>
                  <a:lnTo>
                    <a:pt x="564616" y="3026968"/>
                  </a:lnTo>
                  <a:lnTo>
                    <a:pt x="559852" y="3031092"/>
                  </a:lnTo>
                  <a:lnTo>
                    <a:pt x="556041" y="3035215"/>
                  </a:lnTo>
                  <a:lnTo>
                    <a:pt x="552865" y="3039656"/>
                  </a:lnTo>
                  <a:lnTo>
                    <a:pt x="550324" y="3044096"/>
                  </a:lnTo>
                  <a:lnTo>
                    <a:pt x="548736" y="3048854"/>
                  </a:lnTo>
                  <a:lnTo>
                    <a:pt x="547783" y="3052978"/>
                  </a:lnTo>
                  <a:lnTo>
                    <a:pt x="547783" y="3057736"/>
                  </a:lnTo>
                  <a:lnTo>
                    <a:pt x="548736" y="3062176"/>
                  </a:lnTo>
                  <a:lnTo>
                    <a:pt x="550324" y="3066617"/>
                  </a:lnTo>
                  <a:lnTo>
                    <a:pt x="552865" y="3070741"/>
                  </a:lnTo>
                  <a:lnTo>
                    <a:pt x="556358" y="3075181"/>
                  </a:lnTo>
                  <a:lnTo>
                    <a:pt x="560805" y="3079622"/>
                  </a:lnTo>
                  <a:lnTo>
                    <a:pt x="564934" y="3083111"/>
                  </a:lnTo>
                  <a:lnTo>
                    <a:pt x="570015" y="3086917"/>
                  </a:lnTo>
                  <a:lnTo>
                    <a:pt x="576050" y="3090089"/>
                  </a:lnTo>
                  <a:lnTo>
                    <a:pt x="582720" y="3093578"/>
                  </a:lnTo>
                  <a:lnTo>
                    <a:pt x="589390" y="3096433"/>
                  </a:lnTo>
                  <a:lnTo>
                    <a:pt x="597012" y="3099288"/>
                  </a:lnTo>
                  <a:lnTo>
                    <a:pt x="605270" y="3101825"/>
                  </a:lnTo>
                  <a:lnTo>
                    <a:pt x="613528" y="3104046"/>
                  </a:lnTo>
                  <a:lnTo>
                    <a:pt x="645607" y="3110707"/>
                  </a:lnTo>
                  <a:lnTo>
                    <a:pt x="698012" y="3121808"/>
                  </a:lnTo>
                  <a:lnTo>
                    <a:pt x="698012" y="3203010"/>
                  </a:lnTo>
                  <a:lnTo>
                    <a:pt x="684673" y="3201424"/>
                  </a:lnTo>
                  <a:lnTo>
                    <a:pt x="672286" y="3199203"/>
                  </a:lnTo>
                  <a:lnTo>
                    <a:pt x="657993" y="3196983"/>
                  </a:lnTo>
                  <a:lnTo>
                    <a:pt x="643066" y="3193494"/>
                  </a:lnTo>
                  <a:lnTo>
                    <a:pt x="629409" y="3189370"/>
                  </a:lnTo>
                  <a:lnTo>
                    <a:pt x="617022" y="3185247"/>
                  </a:lnTo>
                  <a:lnTo>
                    <a:pt x="613846" y="3183978"/>
                  </a:lnTo>
                  <a:lnTo>
                    <a:pt x="610670" y="3182709"/>
                  </a:lnTo>
                  <a:lnTo>
                    <a:pt x="608129" y="3181441"/>
                  </a:lnTo>
                  <a:lnTo>
                    <a:pt x="608446" y="3181441"/>
                  </a:lnTo>
                  <a:lnTo>
                    <a:pt x="608129" y="3181123"/>
                  </a:lnTo>
                  <a:lnTo>
                    <a:pt x="604317" y="3179220"/>
                  </a:lnTo>
                  <a:lnTo>
                    <a:pt x="602412" y="3177951"/>
                  </a:lnTo>
                  <a:lnTo>
                    <a:pt x="600506" y="3177000"/>
                  </a:lnTo>
                  <a:lnTo>
                    <a:pt x="595424" y="3175731"/>
                  </a:lnTo>
                  <a:lnTo>
                    <a:pt x="590343" y="3174780"/>
                  </a:lnTo>
                  <a:lnTo>
                    <a:pt x="584308" y="3174780"/>
                  </a:lnTo>
                  <a:lnTo>
                    <a:pt x="578273" y="3175414"/>
                  </a:lnTo>
                  <a:lnTo>
                    <a:pt x="572556" y="3176048"/>
                  </a:lnTo>
                  <a:lnTo>
                    <a:pt x="566522" y="3177634"/>
                  </a:lnTo>
                  <a:lnTo>
                    <a:pt x="560805" y="3179220"/>
                  </a:lnTo>
                  <a:lnTo>
                    <a:pt x="555405" y="3181123"/>
                  </a:lnTo>
                  <a:lnTo>
                    <a:pt x="551277" y="3183661"/>
                  </a:lnTo>
                  <a:lnTo>
                    <a:pt x="547148" y="3185881"/>
                  </a:lnTo>
                  <a:lnTo>
                    <a:pt x="544607" y="3188736"/>
                  </a:lnTo>
                  <a:lnTo>
                    <a:pt x="543336" y="3190005"/>
                  </a:lnTo>
                  <a:lnTo>
                    <a:pt x="542383" y="3190956"/>
                  </a:lnTo>
                  <a:lnTo>
                    <a:pt x="542066" y="3192542"/>
                  </a:lnTo>
                  <a:lnTo>
                    <a:pt x="542066" y="3193811"/>
                  </a:lnTo>
                  <a:lnTo>
                    <a:pt x="542066" y="3195080"/>
                  </a:lnTo>
                  <a:lnTo>
                    <a:pt x="543019" y="3196031"/>
                  </a:lnTo>
                  <a:lnTo>
                    <a:pt x="543654" y="3197300"/>
                  </a:lnTo>
                  <a:lnTo>
                    <a:pt x="545242" y="3198569"/>
                  </a:lnTo>
                  <a:lnTo>
                    <a:pt x="550959" y="3202058"/>
                  </a:lnTo>
                  <a:lnTo>
                    <a:pt x="557629" y="3205547"/>
                  </a:lnTo>
                  <a:lnTo>
                    <a:pt x="564299" y="3208719"/>
                  </a:lnTo>
                  <a:lnTo>
                    <a:pt x="572239" y="3211891"/>
                  </a:lnTo>
                  <a:lnTo>
                    <a:pt x="580497" y="3214746"/>
                  </a:lnTo>
                  <a:lnTo>
                    <a:pt x="589072" y="3216966"/>
                  </a:lnTo>
                  <a:lnTo>
                    <a:pt x="598600" y="3219821"/>
                  </a:lnTo>
                  <a:lnTo>
                    <a:pt x="608446" y="3221724"/>
                  </a:lnTo>
                  <a:lnTo>
                    <a:pt x="618610" y="3223627"/>
                  </a:lnTo>
                  <a:lnTo>
                    <a:pt x="629409" y="3225847"/>
                  </a:lnTo>
                  <a:lnTo>
                    <a:pt x="651324" y="3229019"/>
                  </a:lnTo>
                  <a:lnTo>
                    <a:pt x="674192" y="3230923"/>
                  </a:lnTo>
                  <a:lnTo>
                    <a:pt x="698012" y="3232509"/>
                  </a:lnTo>
                  <a:lnTo>
                    <a:pt x="698012" y="3251223"/>
                  </a:lnTo>
                  <a:lnTo>
                    <a:pt x="698330" y="3252492"/>
                  </a:lnTo>
                  <a:lnTo>
                    <a:pt x="699283" y="3253443"/>
                  </a:lnTo>
                  <a:lnTo>
                    <a:pt x="700236" y="3254395"/>
                  </a:lnTo>
                  <a:lnTo>
                    <a:pt x="701824" y="3255346"/>
                  </a:lnTo>
                  <a:lnTo>
                    <a:pt x="704047" y="3255981"/>
                  </a:lnTo>
                  <a:lnTo>
                    <a:pt x="706270" y="3256298"/>
                  </a:lnTo>
                  <a:lnTo>
                    <a:pt x="709129" y="3256932"/>
                  </a:lnTo>
                  <a:lnTo>
                    <a:pt x="711352" y="3257249"/>
                  </a:lnTo>
                  <a:lnTo>
                    <a:pt x="758358" y="3257249"/>
                  </a:lnTo>
                  <a:lnTo>
                    <a:pt x="760581" y="3256932"/>
                  </a:lnTo>
                  <a:lnTo>
                    <a:pt x="763440" y="3256298"/>
                  </a:lnTo>
                  <a:lnTo>
                    <a:pt x="765345" y="3255981"/>
                  </a:lnTo>
                  <a:lnTo>
                    <a:pt x="767886" y="3255346"/>
                  </a:lnTo>
                  <a:lnTo>
                    <a:pt x="769474" y="3254395"/>
                  </a:lnTo>
                  <a:lnTo>
                    <a:pt x="770427" y="3253443"/>
                  </a:lnTo>
                  <a:lnTo>
                    <a:pt x="771380" y="3252492"/>
                  </a:lnTo>
                  <a:lnTo>
                    <a:pt x="771698" y="3251223"/>
                  </a:lnTo>
                  <a:lnTo>
                    <a:pt x="771698" y="3231874"/>
                  </a:lnTo>
                  <a:lnTo>
                    <a:pt x="786308" y="3230923"/>
                  </a:lnTo>
                  <a:lnTo>
                    <a:pt x="800600" y="3229654"/>
                  </a:lnTo>
                  <a:lnTo>
                    <a:pt x="814257" y="3228068"/>
                  </a:lnTo>
                  <a:lnTo>
                    <a:pt x="827279" y="3226165"/>
                  </a:lnTo>
                  <a:lnTo>
                    <a:pt x="839984" y="3223627"/>
                  </a:lnTo>
                  <a:lnTo>
                    <a:pt x="851418" y="3221090"/>
                  </a:lnTo>
                  <a:lnTo>
                    <a:pt x="862534" y="3217918"/>
                  </a:lnTo>
                  <a:lnTo>
                    <a:pt x="872062" y="3214746"/>
                  </a:lnTo>
                  <a:lnTo>
                    <a:pt x="880002" y="3211257"/>
                  </a:lnTo>
                  <a:lnTo>
                    <a:pt x="886990" y="3208085"/>
                  </a:lnTo>
                  <a:lnTo>
                    <a:pt x="893660" y="3204278"/>
                  </a:lnTo>
                  <a:lnTo>
                    <a:pt x="899694" y="3200472"/>
                  </a:lnTo>
                  <a:lnTo>
                    <a:pt x="904776" y="3196666"/>
                  </a:lnTo>
                  <a:lnTo>
                    <a:pt x="909540" y="3192542"/>
                  </a:lnTo>
                  <a:lnTo>
                    <a:pt x="913352" y="3188419"/>
                  </a:lnTo>
                  <a:lnTo>
                    <a:pt x="916528" y="3184295"/>
                  </a:lnTo>
                  <a:lnTo>
                    <a:pt x="919069" y="3179855"/>
                  </a:lnTo>
                  <a:lnTo>
                    <a:pt x="920657" y="3175414"/>
                  </a:lnTo>
                  <a:lnTo>
                    <a:pt x="921609" y="3170973"/>
                  </a:lnTo>
                  <a:lnTo>
                    <a:pt x="921927" y="3166533"/>
                  </a:lnTo>
                  <a:lnTo>
                    <a:pt x="921292" y="3161775"/>
                  </a:lnTo>
                  <a:lnTo>
                    <a:pt x="920021" y="3157651"/>
                  </a:lnTo>
                  <a:lnTo>
                    <a:pt x="917798" y="3153210"/>
                  </a:lnTo>
                  <a:lnTo>
                    <a:pt x="914622" y="3148453"/>
                  </a:lnTo>
                  <a:lnTo>
                    <a:pt x="912716" y="3146549"/>
                  </a:lnTo>
                  <a:lnTo>
                    <a:pt x="910493" y="3144012"/>
                  </a:lnTo>
                  <a:lnTo>
                    <a:pt x="905411" y="3139888"/>
                  </a:lnTo>
                  <a:lnTo>
                    <a:pt x="899059" y="3135765"/>
                  </a:lnTo>
                  <a:lnTo>
                    <a:pt x="892389" y="3132276"/>
                  </a:lnTo>
                  <a:lnTo>
                    <a:pt x="884449" y="3128787"/>
                  </a:lnTo>
                  <a:lnTo>
                    <a:pt x="876191" y="3125615"/>
                  </a:lnTo>
                  <a:lnTo>
                    <a:pt x="867298" y="3122443"/>
                  </a:lnTo>
                  <a:lnTo>
                    <a:pt x="857452" y="3119588"/>
                  </a:lnTo>
                  <a:lnTo>
                    <a:pt x="847606" y="3117051"/>
                  </a:lnTo>
                  <a:lnTo>
                    <a:pt x="836808" y="3114196"/>
                  </a:lnTo>
                  <a:lnTo>
                    <a:pt x="815528" y="3109438"/>
                  </a:lnTo>
                  <a:lnTo>
                    <a:pt x="793613" y="3104997"/>
                  </a:lnTo>
                  <a:lnTo>
                    <a:pt x="771698" y="3101191"/>
                  </a:lnTo>
                  <a:lnTo>
                    <a:pt x="771698" y="3019673"/>
                  </a:lnTo>
                  <a:lnTo>
                    <a:pt x="790754" y="3021893"/>
                  </a:lnTo>
                  <a:lnTo>
                    <a:pt x="797742" y="3023162"/>
                  </a:lnTo>
                  <a:lnTo>
                    <a:pt x="805047" y="3024748"/>
                  </a:lnTo>
                  <a:lnTo>
                    <a:pt x="819974" y="3028554"/>
                  </a:lnTo>
                  <a:lnTo>
                    <a:pt x="834584" y="3033312"/>
                  </a:lnTo>
                  <a:lnTo>
                    <a:pt x="846336" y="3037435"/>
                  </a:lnTo>
                  <a:lnTo>
                    <a:pt x="853006" y="3039973"/>
                  </a:lnTo>
                  <a:lnTo>
                    <a:pt x="855547" y="3041242"/>
                  </a:lnTo>
                  <a:lnTo>
                    <a:pt x="859358" y="3043779"/>
                  </a:lnTo>
                  <a:lnTo>
                    <a:pt x="861264" y="3044731"/>
                  </a:lnTo>
                  <a:lnTo>
                    <a:pt x="863169" y="3046000"/>
                  </a:lnTo>
                  <a:lnTo>
                    <a:pt x="867933" y="3047268"/>
                  </a:lnTo>
                  <a:lnTo>
                    <a:pt x="873650" y="3047903"/>
                  </a:lnTo>
                  <a:lnTo>
                    <a:pt x="879367" y="3048220"/>
                  </a:lnTo>
                  <a:lnTo>
                    <a:pt x="885402" y="3047586"/>
                  </a:lnTo>
                  <a:lnTo>
                    <a:pt x="891436" y="3046634"/>
                  </a:lnTo>
                  <a:lnTo>
                    <a:pt x="897153" y="3045682"/>
                  </a:lnTo>
                  <a:lnTo>
                    <a:pt x="902870" y="3043779"/>
                  </a:lnTo>
                  <a:lnTo>
                    <a:pt x="907952" y="3041559"/>
                  </a:lnTo>
                  <a:lnTo>
                    <a:pt x="912716" y="3039339"/>
                  </a:lnTo>
                  <a:lnTo>
                    <a:pt x="916528" y="3036801"/>
                  </a:lnTo>
                  <a:lnTo>
                    <a:pt x="919386" y="3034263"/>
                  </a:lnTo>
                  <a:lnTo>
                    <a:pt x="920657" y="3032995"/>
                  </a:lnTo>
                  <a:lnTo>
                    <a:pt x="921292" y="3031726"/>
                  </a:lnTo>
                  <a:lnTo>
                    <a:pt x="921609" y="3030140"/>
                  </a:lnTo>
                  <a:lnTo>
                    <a:pt x="921609" y="3029188"/>
                  </a:lnTo>
                  <a:lnTo>
                    <a:pt x="921292" y="3027920"/>
                  </a:lnTo>
                  <a:lnTo>
                    <a:pt x="920974" y="3026651"/>
                  </a:lnTo>
                  <a:lnTo>
                    <a:pt x="919704" y="3025382"/>
                  </a:lnTo>
                  <a:lnTo>
                    <a:pt x="918433" y="3024431"/>
                  </a:lnTo>
                  <a:lnTo>
                    <a:pt x="914304" y="3021576"/>
                  </a:lnTo>
                  <a:lnTo>
                    <a:pt x="909540" y="3018721"/>
                  </a:lnTo>
                  <a:lnTo>
                    <a:pt x="903823" y="3016501"/>
                  </a:lnTo>
                  <a:lnTo>
                    <a:pt x="898424" y="3013963"/>
                  </a:lnTo>
                  <a:lnTo>
                    <a:pt x="885402" y="3009205"/>
                  </a:lnTo>
                  <a:lnTo>
                    <a:pt x="871109" y="3005082"/>
                  </a:lnTo>
                  <a:lnTo>
                    <a:pt x="856182" y="3000958"/>
                  </a:lnTo>
                  <a:lnTo>
                    <a:pt x="840936" y="2997469"/>
                  </a:lnTo>
                  <a:lnTo>
                    <a:pt x="825374" y="2994614"/>
                  </a:lnTo>
                  <a:lnTo>
                    <a:pt x="810764" y="2992711"/>
                  </a:lnTo>
                  <a:lnTo>
                    <a:pt x="791389" y="2990808"/>
                  </a:lnTo>
                  <a:lnTo>
                    <a:pt x="771698" y="2989539"/>
                  </a:lnTo>
                  <a:lnTo>
                    <a:pt x="771698" y="2971459"/>
                  </a:lnTo>
                  <a:lnTo>
                    <a:pt x="771380" y="2970191"/>
                  </a:lnTo>
                  <a:lnTo>
                    <a:pt x="770427" y="2969556"/>
                  </a:lnTo>
                  <a:lnTo>
                    <a:pt x="769474" y="2968288"/>
                  </a:lnTo>
                  <a:lnTo>
                    <a:pt x="767886" y="2967653"/>
                  </a:lnTo>
                  <a:lnTo>
                    <a:pt x="765345" y="2966702"/>
                  </a:lnTo>
                  <a:lnTo>
                    <a:pt x="763440" y="2966384"/>
                  </a:lnTo>
                  <a:lnTo>
                    <a:pt x="760581" y="2966067"/>
                  </a:lnTo>
                  <a:lnTo>
                    <a:pt x="758358" y="2965750"/>
                  </a:lnTo>
                  <a:lnTo>
                    <a:pt x="711352" y="2965750"/>
                  </a:lnTo>
                  <a:close/>
                  <a:moveTo>
                    <a:pt x="3717945" y="2951797"/>
                  </a:moveTo>
                  <a:lnTo>
                    <a:pt x="3711914" y="2955607"/>
                  </a:lnTo>
                  <a:lnTo>
                    <a:pt x="3704931" y="2959100"/>
                  </a:lnTo>
                  <a:lnTo>
                    <a:pt x="3696678" y="2963227"/>
                  </a:lnTo>
                  <a:lnTo>
                    <a:pt x="3688425" y="2966720"/>
                  </a:lnTo>
                  <a:lnTo>
                    <a:pt x="3671285" y="2973387"/>
                  </a:lnTo>
                  <a:lnTo>
                    <a:pt x="3656684" y="2979102"/>
                  </a:lnTo>
                  <a:lnTo>
                    <a:pt x="3656684" y="3080068"/>
                  </a:lnTo>
                  <a:lnTo>
                    <a:pt x="3665254" y="3075623"/>
                  </a:lnTo>
                  <a:lnTo>
                    <a:pt x="3674142" y="3070860"/>
                  </a:lnTo>
                  <a:lnTo>
                    <a:pt x="3682394" y="3066098"/>
                  </a:lnTo>
                  <a:lnTo>
                    <a:pt x="3690647" y="3061018"/>
                  </a:lnTo>
                  <a:lnTo>
                    <a:pt x="3698582" y="3055620"/>
                  </a:lnTo>
                  <a:lnTo>
                    <a:pt x="3705566" y="3050223"/>
                  </a:lnTo>
                  <a:lnTo>
                    <a:pt x="3711914" y="3044825"/>
                  </a:lnTo>
                  <a:lnTo>
                    <a:pt x="3717945" y="3040063"/>
                  </a:lnTo>
                  <a:lnTo>
                    <a:pt x="3717945" y="2951797"/>
                  </a:lnTo>
                  <a:close/>
                  <a:moveTo>
                    <a:pt x="731996" y="2947987"/>
                  </a:moveTo>
                  <a:lnTo>
                    <a:pt x="755499" y="2948304"/>
                  </a:lnTo>
                  <a:lnTo>
                    <a:pt x="779003" y="2948939"/>
                  </a:lnTo>
                  <a:lnTo>
                    <a:pt x="801870" y="2949890"/>
                  </a:lnTo>
                  <a:lnTo>
                    <a:pt x="824103" y="2951476"/>
                  </a:lnTo>
                  <a:lnTo>
                    <a:pt x="846654" y="2953380"/>
                  </a:lnTo>
                  <a:lnTo>
                    <a:pt x="868569" y="2955283"/>
                  </a:lnTo>
                  <a:lnTo>
                    <a:pt x="889848" y="2958137"/>
                  </a:lnTo>
                  <a:lnTo>
                    <a:pt x="910493" y="2960992"/>
                  </a:lnTo>
                  <a:lnTo>
                    <a:pt x="930820" y="2964164"/>
                  </a:lnTo>
                  <a:lnTo>
                    <a:pt x="950512" y="2967970"/>
                  </a:lnTo>
                  <a:lnTo>
                    <a:pt x="969886" y="2971777"/>
                  </a:lnTo>
                  <a:lnTo>
                    <a:pt x="988308" y="2975900"/>
                  </a:lnTo>
                  <a:lnTo>
                    <a:pt x="1006411" y="2980658"/>
                  </a:lnTo>
                  <a:lnTo>
                    <a:pt x="1023880" y="2985416"/>
                  </a:lnTo>
                  <a:lnTo>
                    <a:pt x="1040396" y="2990491"/>
                  </a:lnTo>
                  <a:lnTo>
                    <a:pt x="1056594" y="2995883"/>
                  </a:lnTo>
                  <a:lnTo>
                    <a:pt x="1071521" y="3001593"/>
                  </a:lnTo>
                  <a:lnTo>
                    <a:pt x="1086131" y="3007302"/>
                  </a:lnTo>
                  <a:lnTo>
                    <a:pt x="1099471" y="3013646"/>
                  </a:lnTo>
                  <a:lnTo>
                    <a:pt x="1112493" y="3019990"/>
                  </a:lnTo>
                  <a:lnTo>
                    <a:pt x="1124562" y="3026651"/>
                  </a:lnTo>
                  <a:lnTo>
                    <a:pt x="1135678" y="3033629"/>
                  </a:lnTo>
                  <a:lnTo>
                    <a:pt x="1145842" y="3040925"/>
                  </a:lnTo>
                  <a:lnTo>
                    <a:pt x="1154735" y="3047903"/>
                  </a:lnTo>
                  <a:lnTo>
                    <a:pt x="1162993" y="3055515"/>
                  </a:lnTo>
                  <a:lnTo>
                    <a:pt x="1170298" y="3062811"/>
                  </a:lnTo>
                  <a:lnTo>
                    <a:pt x="1176650" y="3070741"/>
                  </a:lnTo>
                  <a:lnTo>
                    <a:pt x="1178873" y="3074864"/>
                  </a:lnTo>
                  <a:lnTo>
                    <a:pt x="1181732" y="3078670"/>
                  </a:lnTo>
                  <a:lnTo>
                    <a:pt x="1183638" y="3082794"/>
                  </a:lnTo>
                  <a:lnTo>
                    <a:pt x="1185543" y="3086600"/>
                  </a:lnTo>
                  <a:lnTo>
                    <a:pt x="1187131" y="3090406"/>
                  </a:lnTo>
                  <a:lnTo>
                    <a:pt x="1188402" y="3094847"/>
                  </a:lnTo>
                  <a:lnTo>
                    <a:pt x="1189672" y="3098653"/>
                  </a:lnTo>
                  <a:lnTo>
                    <a:pt x="1190307" y="3103094"/>
                  </a:lnTo>
                  <a:lnTo>
                    <a:pt x="1190625" y="3107535"/>
                  </a:lnTo>
                  <a:lnTo>
                    <a:pt x="1190625" y="3111341"/>
                  </a:lnTo>
                  <a:lnTo>
                    <a:pt x="1190625" y="3115782"/>
                  </a:lnTo>
                  <a:lnTo>
                    <a:pt x="1190307" y="3120223"/>
                  </a:lnTo>
                  <a:lnTo>
                    <a:pt x="1189672" y="3124029"/>
                  </a:lnTo>
                  <a:lnTo>
                    <a:pt x="1188402" y="3128470"/>
                  </a:lnTo>
                  <a:lnTo>
                    <a:pt x="1187131" y="3132276"/>
                  </a:lnTo>
                  <a:lnTo>
                    <a:pt x="1185543" y="3136399"/>
                  </a:lnTo>
                  <a:lnTo>
                    <a:pt x="1183638" y="3140523"/>
                  </a:lnTo>
                  <a:lnTo>
                    <a:pt x="1181732" y="3144646"/>
                  </a:lnTo>
                  <a:lnTo>
                    <a:pt x="1178873" y="3148453"/>
                  </a:lnTo>
                  <a:lnTo>
                    <a:pt x="1176650" y="3152259"/>
                  </a:lnTo>
                  <a:lnTo>
                    <a:pt x="1170298" y="3160189"/>
                  </a:lnTo>
                  <a:lnTo>
                    <a:pt x="1162993" y="3167801"/>
                  </a:lnTo>
                  <a:lnTo>
                    <a:pt x="1154735" y="3175414"/>
                  </a:lnTo>
                  <a:lnTo>
                    <a:pt x="1145842" y="3182392"/>
                  </a:lnTo>
                  <a:lnTo>
                    <a:pt x="1135678" y="3189370"/>
                  </a:lnTo>
                  <a:lnTo>
                    <a:pt x="1124562" y="3196031"/>
                  </a:lnTo>
                  <a:lnTo>
                    <a:pt x="1112493" y="3203010"/>
                  </a:lnTo>
                  <a:lnTo>
                    <a:pt x="1099471" y="3209671"/>
                  </a:lnTo>
                  <a:lnTo>
                    <a:pt x="1086131" y="3215380"/>
                  </a:lnTo>
                  <a:lnTo>
                    <a:pt x="1071521" y="3221407"/>
                  </a:lnTo>
                  <a:lnTo>
                    <a:pt x="1056594" y="3227433"/>
                  </a:lnTo>
                  <a:lnTo>
                    <a:pt x="1040396" y="3232509"/>
                  </a:lnTo>
                  <a:lnTo>
                    <a:pt x="1023880" y="3237584"/>
                  </a:lnTo>
                  <a:lnTo>
                    <a:pt x="1006411" y="3242659"/>
                  </a:lnTo>
                  <a:lnTo>
                    <a:pt x="988308" y="3247099"/>
                  </a:lnTo>
                  <a:lnTo>
                    <a:pt x="969886" y="3251223"/>
                  </a:lnTo>
                  <a:lnTo>
                    <a:pt x="950512" y="3255346"/>
                  </a:lnTo>
                  <a:lnTo>
                    <a:pt x="930820" y="3258835"/>
                  </a:lnTo>
                  <a:lnTo>
                    <a:pt x="910493" y="3262325"/>
                  </a:lnTo>
                  <a:lnTo>
                    <a:pt x="889848" y="3265179"/>
                  </a:lnTo>
                  <a:lnTo>
                    <a:pt x="868569" y="3268034"/>
                  </a:lnTo>
                  <a:lnTo>
                    <a:pt x="846654" y="3269937"/>
                  </a:lnTo>
                  <a:lnTo>
                    <a:pt x="824103" y="3271840"/>
                  </a:lnTo>
                  <a:lnTo>
                    <a:pt x="801870" y="3273426"/>
                  </a:lnTo>
                  <a:lnTo>
                    <a:pt x="779003" y="3274061"/>
                  </a:lnTo>
                  <a:lnTo>
                    <a:pt x="755499" y="3275012"/>
                  </a:lnTo>
                  <a:lnTo>
                    <a:pt x="731996" y="3275012"/>
                  </a:lnTo>
                  <a:lnTo>
                    <a:pt x="708176" y="3275012"/>
                  </a:lnTo>
                  <a:lnTo>
                    <a:pt x="684990" y="3274061"/>
                  </a:lnTo>
                  <a:lnTo>
                    <a:pt x="662122" y="3273426"/>
                  </a:lnTo>
                  <a:lnTo>
                    <a:pt x="639572" y="3271840"/>
                  </a:lnTo>
                  <a:lnTo>
                    <a:pt x="617022" y="3269937"/>
                  </a:lnTo>
                  <a:lnTo>
                    <a:pt x="595424" y="3268034"/>
                  </a:lnTo>
                  <a:lnTo>
                    <a:pt x="574144" y="3265179"/>
                  </a:lnTo>
                  <a:lnTo>
                    <a:pt x="553182" y="3262325"/>
                  </a:lnTo>
                  <a:lnTo>
                    <a:pt x="533173" y="3258835"/>
                  </a:lnTo>
                  <a:lnTo>
                    <a:pt x="513481" y="3255346"/>
                  </a:lnTo>
                  <a:lnTo>
                    <a:pt x="494107" y="3251223"/>
                  </a:lnTo>
                  <a:lnTo>
                    <a:pt x="475368" y="3247099"/>
                  </a:lnTo>
                  <a:lnTo>
                    <a:pt x="457264" y="3242659"/>
                  </a:lnTo>
                  <a:lnTo>
                    <a:pt x="439795" y="3237584"/>
                  </a:lnTo>
                  <a:lnTo>
                    <a:pt x="423280" y="3232509"/>
                  </a:lnTo>
                  <a:lnTo>
                    <a:pt x="407082" y="3227433"/>
                  </a:lnTo>
                  <a:lnTo>
                    <a:pt x="392154" y="3221407"/>
                  </a:lnTo>
                  <a:lnTo>
                    <a:pt x="377544" y="3215380"/>
                  </a:lnTo>
                  <a:lnTo>
                    <a:pt x="364204" y="3209671"/>
                  </a:lnTo>
                  <a:lnTo>
                    <a:pt x="351182" y="3203010"/>
                  </a:lnTo>
                  <a:lnTo>
                    <a:pt x="339431" y="3196031"/>
                  </a:lnTo>
                  <a:lnTo>
                    <a:pt x="328314" y="3189370"/>
                  </a:lnTo>
                  <a:lnTo>
                    <a:pt x="318151" y="3182392"/>
                  </a:lnTo>
                  <a:lnTo>
                    <a:pt x="308940" y="3175414"/>
                  </a:lnTo>
                  <a:lnTo>
                    <a:pt x="300682" y="3167801"/>
                  </a:lnTo>
                  <a:lnTo>
                    <a:pt x="293695" y="3160189"/>
                  </a:lnTo>
                  <a:lnTo>
                    <a:pt x="287343" y="3152259"/>
                  </a:lnTo>
                  <a:lnTo>
                    <a:pt x="284484" y="3148453"/>
                  </a:lnTo>
                  <a:lnTo>
                    <a:pt x="282261" y="3144646"/>
                  </a:lnTo>
                  <a:lnTo>
                    <a:pt x="280038" y="3140523"/>
                  </a:lnTo>
                  <a:lnTo>
                    <a:pt x="278132" y="3136399"/>
                  </a:lnTo>
                  <a:lnTo>
                    <a:pt x="276544" y="3132276"/>
                  </a:lnTo>
                  <a:lnTo>
                    <a:pt x="275274" y="3128470"/>
                  </a:lnTo>
                  <a:lnTo>
                    <a:pt x="274321" y="3124029"/>
                  </a:lnTo>
                  <a:lnTo>
                    <a:pt x="273368" y="3120223"/>
                  </a:lnTo>
                  <a:lnTo>
                    <a:pt x="273050" y="3115782"/>
                  </a:lnTo>
                  <a:lnTo>
                    <a:pt x="273050" y="3111341"/>
                  </a:lnTo>
                  <a:lnTo>
                    <a:pt x="273050" y="3107535"/>
                  </a:lnTo>
                  <a:lnTo>
                    <a:pt x="273368" y="3103094"/>
                  </a:lnTo>
                  <a:lnTo>
                    <a:pt x="274321" y="3098653"/>
                  </a:lnTo>
                  <a:lnTo>
                    <a:pt x="275274" y="3094847"/>
                  </a:lnTo>
                  <a:lnTo>
                    <a:pt x="276544" y="3090406"/>
                  </a:lnTo>
                  <a:lnTo>
                    <a:pt x="278132" y="3086600"/>
                  </a:lnTo>
                  <a:lnTo>
                    <a:pt x="280038" y="3082794"/>
                  </a:lnTo>
                  <a:lnTo>
                    <a:pt x="282261" y="3078670"/>
                  </a:lnTo>
                  <a:lnTo>
                    <a:pt x="284484" y="3074864"/>
                  </a:lnTo>
                  <a:lnTo>
                    <a:pt x="287343" y="3070741"/>
                  </a:lnTo>
                  <a:lnTo>
                    <a:pt x="293695" y="3062811"/>
                  </a:lnTo>
                  <a:lnTo>
                    <a:pt x="300682" y="3055515"/>
                  </a:lnTo>
                  <a:lnTo>
                    <a:pt x="308940" y="3047903"/>
                  </a:lnTo>
                  <a:lnTo>
                    <a:pt x="318151" y="3040925"/>
                  </a:lnTo>
                  <a:lnTo>
                    <a:pt x="328314" y="3033629"/>
                  </a:lnTo>
                  <a:lnTo>
                    <a:pt x="339431" y="3026651"/>
                  </a:lnTo>
                  <a:lnTo>
                    <a:pt x="351182" y="3019990"/>
                  </a:lnTo>
                  <a:lnTo>
                    <a:pt x="364204" y="3013646"/>
                  </a:lnTo>
                  <a:lnTo>
                    <a:pt x="377544" y="3007302"/>
                  </a:lnTo>
                  <a:lnTo>
                    <a:pt x="392154" y="3001593"/>
                  </a:lnTo>
                  <a:lnTo>
                    <a:pt x="407082" y="2995883"/>
                  </a:lnTo>
                  <a:lnTo>
                    <a:pt x="423280" y="2990491"/>
                  </a:lnTo>
                  <a:lnTo>
                    <a:pt x="439795" y="2985416"/>
                  </a:lnTo>
                  <a:lnTo>
                    <a:pt x="457264" y="2980658"/>
                  </a:lnTo>
                  <a:lnTo>
                    <a:pt x="475368" y="2975900"/>
                  </a:lnTo>
                  <a:lnTo>
                    <a:pt x="494107" y="2971777"/>
                  </a:lnTo>
                  <a:lnTo>
                    <a:pt x="513481" y="2967970"/>
                  </a:lnTo>
                  <a:lnTo>
                    <a:pt x="533173" y="2964164"/>
                  </a:lnTo>
                  <a:lnTo>
                    <a:pt x="553182" y="2960992"/>
                  </a:lnTo>
                  <a:lnTo>
                    <a:pt x="574144" y="2958137"/>
                  </a:lnTo>
                  <a:lnTo>
                    <a:pt x="595424" y="2955283"/>
                  </a:lnTo>
                  <a:lnTo>
                    <a:pt x="617022" y="2953380"/>
                  </a:lnTo>
                  <a:lnTo>
                    <a:pt x="639572" y="2951476"/>
                  </a:lnTo>
                  <a:lnTo>
                    <a:pt x="662122" y="2949890"/>
                  </a:lnTo>
                  <a:lnTo>
                    <a:pt x="684990" y="2948939"/>
                  </a:lnTo>
                  <a:lnTo>
                    <a:pt x="708176" y="2948304"/>
                  </a:lnTo>
                  <a:lnTo>
                    <a:pt x="731996" y="2947987"/>
                  </a:lnTo>
                  <a:close/>
                  <a:moveTo>
                    <a:pt x="2665715" y="2911157"/>
                  </a:moveTo>
                  <a:lnTo>
                    <a:pt x="2665715" y="3029585"/>
                  </a:lnTo>
                  <a:lnTo>
                    <a:pt x="2668254" y="3032125"/>
                  </a:lnTo>
                  <a:lnTo>
                    <a:pt x="2671429" y="3035300"/>
                  </a:lnTo>
                  <a:lnTo>
                    <a:pt x="2678729" y="3041650"/>
                  </a:lnTo>
                  <a:lnTo>
                    <a:pt x="2687934" y="3048635"/>
                  </a:lnTo>
                  <a:lnTo>
                    <a:pt x="2698726" y="3055938"/>
                  </a:lnTo>
                  <a:lnTo>
                    <a:pt x="2710153" y="3063240"/>
                  </a:lnTo>
                  <a:lnTo>
                    <a:pt x="2722215" y="3070225"/>
                  </a:lnTo>
                  <a:lnTo>
                    <a:pt x="2734594" y="3076258"/>
                  </a:lnTo>
                  <a:lnTo>
                    <a:pt x="2746656" y="3082290"/>
                  </a:lnTo>
                  <a:lnTo>
                    <a:pt x="2746656" y="2963227"/>
                  </a:lnTo>
                  <a:lnTo>
                    <a:pt x="2734594" y="2957195"/>
                  </a:lnTo>
                  <a:lnTo>
                    <a:pt x="2723167" y="2951480"/>
                  </a:lnTo>
                  <a:lnTo>
                    <a:pt x="2712058" y="2945130"/>
                  </a:lnTo>
                  <a:lnTo>
                    <a:pt x="2701583" y="2938462"/>
                  </a:lnTo>
                  <a:lnTo>
                    <a:pt x="2691743" y="2932112"/>
                  </a:lnTo>
                  <a:lnTo>
                    <a:pt x="2682538" y="2925445"/>
                  </a:lnTo>
                  <a:lnTo>
                    <a:pt x="2673650" y="2918142"/>
                  </a:lnTo>
                  <a:lnTo>
                    <a:pt x="2665715" y="2911157"/>
                  </a:lnTo>
                  <a:close/>
                  <a:moveTo>
                    <a:pt x="1404938" y="2890837"/>
                  </a:moveTo>
                  <a:lnTo>
                    <a:pt x="1408115" y="2896532"/>
                  </a:lnTo>
                  <a:lnTo>
                    <a:pt x="1411928" y="2901593"/>
                  </a:lnTo>
                  <a:lnTo>
                    <a:pt x="1415740" y="2906655"/>
                  </a:lnTo>
                  <a:lnTo>
                    <a:pt x="1419552" y="2911716"/>
                  </a:lnTo>
                  <a:lnTo>
                    <a:pt x="1424000" y="2916778"/>
                  </a:lnTo>
                  <a:lnTo>
                    <a:pt x="1428447" y="2922156"/>
                  </a:lnTo>
                  <a:lnTo>
                    <a:pt x="1438296" y="2931963"/>
                  </a:lnTo>
                  <a:lnTo>
                    <a:pt x="1448780" y="2941453"/>
                  </a:lnTo>
                  <a:lnTo>
                    <a:pt x="1460852" y="2950311"/>
                  </a:lnTo>
                  <a:lnTo>
                    <a:pt x="1472924" y="2958852"/>
                  </a:lnTo>
                  <a:lnTo>
                    <a:pt x="1486267" y="2967394"/>
                  </a:lnTo>
                  <a:lnTo>
                    <a:pt x="1500563" y="2975619"/>
                  </a:lnTo>
                  <a:lnTo>
                    <a:pt x="1515494" y="2983211"/>
                  </a:lnTo>
                  <a:lnTo>
                    <a:pt x="1531061" y="2990487"/>
                  </a:lnTo>
                  <a:lnTo>
                    <a:pt x="1547263" y="2997763"/>
                  </a:lnTo>
                  <a:lnTo>
                    <a:pt x="1564101" y="3004723"/>
                  </a:lnTo>
                  <a:lnTo>
                    <a:pt x="1581574" y="3010734"/>
                  </a:lnTo>
                  <a:lnTo>
                    <a:pt x="1599682" y="3017061"/>
                  </a:lnTo>
                  <a:lnTo>
                    <a:pt x="1618108" y="3022755"/>
                  </a:lnTo>
                  <a:lnTo>
                    <a:pt x="1637170" y="3028133"/>
                  </a:lnTo>
                  <a:lnTo>
                    <a:pt x="1656866" y="3033195"/>
                  </a:lnTo>
                  <a:lnTo>
                    <a:pt x="1676881" y="3037940"/>
                  </a:lnTo>
                  <a:lnTo>
                    <a:pt x="1697213" y="3042369"/>
                  </a:lnTo>
                  <a:lnTo>
                    <a:pt x="1718180" y="3046481"/>
                  </a:lnTo>
                  <a:lnTo>
                    <a:pt x="1738830" y="3050277"/>
                  </a:lnTo>
                  <a:lnTo>
                    <a:pt x="1760116" y="3053757"/>
                  </a:lnTo>
                  <a:lnTo>
                    <a:pt x="1782036" y="3056604"/>
                  </a:lnTo>
                  <a:lnTo>
                    <a:pt x="1803639" y="3059135"/>
                  </a:lnTo>
                  <a:lnTo>
                    <a:pt x="1825877" y="3061666"/>
                  </a:lnTo>
                  <a:lnTo>
                    <a:pt x="1847798" y="3063564"/>
                  </a:lnTo>
                  <a:lnTo>
                    <a:pt x="1870036" y="3065146"/>
                  </a:lnTo>
                  <a:lnTo>
                    <a:pt x="1891957" y="3066411"/>
                  </a:lnTo>
                  <a:lnTo>
                    <a:pt x="1914513" y="3067360"/>
                  </a:lnTo>
                  <a:lnTo>
                    <a:pt x="1936751" y="3067993"/>
                  </a:lnTo>
                  <a:lnTo>
                    <a:pt x="1959307" y="3067993"/>
                  </a:lnTo>
                  <a:lnTo>
                    <a:pt x="1978051" y="3067993"/>
                  </a:lnTo>
                  <a:lnTo>
                    <a:pt x="1996794" y="3067360"/>
                  </a:lnTo>
                  <a:lnTo>
                    <a:pt x="2015538" y="3067044"/>
                  </a:lnTo>
                  <a:lnTo>
                    <a:pt x="2034599" y="3065779"/>
                  </a:lnTo>
                  <a:lnTo>
                    <a:pt x="2053025" y="3064830"/>
                  </a:lnTo>
                  <a:lnTo>
                    <a:pt x="2071769" y="3063564"/>
                  </a:lnTo>
                  <a:lnTo>
                    <a:pt x="2090513" y="3061982"/>
                  </a:lnTo>
                  <a:lnTo>
                    <a:pt x="2108621" y="3060084"/>
                  </a:lnTo>
                  <a:lnTo>
                    <a:pt x="2127365" y="3058186"/>
                  </a:lnTo>
                  <a:lnTo>
                    <a:pt x="2145473" y="3055655"/>
                  </a:lnTo>
                  <a:lnTo>
                    <a:pt x="2163581" y="3052808"/>
                  </a:lnTo>
                  <a:lnTo>
                    <a:pt x="2181372" y="3050277"/>
                  </a:lnTo>
                  <a:lnTo>
                    <a:pt x="2199163" y="3047114"/>
                  </a:lnTo>
                  <a:lnTo>
                    <a:pt x="2216318" y="3043950"/>
                  </a:lnTo>
                  <a:lnTo>
                    <a:pt x="2233473" y="3040471"/>
                  </a:lnTo>
                  <a:lnTo>
                    <a:pt x="2250311" y="3036358"/>
                  </a:lnTo>
                  <a:lnTo>
                    <a:pt x="2266830" y="3032562"/>
                  </a:lnTo>
                  <a:lnTo>
                    <a:pt x="2283668" y="3028133"/>
                  </a:lnTo>
                  <a:lnTo>
                    <a:pt x="2299235" y="3023704"/>
                  </a:lnTo>
                  <a:lnTo>
                    <a:pt x="2315119" y="3018642"/>
                  </a:lnTo>
                  <a:lnTo>
                    <a:pt x="2330051" y="3013897"/>
                  </a:lnTo>
                  <a:lnTo>
                    <a:pt x="2344982" y="3008519"/>
                  </a:lnTo>
                  <a:lnTo>
                    <a:pt x="2359278" y="3003141"/>
                  </a:lnTo>
                  <a:lnTo>
                    <a:pt x="2373574" y="2997447"/>
                  </a:lnTo>
                  <a:lnTo>
                    <a:pt x="2386917" y="2991753"/>
                  </a:lnTo>
                  <a:lnTo>
                    <a:pt x="2399942" y="2985426"/>
                  </a:lnTo>
                  <a:lnTo>
                    <a:pt x="2412650" y="2979099"/>
                  </a:lnTo>
                  <a:lnTo>
                    <a:pt x="2424722" y="2972455"/>
                  </a:lnTo>
                  <a:lnTo>
                    <a:pt x="2436159" y="2965179"/>
                  </a:lnTo>
                  <a:lnTo>
                    <a:pt x="2446961" y="2958220"/>
                  </a:lnTo>
                  <a:lnTo>
                    <a:pt x="2457444" y="2950627"/>
                  </a:lnTo>
                  <a:lnTo>
                    <a:pt x="2466975" y="2943351"/>
                  </a:lnTo>
                  <a:lnTo>
                    <a:pt x="2466975" y="3039838"/>
                  </a:lnTo>
                  <a:lnTo>
                    <a:pt x="2466657" y="3040471"/>
                  </a:lnTo>
                  <a:lnTo>
                    <a:pt x="2466340" y="3048063"/>
                  </a:lnTo>
                  <a:lnTo>
                    <a:pt x="2466022" y="3052808"/>
                  </a:lnTo>
                  <a:lnTo>
                    <a:pt x="2464751" y="3058186"/>
                  </a:lnTo>
                  <a:lnTo>
                    <a:pt x="2463480" y="3062615"/>
                  </a:lnTo>
                  <a:lnTo>
                    <a:pt x="2461892" y="3067993"/>
                  </a:lnTo>
                  <a:lnTo>
                    <a:pt x="2459986" y="3072422"/>
                  </a:lnTo>
                  <a:lnTo>
                    <a:pt x="2457444" y="3077167"/>
                  </a:lnTo>
                  <a:lnTo>
                    <a:pt x="2455220" y="3081912"/>
                  </a:lnTo>
                  <a:lnTo>
                    <a:pt x="2452361" y="3086658"/>
                  </a:lnTo>
                  <a:lnTo>
                    <a:pt x="2449184" y="3091403"/>
                  </a:lnTo>
                  <a:lnTo>
                    <a:pt x="2445690" y="3096148"/>
                  </a:lnTo>
                  <a:lnTo>
                    <a:pt x="2441878" y="3100893"/>
                  </a:lnTo>
                  <a:lnTo>
                    <a:pt x="2437748" y="3105322"/>
                  </a:lnTo>
                  <a:lnTo>
                    <a:pt x="2429170" y="3114180"/>
                  </a:lnTo>
                  <a:lnTo>
                    <a:pt x="2419322" y="3123038"/>
                  </a:lnTo>
                  <a:lnTo>
                    <a:pt x="2408202" y="3131579"/>
                  </a:lnTo>
                  <a:lnTo>
                    <a:pt x="2396130" y="3139804"/>
                  </a:lnTo>
                  <a:lnTo>
                    <a:pt x="2383423" y="3147713"/>
                  </a:lnTo>
                  <a:lnTo>
                    <a:pt x="2369127" y="3155622"/>
                  </a:lnTo>
                  <a:lnTo>
                    <a:pt x="2354195" y="3162898"/>
                  </a:lnTo>
                  <a:lnTo>
                    <a:pt x="2338311" y="3170490"/>
                  </a:lnTo>
                  <a:lnTo>
                    <a:pt x="2321791" y="3177134"/>
                  </a:lnTo>
                  <a:lnTo>
                    <a:pt x="2304636" y="3183777"/>
                  </a:lnTo>
                  <a:lnTo>
                    <a:pt x="2285892" y="3190104"/>
                  </a:lnTo>
                  <a:lnTo>
                    <a:pt x="2266830" y="3196431"/>
                  </a:lnTo>
                  <a:lnTo>
                    <a:pt x="2247134" y="3201809"/>
                  </a:lnTo>
                  <a:lnTo>
                    <a:pt x="2226802" y="3207503"/>
                  </a:lnTo>
                  <a:lnTo>
                    <a:pt x="2205516" y="3212248"/>
                  </a:lnTo>
                  <a:lnTo>
                    <a:pt x="2183278" y="3216677"/>
                  </a:lnTo>
                  <a:lnTo>
                    <a:pt x="2160722" y="3221106"/>
                  </a:lnTo>
                  <a:lnTo>
                    <a:pt x="2137848" y="3224586"/>
                  </a:lnTo>
                  <a:lnTo>
                    <a:pt x="2114340" y="3228382"/>
                  </a:lnTo>
                  <a:lnTo>
                    <a:pt x="2089877" y="3231229"/>
                  </a:lnTo>
                  <a:lnTo>
                    <a:pt x="2065415" y="3233760"/>
                  </a:lnTo>
                  <a:lnTo>
                    <a:pt x="2040000" y="3235975"/>
                  </a:lnTo>
                  <a:lnTo>
                    <a:pt x="2014267" y="3237556"/>
                  </a:lnTo>
                  <a:lnTo>
                    <a:pt x="1988217" y="3238822"/>
                  </a:lnTo>
                  <a:lnTo>
                    <a:pt x="1962166" y="3239771"/>
                  </a:lnTo>
                  <a:lnTo>
                    <a:pt x="1935480" y="3240087"/>
                  </a:lnTo>
                  <a:lnTo>
                    <a:pt x="1908159" y="3239771"/>
                  </a:lnTo>
                  <a:lnTo>
                    <a:pt x="1881155" y="3238822"/>
                  </a:lnTo>
                  <a:lnTo>
                    <a:pt x="1854469" y="3237556"/>
                  </a:lnTo>
                  <a:lnTo>
                    <a:pt x="1828419" y="3235658"/>
                  </a:lnTo>
                  <a:lnTo>
                    <a:pt x="1803004" y="3233760"/>
                  </a:lnTo>
                  <a:lnTo>
                    <a:pt x="1777588" y="3230913"/>
                  </a:lnTo>
                  <a:lnTo>
                    <a:pt x="1752809" y="3227750"/>
                  </a:lnTo>
                  <a:lnTo>
                    <a:pt x="1728664" y="3224270"/>
                  </a:lnTo>
                  <a:lnTo>
                    <a:pt x="1705155" y="3220474"/>
                  </a:lnTo>
                  <a:lnTo>
                    <a:pt x="1682282" y="3215728"/>
                  </a:lnTo>
                  <a:lnTo>
                    <a:pt x="1660043" y="3210983"/>
                  </a:lnTo>
                  <a:lnTo>
                    <a:pt x="1638440" y="3205921"/>
                  </a:lnTo>
                  <a:lnTo>
                    <a:pt x="1617791" y="3200227"/>
                  </a:lnTo>
                  <a:lnTo>
                    <a:pt x="1597776" y="3194533"/>
                  </a:lnTo>
                  <a:lnTo>
                    <a:pt x="1578397" y="3188206"/>
                  </a:lnTo>
                  <a:lnTo>
                    <a:pt x="1559653" y="3181563"/>
                  </a:lnTo>
                  <a:lnTo>
                    <a:pt x="1542498" y="3174287"/>
                  </a:lnTo>
                  <a:lnTo>
                    <a:pt x="1525343" y="3167327"/>
                  </a:lnTo>
                  <a:lnTo>
                    <a:pt x="1509776" y="3159734"/>
                  </a:lnTo>
                  <a:lnTo>
                    <a:pt x="1495162" y="3151826"/>
                  </a:lnTo>
                  <a:lnTo>
                    <a:pt x="1481184" y="3143601"/>
                  </a:lnTo>
                  <a:lnTo>
                    <a:pt x="1468159" y="3135376"/>
                  </a:lnTo>
                  <a:lnTo>
                    <a:pt x="1456404" y="3126834"/>
                  </a:lnTo>
                  <a:lnTo>
                    <a:pt x="1445603" y="3117660"/>
                  </a:lnTo>
                  <a:lnTo>
                    <a:pt x="1440837" y="3113547"/>
                  </a:lnTo>
                  <a:lnTo>
                    <a:pt x="1436390" y="3108802"/>
                  </a:lnTo>
                  <a:lnTo>
                    <a:pt x="1431942" y="3104373"/>
                  </a:lnTo>
                  <a:lnTo>
                    <a:pt x="1428130" y="3099628"/>
                  </a:lnTo>
                  <a:lnTo>
                    <a:pt x="1424318" y="3094883"/>
                  </a:lnTo>
                  <a:lnTo>
                    <a:pt x="1420823" y="3090138"/>
                  </a:lnTo>
                  <a:lnTo>
                    <a:pt x="1417646" y="3085392"/>
                  </a:lnTo>
                  <a:lnTo>
                    <a:pt x="1415105" y="3080331"/>
                  </a:lnTo>
                  <a:lnTo>
                    <a:pt x="1412563" y="3075585"/>
                  </a:lnTo>
                  <a:lnTo>
                    <a:pt x="1410339" y="3070524"/>
                  </a:lnTo>
                  <a:lnTo>
                    <a:pt x="1408115" y="3065779"/>
                  </a:lnTo>
                  <a:lnTo>
                    <a:pt x="1407162" y="3060717"/>
                  </a:lnTo>
                  <a:lnTo>
                    <a:pt x="1405892" y="3055655"/>
                  </a:lnTo>
                  <a:lnTo>
                    <a:pt x="1404621" y="3050594"/>
                  </a:lnTo>
                  <a:lnTo>
                    <a:pt x="1404303" y="3045532"/>
                  </a:lnTo>
                  <a:lnTo>
                    <a:pt x="1404303" y="3040471"/>
                  </a:lnTo>
                  <a:lnTo>
                    <a:pt x="1403350" y="3040471"/>
                  </a:lnTo>
                  <a:lnTo>
                    <a:pt x="1403350" y="2909186"/>
                  </a:lnTo>
                  <a:lnTo>
                    <a:pt x="1403350" y="2905389"/>
                  </a:lnTo>
                  <a:lnTo>
                    <a:pt x="1403985" y="2898113"/>
                  </a:lnTo>
                  <a:lnTo>
                    <a:pt x="1404938" y="2890837"/>
                  </a:lnTo>
                  <a:close/>
                  <a:moveTo>
                    <a:pt x="2609850" y="2805112"/>
                  </a:moveTo>
                  <a:lnTo>
                    <a:pt x="2613342" y="2810827"/>
                  </a:lnTo>
                  <a:lnTo>
                    <a:pt x="2617468" y="2816860"/>
                  </a:lnTo>
                  <a:lnTo>
                    <a:pt x="2621594" y="2822257"/>
                  </a:lnTo>
                  <a:lnTo>
                    <a:pt x="2626038" y="2828290"/>
                  </a:lnTo>
                  <a:lnTo>
                    <a:pt x="2631117" y="2833687"/>
                  </a:lnTo>
                  <a:lnTo>
                    <a:pt x="2635878" y="2839402"/>
                  </a:lnTo>
                  <a:lnTo>
                    <a:pt x="2641274" y="2844800"/>
                  </a:lnTo>
                  <a:lnTo>
                    <a:pt x="2646988" y="2850515"/>
                  </a:lnTo>
                  <a:lnTo>
                    <a:pt x="2658732" y="2860675"/>
                  </a:lnTo>
                  <a:lnTo>
                    <a:pt x="2671746" y="2870835"/>
                  </a:lnTo>
                  <a:lnTo>
                    <a:pt x="2685712" y="2880677"/>
                  </a:lnTo>
                  <a:lnTo>
                    <a:pt x="2700631" y="2889885"/>
                  </a:lnTo>
                  <a:lnTo>
                    <a:pt x="2715867" y="2898775"/>
                  </a:lnTo>
                  <a:lnTo>
                    <a:pt x="2732372" y="2907665"/>
                  </a:lnTo>
                  <a:lnTo>
                    <a:pt x="2749830" y="2915920"/>
                  </a:lnTo>
                  <a:lnTo>
                    <a:pt x="2767923" y="2923857"/>
                  </a:lnTo>
                  <a:lnTo>
                    <a:pt x="2786650" y="2931160"/>
                  </a:lnTo>
                  <a:lnTo>
                    <a:pt x="2805695" y="2938780"/>
                  </a:lnTo>
                  <a:lnTo>
                    <a:pt x="2826009" y="2945447"/>
                  </a:lnTo>
                  <a:lnTo>
                    <a:pt x="2846959" y="2951797"/>
                  </a:lnTo>
                  <a:lnTo>
                    <a:pt x="2867591" y="2957512"/>
                  </a:lnTo>
                  <a:lnTo>
                    <a:pt x="2889492" y="2963545"/>
                  </a:lnTo>
                  <a:lnTo>
                    <a:pt x="2912029" y="2968625"/>
                  </a:lnTo>
                  <a:lnTo>
                    <a:pt x="2934248" y="2973705"/>
                  </a:lnTo>
                  <a:lnTo>
                    <a:pt x="2957102" y="2978150"/>
                  </a:lnTo>
                  <a:lnTo>
                    <a:pt x="2980908" y="2982595"/>
                  </a:lnTo>
                  <a:lnTo>
                    <a:pt x="3004396" y="2986087"/>
                  </a:lnTo>
                  <a:lnTo>
                    <a:pt x="3028203" y="2989580"/>
                  </a:lnTo>
                  <a:lnTo>
                    <a:pt x="3052644" y="2992437"/>
                  </a:lnTo>
                  <a:lnTo>
                    <a:pt x="3077084" y="2994977"/>
                  </a:lnTo>
                  <a:lnTo>
                    <a:pt x="3101525" y="2997200"/>
                  </a:lnTo>
                  <a:lnTo>
                    <a:pt x="3125966" y="2999105"/>
                  </a:lnTo>
                  <a:lnTo>
                    <a:pt x="3150725" y="3000375"/>
                  </a:lnTo>
                  <a:lnTo>
                    <a:pt x="3175800" y="3001327"/>
                  </a:lnTo>
                  <a:lnTo>
                    <a:pt x="3200559" y="3001962"/>
                  </a:lnTo>
                  <a:lnTo>
                    <a:pt x="3225317" y="3002280"/>
                  </a:lnTo>
                  <a:lnTo>
                    <a:pt x="3246266" y="3002280"/>
                  </a:lnTo>
                  <a:lnTo>
                    <a:pt x="3267216" y="3001962"/>
                  </a:lnTo>
                  <a:lnTo>
                    <a:pt x="3288165" y="3001010"/>
                  </a:lnTo>
                  <a:lnTo>
                    <a:pt x="3308797" y="2999740"/>
                  </a:lnTo>
                  <a:lnTo>
                    <a:pt x="3329429" y="2998787"/>
                  </a:lnTo>
                  <a:lnTo>
                    <a:pt x="3350378" y="2997200"/>
                  </a:lnTo>
                  <a:lnTo>
                    <a:pt x="3371010" y="2995612"/>
                  </a:lnTo>
                  <a:lnTo>
                    <a:pt x="3391325" y="2993707"/>
                  </a:lnTo>
                  <a:lnTo>
                    <a:pt x="3411957" y="2991167"/>
                  </a:lnTo>
                  <a:lnTo>
                    <a:pt x="3431954" y="2988310"/>
                  </a:lnTo>
                  <a:lnTo>
                    <a:pt x="3451951" y="2985770"/>
                  </a:lnTo>
                  <a:lnTo>
                    <a:pt x="3471948" y="2982595"/>
                  </a:lnTo>
                  <a:lnTo>
                    <a:pt x="3491628" y="2979102"/>
                  </a:lnTo>
                  <a:lnTo>
                    <a:pt x="3510990" y="2975292"/>
                  </a:lnTo>
                  <a:lnTo>
                    <a:pt x="3530035" y="2971482"/>
                  </a:lnTo>
                  <a:lnTo>
                    <a:pt x="3548763" y="2967037"/>
                  </a:lnTo>
                  <a:lnTo>
                    <a:pt x="3567173" y="2962275"/>
                  </a:lnTo>
                  <a:lnTo>
                    <a:pt x="3585265" y="2957512"/>
                  </a:lnTo>
                  <a:lnTo>
                    <a:pt x="3603041" y="2953067"/>
                  </a:lnTo>
                  <a:lnTo>
                    <a:pt x="3620498" y="2947352"/>
                  </a:lnTo>
                  <a:lnTo>
                    <a:pt x="3637004" y="2941955"/>
                  </a:lnTo>
                  <a:lnTo>
                    <a:pt x="3653510" y="2935922"/>
                  </a:lnTo>
                  <a:lnTo>
                    <a:pt x="3669698" y="2929890"/>
                  </a:lnTo>
                  <a:lnTo>
                    <a:pt x="3685251" y="2923857"/>
                  </a:lnTo>
                  <a:lnTo>
                    <a:pt x="3700170" y="2916872"/>
                  </a:lnTo>
                  <a:lnTo>
                    <a:pt x="3714770" y="2909887"/>
                  </a:lnTo>
                  <a:lnTo>
                    <a:pt x="3728419" y="2902902"/>
                  </a:lnTo>
                  <a:lnTo>
                    <a:pt x="3741751" y="2895282"/>
                  </a:lnTo>
                  <a:lnTo>
                    <a:pt x="3754765" y="2887980"/>
                  </a:lnTo>
                  <a:lnTo>
                    <a:pt x="3767144" y="2880042"/>
                  </a:lnTo>
                  <a:lnTo>
                    <a:pt x="3778571" y="2871787"/>
                  </a:lnTo>
                  <a:lnTo>
                    <a:pt x="3789363" y="2863532"/>
                  </a:lnTo>
                  <a:lnTo>
                    <a:pt x="3789363" y="2971165"/>
                  </a:lnTo>
                  <a:lnTo>
                    <a:pt x="3788728" y="2971482"/>
                  </a:lnTo>
                  <a:lnTo>
                    <a:pt x="3788728" y="2975927"/>
                  </a:lnTo>
                  <a:lnTo>
                    <a:pt x="3788411" y="2980055"/>
                  </a:lnTo>
                  <a:lnTo>
                    <a:pt x="3787776" y="2985770"/>
                  </a:lnTo>
                  <a:lnTo>
                    <a:pt x="3786506" y="2991167"/>
                  </a:lnTo>
                  <a:lnTo>
                    <a:pt x="3785237" y="2996247"/>
                  </a:lnTo>
                  <a:lnTo>
                    <a:pt x="3783332" y="3001962"/>
                  </a:lnTo>
                  <a:lnTo>
                    <a:pt x="3781428" y="3007360"/>
                  </a:lnTo>
                  <a:lnTo>
                    <a:pt x="3778571" y="3012758"/>
                  </a:lnTo>
                  <a:lnTo>
                    <a:pt x="3775714" y="3018155"/>
                  </a:lnTo>
                  <a:lnTo>
                    <a:pt x="3772540" y="3023235"/>
                  </a:lnTo>
                  <a:lnTo>
                    <a:pt x="3769048" y="3028633"/>
                  </a:lnTo>
                  <a:lnTo>
                    <a:pt x="3765557" y="3033713"/>
                  </a:lnTo>
                  <a:lnTo>
                    <a:pt x="3761113" y="3038793"/>
                  </a:lnTo>
                  <a:lnTo>
                    <a:pt x="3756987" y="3043555"/>
                  </a:lnTo>
                  <a:lnTo>
                    <a:pt x="3752226" y="3048635"/>
                  </a:lnTo>
                  <a:lnTo>
                    <a:pt x="3747147" y="3054033"/>
                  </a:lnTo>
                  <a:lnTo>
                    <a:pt x="3741433" y="3058795"/>
                  </a:lnTo>
                  <a:lnTo>
                    <a:pt x="3736037" y="3063240"/>
                  </a:lnTo>
                  <a:lnTo>
                    <a:pt x="3723658" y="3072765"/>
                  </a:lnTo>
                  <a:lnTo>
                    <a:pt x="3710327" y="3082290"/>
                  </a:lnTo>
                  <a:lnTo>
                    <a:pt x="3696043" y="3090863"/>
                  </a:lnTo>
                  <a:lnTo>
                    <a:pt x="3680490" y="3099753"/>
                  </a:lnTo>
                  <a:lnTo>
                    <a:pt x="3663667" y="3108325"/>
                  </a:lnTo>
                  <a:lnTo>
                    <a:pt x="3646526" y="3116263"/>
                  </a:lnTo>
                  <a:lnTo>
                    <a:pt x="3627799" y="3124200"/>
                  </a:lnTo>
                  <a:lnTo>
                    <a:pt x="3608754" y="3131503"/>
                  </a:lnTo>
                  <a:lnTo>
                    <a:pt x="3588122" y="3138170"/>
                  </a:lnTo>
                  <a:lnTo>
                    <a:pt x="3566855" y="3145155"/>
                  </a:lnTo>
                  <a:lnTo>
                    <a:pt x="3544636" y="3151188"/>
                  </a:lnTo>
                  <a:lnTo>
                    <a:pt x="3522417" y="3157538"/>
                  </a:lnTo>
                  <a:lnTo>
                    <a:pt x="3498611" y="3163253"/>
                  </a:lnTo>
                  <a:lnTo>
                    <a:pt x="3474170" y="3168333"/>
                  </a:lnTo>
                  <a:lnTo>
                    <a:pt x="3449412" y="3172778"/>
                  </a:lnTo>
                  <a:lnTo>
                    <a:pt x="3423701" y="3176905"/>
                  </a:lnTo>
                  <a:lnTo>
                    <a:pt x="3397356" y="3181033"/>
                  </a:lnTo>
                  <a:lnTo>
                    <a:pt x="3370376" y="3184208"/>
                  </a:lnTo>
                  <a:lnTo>
                    <a:pt x="3343395" y="3187383"/>
                  </a:lnTo>
                  <a:lnTo>
                    <a:pt x="3315146" y="3189605"/>
                  </a:lnTo>
                  <a:lnTo>
                    <a:pt x="3286896" y="3191193"/>
                  </a:lnTo>
                  <a:lnTo>
                    <a:pt x="3258011" y="3192780"/>
                  </a:lnTo>
                  <a:lnTo>
                    <a:pt x="3228491" y="3193415"/>
                  </a:lnTo>
                  <a:lnTo>
                    <a:pt x="3198972" y="3194050"/>
                  </a:lnTo>
                  <a:lnTo>
                    <a:pt x="3168500" y="3193415"/>
                  </a:lnTo>
                  <a:lnTo>
                    <a:pt x="3138663" y="3192780"/>
                  </a:lnTo>
                  <a:lnTo>
                    <a:pt x="3109143" y="3191193"/>
                  </a:lnTo>
                  <a:lnTo>
                    <a:pt x="3080259" y="3189288"/>
                  </a:lnTo>
                  <a:lnTo>
                    <a:pt x="3051374" y="3186748"/>
                  </a:lnTo>
                  <a:lnTo>
                    <a:pt x="3023441" y="3183573"/>
                  </a:lnTo>
                  <a:lnTo>
                    <a:pt x="2996144" y="3180080"/>
                  </a:lnTo>
                  <a:lnTo>
                    <a:pt x="2969481" y="3176270"/>
                  </a:lnTo>
                  <a:lnTo>
                    <a:pt x="2943453" y="3171825"/>
                  </a:lnTo>
                  <a:lnTo>
                    <a:pt x="2917742" y="3167063"/>
                  </a:lnTo>
                  <a:lnTo>
                    <a:pt x="2892984" y="3161665"/>
                  </a:lnTo>
                  <a:lnTo>
                    <a:pt x="2869178" y="3155633"/>
                  </a:lnTo>
                  <a:lnTo>
                    <a:pt x="2846007" y="3149918"/>
                  </a:lnTo>
                  <a:lnTo>
                    <a:pt x="2823470" y="3142933"/>
                  </a:lnTo>
                  <a:lnTo>
                    <a:pt x="2802203" y="3135948"/>
                  </a:lnTo>
                  <a:lnTo>
                    <a:pt x="2781889" y="3128328"/>
                  </a:lnTo>
                  <a:lnTo>
                    <a:pt x="2762527" y="3121025"/>
                  </a:lnTo>
                  <a:lnTo>
                    <a:pt x="2743799" y="3112770"/>
                  </a:lnTo>
                  <a:lnTo>
                    <a:pt x="2726024" y="3104515"/>
                  </a:lnTo>
                  <a:lnTo>
                    <a:pt x="2709518" y="3095625"/>
                  </a:lnTo>
                  <a:lnTo>
                    <a:pt x="2694600" y="3086735"/>
                  </a:lnTo>
                  <a:lnTo>
                    <a:pt x="2679999" y="3077210"/>
                  </a:lnTo>
                  <a:lnTo>
                    <a:pt x="2666985" y="3067685"/>
                  </a:lnTo>
                  <a:lnTo>
                    <a:pt x="2660954" y="3062923"/>
                  </a:lnTo>
                  <a:lnTo>
                    <a:pt x="2655240" y="3057843"/>
                  </a:lnTo>
                  <a:lnTo>
                    <a:pt x="2650162" y="3052763"/>
                  </a:lnTo>
                  <a:lnTo>
                    <a:pt x="2645083" y="3048000"/>
                  </a:lnTo>
                  <a:lnTo>
                    <a:pt x="2639687" y="3042603"/>
                  </a:lnTo>
                  <a:lnTo>
                    <a:pt x="2635561" y="3037205"/>
                  </a:lnTo>
                  <a:lnTo>
                    <a:pt x="2631434" y="3032125"/>
                  </a:lnTo>
                  <a:lnTo>
                    <a:pt x="2627625" y="3027045"/>
                  </a:lnTo>
                  <a:lnTo>
                    <a:pt x="2624134" y="3021648"/>
                  </a:lnTo>
                  <a:lnTo>
                    <a:pt x="2620960" y="3015933"/>
                  </a:lnTo>
                  <a:lnTo>
                    <a:pt x="2618103" y="3010535"/>
                  </a:lnTo>
                  <a:lnTo>
                    <a:pt x="2615881" y="3005137"/>
                  </a:lnTo>
                  <a:lnTo>
                    <a:pt x="2613659" y="2999422"/>
                  </a:lnTo>
                  <a:lnTo>
                    <a:pt x="2612072" y="2994025"/>
                  </a:lnTo>
                  <a:lnTo>
                    <a:pt x="2610485" y="2988310"/>
                  </a:lnTo>
                  <a:lnTo>
                    <a:pt x="2609850" y="2982912"/>
                  </a:lnTo>
                  <a:lnTo>
                    <a:pt x="2609215" y="2976880"/>
                  </a:lnTo>
                  <a:lnTo>
                    <a:pt x="2609215" y="2971482"/>
                  </a:lnTo>
                  <a:lnTo>
                    <a:pt x="2608580" y="2971482"/>
                  </a:lnTo>
                  <a:lnTo>
                    <a:pt x="2608580" y="2825115"/>
                  </a:lnTo>
                  <a:lnTo>
                    <a:pt x="2608263" y="2821305"/>
                  </a:lnTo>
                  <a:lnTo>
                    <a:pt x="2608580" y="2812732"/>
                  </a:lnTo>
                  <a:lnTo>
                    <a:pt x="2609850" y="2805112"/>
                  </a:lnTo>
                  <a:close/>
                  <a:moveTo>
                    <a:pt x="3151360" y="2793804"/>
                  </a:moveTo>
                  <a:lnTo>
                    <a:pt x="3151360" y="2908645"/>
                  </a:lnTo>
                  <a:lnTo>
                    <a:pt x="3174848" y="2908962"/>
                  </a:lnTo>
                  <a:lnTo>
                    <a:pt x="3198972" y="2909280"/>
                  </a:lnTo>
                  <a:lnTo>
                    <a:pt x="3231983" y="2908962"/>
                  </a:lnTo>
                  <a:lnTo>
                    <a:pt x="3231983" y="2794121"/>
                  </a:lnTo>
                  <a:lnTo>
                    <a:pt x="3198972" y="2794755"/>
                  </a:lnTo>
                  <a:lnTo>
                    <a:pt x="3174848" y="2794121"/>
                  </a:lnTo>
                  <a:lnTo>
                    <a:pt x="3151360" y="2793804"/>
                  </a:lnTo>
                  <a:close/>
                  <a:moveTo>
                    <a:pt x="2989478" y="2779528"/>
                  </a:moveTo>
                  <a:lnTo>
                    <a:pt x="2989478" y="2894687"/>
                  </a:lnTo>
                  <a:lnTo>
                    <a:pt x="3009158" y="2897542"/>
                  </a:lnTo>
                  <a:lnTo>
                    <a:pt x="3029472" y="2899762"/>
                  </a:lnTo>
                  <a:lnTo>
                    <a:pt x="3049469" y="2902300"/>
                  </a:lnTo>
                  <a:lnTo>
                    <a:pt x="3070419" y="2903887"/>
                  </a:lnTo>
                  <a:lnTo>
                    <a:pt x="3070419" y="2789045"/>
                  </a:lnTo>
                  <a:lnTo>
                    <a:pt x="3049469" y="2787142"/>
                  </a:lnTo>
                  <a:lnTo>
                    <a:pt x="3029472" y="2784921"/>
                  </a:lnTo>
                  <a:lnTo>
                    <a:pt x="3009158" y="2782383"/>
                  </a:lnTo>
                  <a:lnTo>
                    <a:pt x="2989478" y="2779528"/>
                  </a:lnTo>
                  <a:close/>
                  <a:moveTo>
                    <a:pt x="2827597" y="2743045"/>
                  </a:moveTo>
                  <a:lnTo>
                    <a:pt x="2827597" y="2859790"/>
                  </a:lnTo>
                  <a:lnTo>
                    <a:pt x="2846959" y="2865500"/>
                  </a:lnTo>
                  <a:lnTo>
                    <a:pt x="2866956" y="2870576"/>
                  </a:lnTo>
                  <a:lnTo>
                    <a:pt x="2887588" y="2875969"/>
                  </a:lnTo>
                  <a:lnTo>
                    <a:pt x="2908220" y="2880411"/>
                  </a:lnTo>
                  <a:lnTo>
                    <a:pt x="2908220" y="2764618"/>
                  </a:lnTo>
                  <a:lnTo>
                    <a:pt x="2887588" y="2759542"/>
                  </a:lnTo>
                  <a:lnTo>
                    <a:pt x="2866956" y="2754466"/>
                  </a:lnTo>
                  <a:lnTo>
                    <a:pt x="2846959" y="2748755"/>
                  </a:lnTo>
                  <a:lnTo>
                    <a:pt x="2827597" y="2743045"/>
                  </a:lnTo>
                  <a:close/>
                  <a:moveTo>
                    <a:pt x="1998663" y="2711450"/>
                  </a:moveTo>
                  <a:lnTo>
                    <a:pt x="2032589" y="2718179"/>
                  </a:lnTo>
                  <a:lnTo>
                    <a:pt x="2039311" y="2719781"/>
                  </a:lnTo>
                  <a:lnTo>
                    <a:pt x="2045072" y="2721383"/>
                  </a:lnTo>
                  <a:lnTo>
                    <a:pt x="2050513" y="2723306"/>
                  </a:lnTo>
                  <a:lnTo>
                    <a:pt x="2054674" y="2725228"/>
                  </a:lnTo>
                  <a:lnTo>
                    <a:pt x="2058834" y="2727791"/>
                  </a:lnTo>
                  <a:lnTo>
                    <a:pt x="2062675" y="2730034"/>
                  </a:lnTo>
                  <a:lnTo>
                    <a:pt x="2069716" y="2735161"/>
                  </a:lnTo>
                  <a:lnTo>
                    <a:pt x="2072597" y="2738045"/>
                  </a:lnTo>
                  <a:lnTo>
                    <a:pt x="2074517" y="2740287"/>
                  </a:lnTo>
                  <a:lnTo>
                    <a:pt x="2076118" y="2742851"/>
                  </a:lnTo>
                  <a:lnTo>
                    <a:pt x="2077398" y="2745734"/>
                  </a:lnTo>
                  <a:lnTo>
                    <a:pt x="2078038" y="2747977"/>
                  </a:lnTo>
                  <a:lnTo>
                    <a:pt x="2078038" y="2750861"/>
                  </a:lnTo>
                  <a:lnTo>
                    <a:pt x="2077718" y="2753104"/>
                  </a:lnTo>
                  <a:lnTo>
                    <a:pt x="2077078" y="2755988"/>
                  </a:lnTo>
                  <a:lnTo>
                    <a:pt x="2075478" y="2758231"/>
                  </a:lnTo>
                  <a:lnTo>
                    <a:pt x="2073877" y="2760794"/>
                  </a:lnTo>
                  <a:lnTo>
                    <a:pt x="2071317" y="2763037"/>
                  </a:lnTo>
                  <a:lnTo>
                    <a:pt x="2068756" y="2764959"/>
                  </a:lnTo>
                  <a:lnTo>
                    <a:pt x="2065876" y="2767522"/>
                  </a:lnTo>
                  <a:lnTo>
                    <a:pt x="2062355" y="2769445"/>
                  </a:lnTo>
                  <a:lnTo>
                    <a:pt x="2058194" y="2771047"/>
                  </a:lnTo>
                  <a:lnTo>
                    <a:pt x="2054354" y="2772649"/>
                  </a:lnTo>
                  <a:lnTo>
                    <a:pt x="2048272" y="2774572"/>
                  </a:lnTo>
                  <a:lnTo>
                    <a:pt x="2041871" y="2776174"/>
                  </a:lnTo>
                  <a:lnTo>
                    <a:pt x="2035790" y="2777776"/>
                  </a:lnTo>
                  <a:lnTo>
                    <a:pt x="2028429" y="2779057"/>
                  </a:lnTo>
                  <a:lnTo>
                    <a:pt x="2014026" y="2780659"/>
                  </a:lnTo>
                  <a:lnTo>
                    <a:pt x="1998663" y="2781300"/>
                  </a:lnTo>
                  <a:lnTo>
                    <a:pt x="1998663" y="2711450"/>
                  </a:lnTo>
                  <a:close/>
                  <a:moveTo>
                    <a:pt x="3717945" y="2699583"/>
                  </a:moveTo>
                  <a:lnTo>
                    <a:pt x="3711914" y="2703073"/>
                  </a:lnTo>
                  <a:lnTo>
                    <a:pt x="3704931" y="2707197"/>
                  </a:lnTo>
                  <a:lnTo>
                    <a:pt x="3696678" y="2710686"/>
                  </a:lnTo>
                  <a:lnTo>
                    <a:pt x="3688425" y="2714493"/>
                  </a:lnTo>
                  <a:lnTo>
                    <a:pt x="3671285" y="2721155"/>
                  </a:lnTo>
                  <a:lnTo>
                    <a:pt x="3656684" y="2726866"/>
                  </a:lnTo>
                  <a:lnTo>
                    <a:pt x="3656684" y="2827749"/>
                  </a:lnTo>
                  <a:lnTo>
                    <a:pt x="3665254" y="2823307"/>
                  </a:lnTo>
                  <a:lnTo>
                    <a:pt x="3674142" y="2818549"/>
                  </a:lnTo>
                  <a:lnTo>
                    <a:pt x="3682394" y="2813790"/>
                  </a:lnTo>
                  <a:lnTo>
                    <a:pt x="3690647" y="2808714"/>
                  </a:lnTo>
                  <a:lnTo>
                    <a:pt x="3698582" y="2803321"/>
                  </a:lnTo>
                  <a:lnTo>
                    <a:pt x="3705566" y="2798245"/>
                  </a:lnTo>
                  <a:lnTo>
                    <a:pt x="3711914" y="2792535"/>
                  </a:lnTo>
                  <a:lnTo>
                    <a:pt x="3717945" y="2787776"/>
                  </a:lnTo>
                  <a:lnTo>
                    <a:pt x="3717945" y="2699583"/>
                  </a:lnTo>
                  <a:close/>
                  <a:moveTo>
                    <a:pt x="2490788" y="2694304"/>
                  </a:moveTo>
                  <a:lnTo>
                    <a:pt x="2490788" y="2826893"/>
                  </a:lnTo>
                  <a:lnTo>
                    <a:pt x="2490471" y="2827210"/>
                  </a:lnTo>
                  <a:lnTo>
                    <a:pt x="2489836" y="2835140"/>
                  </a:lnTo>
                  <a:lnTo>
                    <a:pt x="2489519" y="2839898"/>
                  </a:lnTo>
                  <a:lnTo>
                    <a:pt x="2488250" y="2844973"/>
                  </a:lnTo>
                  <a:lnTo>
                    <a:pt x="2487298" y="2849731"/>
                  </a:lnTo>
                  <a:lnTo>
                    <a:pt x="2485711" y="2854807"/>
                  </a:lnTo>
                  <a:lnTo>
                    <a:pt x="2483490" y="2859565"/>
                  </a:lnTo>
                  <a:lnTo>
                    <a:pt x="2481269" y="2864323"/>
                  </a:lnTo>
                  <a:lnTo>
                    <a:pt x="2479048" y="2869080"/>
                  </a:lnTo>
                  <a:lnTo>
                    <a:pt x="2475874" y="2873838"/>
                  </a:lnTo>
                  <a:lnTo>
                    <a:pt x="2472701" y="2878279"/>
                  </a:lnTo>
                  <a:lnTo>
                    <a:pt x="2469528" y="2883037"/>
                  </a:lnTo>
                  <a:lnTo>
                    <a:pt x="2465403" y="2887795"/>
                  </a:lnTo>
                  <a:lnTo>
                    <a:pt x="2461595" y="2892236"/>
                  </a:lnTo>
                  <a:lnTo>
                    <a:pt x="2453028" y="2901435"/>
                  </a:lnTo>
                  <a:lnTo>
                    <a:pt x="2443191" y="2909999"/>
                  </a:lnTo>
                  <a:lnTo>
                    <a:pt x="2432086" y="2918563"/>
                  </a:lnTo>
                  <a:lnTo>
                    <a:pt x="2419710" y="2926811"/>
                  </a:lnTo>
                  <a:lnTo>
                    <a:pt x="2406701" y="2934740"/>
                  </a:lnTo>
                  <a:lnTo>
                    <a:pt x="2393056" y="2942670"/>
                  </a:lnTo>
                  <a:lnTo>
                    <a:pt x="2378143" y="2950283"/>
                  </a:lnTo>
                  <a:lnTo>
                    <a:pt x="2362277" y="2957579"/>
                  </a:lnTo>
                  <a:lnTo>
                    <a:pt x="2345777" y="2964240"/>
                  </a:lnTo>
                  <a:lnTo>
                    <a:pt x="2328325" y="2970901"/>
                  </a:lnTo>
                  <a:lnTo>
                    <a:pt x="2309921" y="2977245"/>
                  </a:lnTo>
                  <a:lnTo>
                    <a:pt x="2290882" y="2983589"/>
                  </a:lnTo>
                  <a:lnTo>
                    <a:pt x="2270892" y="2989298"/>
                  </a:lnTo>
                  <a:lnTo>
                    <a:pt x="2250267" y="2994691"/>
                  </a:lnTo>
                  <a:lnTo>
                    <a:pt x="2229324" y="2999449"/>
                  </a:lnTo>
                  <a:lnTo>
                    <a:pt x="2207430" y="3004207"/>
                  </a:lnTo>
                  <a:lnTo>
                    <a:pt x="2184901" y="3008330"/>
                  </a:lnTo>
                  <a:lnTo>
                    <a:pt x="2162054" y="3012137"/>
                  </a:lnTo>
                  <a:lnTo>
                    <a:pt x="2138256" y="3015626"/>
                  </a:lnTo>
                  <a:lnTo>
                    <a:pt x="2113823" y="3018798"/>
                  </a:lnTo>
                  <a:lnTo>
                    <a:pt x="2089390" y="3021018"/>
                  </a:lnTo>
                  <a:lnTo>
                    <a:pt x="2064323" y="3023556"/>
                  </a:lnTo>
                  <a:lnTo>
                    <a:pt x="2038621" y="3025142"/>
                  </a:lnTo>
                  <a:lnTo>
                    <a:pt x="2012601" y="3026093"/>
                  </a:lnTo>
                  <a:lnTo>
                    <a:pt x="1986582" y="3027045"/>
                  </a:lnTo>
                  <a:lnTo>
                    <a:pt x="1959928" y="3027362"/>
                  </a:lnTo>
                  <a:lnTo>
                    <a:pt x="1932639" y="3027045"/>
                  </a:lnTo>
                  <a:lnTo>
                    <a:pt x="1905350" y="3026093"/>
                  </a:lnTo>
                  <a:lnTo>
                    <a:pt x="1879014" y="3025142"/>
                  </a:lnTo>
                  <a:lnTo>
                    <a:pt x="1852994" y="3022921"/>
                  </a:lnTo>
                  <a:lnTo>
                    <a:pt x="1827292" y="3021018"/>
                  </a:lnTo>
                  <a:lnTo>
                    <a:pt x="1802224" y="3018481"/>
                  </a:lnTo>
                  <a:lnTo>
                    <a:pt x="1777157" y="3015309"/>
                  </a:lnTo>
                  <a:lnTo>
                    <a:pt x="1753359" y="3011502"/>
                  </a:lnTo>
                  <a:lnTo>
                    <a:pt x="1729560" y="3007379"/>
                  </a:lnTo>
                  <a:lnTo>
                    <a:pt x="1706714" y="3002938"/>
                  </a:lnTo>
                  <a:lnTo>
                    <a:pt x="1684502" y="2998180"/>
                  </a:lnTo>
                  <a:lnTo>
                    <a:pt x="1662925" y="2993105"/>
                  </a:lnTo>
                  <a:lnTo>
                    <a:pt x="1641983" y="2987712"/>
                  </a:lnTo>
                  <a:lnTo>
                    <a:pt x="1622309" y="2981686"/>
                  </a:lnTo>
                  <a:lnTo>
                    <a:pt x="1602953" y="2975342"/>
                  </a:lnTo>
                  <a:lnTo>
                    <a:pt x="1584549" y="2968681"/>
                  </a:lnTo>
                  <a:lnTo>
                    <a:pt x="1566780" y="2961702"/>
                  </a:lnTo>
                  <a:lnTo>
                    <a:pt x="1550280" y="2954407"/>
                  </a:lnTo>
                  <a:lnTo>
                    <a:pt x="1534414" y="2947111"/>
                  </a:lnTo>
                  <a:lnTo>
                    <a:pt x="1519501" y="2939181"/>
                  </a:lnTo>
                  <a:lnTo>
                    <a:pt x="1505539" y="2930934"/>
                  </a:lnTo>
                  <a:lnTo>
                    <a:pt x="1493164" y="2922687"/>
                  </a:lnTo>
                  <a:lnTo>
                    <a:pt x="1481106" y="2913805"/>
                  </a:lnTo>
                  <a:lnTo>
                    <a:pt x="1470635" y="2904924"/>
                  </a:lnTo>
                  <a:lnTo>
                    <a:pt x="1465875" y="2900483"/>
                  </a:lnTo>
                  <a:lnTo>
                    <a:pt x="1461116" y="2895725"/>
                  </a:lnTo>
                  <a:lnTo>
                    <a:pt x="1456673" y="2891284"/>
                  </a:lnTo>
                  <a:lnTo>
                    <a:pt x="1452866" y="2886844"/>
                  </a:lnTo>
                  <a:lnTo>
                    <a:pt x="1449375" y="2882086"/>
                  </a:lnTo>
                  <a:lnTo>
                    <a:pt x="1445885" y="2877328"/>
                  </a:lnTo>
                  <a:lnTo>
                    <a:pt x="1442712" y="2872252"/>
                  </a:lnTo>
                  <a:lnTo>
                    <a:pt x="1439856" y="2867494"/>
                  </a:lnTo>
                  <a:lnTo>
                    <a:pt x="1437000" y="2862737"/>
                  </a:lnTo>
                  <a:lnTo>
                    <a:pt x="1435096" y="2857661"/>
                  </a:lnTo>
                  <a:lnTo>
                    <a:pt x="1433192" y="2852269"/>
                  </a:lnTo>
                  <a:lnTo>
                    <a:pt x="1431606" y="2847828"/>
                  </a:lnTo>
                  <a:lnTo>
                    <a:pt x="1430337" y="2842436"/>
                  </a:lnTo>
                  <a:lnTo>
                    <a:pt x="1429702" y="2837361"/>
                  </a:lnTo>
                  <a:lnTo>
                    <a:pt x="1429385" y="2832286"/>
                  </a:lnTo>
                  <a:lnTo>
                    <a:pt x="1428750" y="2827210"/>
                  </a:lnTo>
                  <a:lnTo>
                    <a:pt x="1428750" y="2700014"/>
                  </a:lnTo>
                  <a:lnTo>
                    <a:pt x="1429702" y="2705406"/>
                  </a:lnTo>
                  <a:lnTo>
                    <a:pt x="1430654" y="2711433"/>
                  </a:lnTo>
                  <a:lnTo>
                    <a:pt x="1432240" y="2716825"/>
                  </a:lnTo>
                  <a:lnTo>
                    <a:pt x="1434462" y="2722218"/>
                  </a:lnTo>
                  <a:lnTo>
                    <a:pt x="1436683" y="2728245"/>
                  </a:lnTo>
                  <a:lnTo>
                    <a:pt x="1439539" y="2733320"/>
                  </a:lnTo>
                  <a:lnTo>
                    <a:pt x="1442712" y="2739029"/>
                  </a:lnTo>
                  <a:lnTo>
                    <a:pt x="1446202" y="2744422"/>
                  </a:lnTo>
                  <a:lnTo>
                    <a:pt x="1449692" y="2749497"/>
                  </a:lnTo>
                  <a:lnTo>
                    <a:pt x="1454135" y="2755206"/>
                  </a:lnTo>
                  <a:lnTo>
                    <a:pt x="1458894" y="2760282"/>
                  </a:lnTo>
                  <a:lnTo>
                    <a:pt x="1463654" y="2765357"/>
                  </a:lnTo>
                  <a:lnTo>
                    <a:pt x="1468731" y="2770432"/>
                  </a:lnTo>
                  <a:lnTo>
                    <a:pt x="1474125" y="2775507"/>
                  </a:lnTo>
                  <a:lnTo>
                    <a:pt x="1480154" y="2780265"/>
                  </a:lnTo>
                  <a:lnTo>
                    <a:pt x="1480154" y="2879231"/>
                  </a:lnTo>
                  <a:lnTo>
                    <a:pt x="1482375" y="2882086"/>
                  </a:lnTo>
                  <a:lnTo>
                    <a:pt x="1484914" y="2884623"/>
                  </a:lnTo>
                  <a:lnTo>
                    <a:pt x="1491895" y="2890650"/>
                  </a:lnTo>
                  <a:lnTo>
                    <a:pt x="1500145" y="2896994"/>
                  </a:lnTo>
                  <a:lnTo>
                    <a:pt x="1509664" y="2903338"/>
                  </a:lnTo>
                  <a:lnTo>
                    <a:pt x="1519818" y="2909682"/>
                  </a:lnTo>
                  <a:lnTo>
                    <a:pt x="1530924" y="2915709"/>
                  </a:lnTo>
                  <a:lnTo>
                    <a:pt x="1542030" y="2921735"/>
                  </a:lnTo>
                  <a:lnTo>
                    <a:pt x="1553136" y="2926811"/>
                  </a:lnTo>
                  <a:lnTo>
                    <a:pt x="1553136" y="2824673"/>
                  </a:lnTo>
                  <a:lnTo>
                    <a:pt x="1569953" y="2832286"/>
                  </a:lnTo>
                  <a:lnTo>
                    <a:pt x="1587723" y="2839264"/>
                  </a:lnTo>
                  <a:lnTo>
                    <a:pt x="1606127" y="2846242"/>
                  </a:lnTo>
                  <a:lnTo>
                    <a:pt x="1625482" y="2852269"/>
                  </a:lnTo>
                  <a:lnTo>
                    <a:pt x="1625482" y="2953772"/>
                  </a:lnTo>
                  <a:lnTo>
                    <a:pt x="1642935" y="2958847"/>
                  </a:lnTo>
                  <a:lnTo>
                    <a:pt x="1661021" y="2963605"/>
                  </a:lnTo>
                  <a:lnTo>
                    <a:pt x="1679425" y="2968363"/>
                  </a:lnTo>
                  <a:lnTo>
                    <a:pt x="1698464" y="2972487"/>
                  </a:lnTo>
                  <a:lnTo>
                    <a:pt x="1698464" y="2871618"/>
                  </a:lnTo>
                  <a:lnTo>
                    <a:pt x="1716233" y="2875424"/>
                  </a:lnTo>
                  <a:lnTo>
                    <a:pt x="1734320" y="2878914"/>
                  </a:lnTo>
                  <a:lnTo>
                    <a:pt x="1752407" y="2882086"/>
                  </a:lnTo>
                  <a:lnTo>
                    <a:pt x="1771445" y="2885258"/>
                  </a:lnTo>
                  <a:lnTo>
                    <a:pt x="1771445" y="2985175"/>
                  </a:lnTo>
                  <a:lnTo>
                    <a:pt x="1789215" y="2987712"/>
                  </a:lnTo>
                  <a:lnTo>
                    <a:pt x="1807301" y="2989933"/>
                  </a:lnTo>
                  <a:lnTo>
                    <a:pt x="1825388" y="2991836"/>
                  </a:lnTo>
                  <a:lnTo>
                    <a:pt x="1843792" y="2993422"/>
                  </a:lnTo>
                  <a:lnTo>
                    <a:pt x="1843792" y="2893505"/>
                  </a:lnTo>
                  <a:lnTo>
                    <a:pt x="1861879" y="2895091"/>
                  </a:lnTo>
                  <a:lnTo>
                    <a:pt x="1880283" y="2896042"/>
                  </a:lnTo>
                  <a:lnTo>
                    <a:pt x="1898369" y="2896994"/>
                  </a:lnTo>
                  <a:lnTo>
                    <a:pt x="1916773" y="2897628"/>
                  </a:lnTo>
                  <a:lnTo>
                    <a:pt x="1916773" y="2997546"/>
                  </a:lnTo>
                  <a:lnTo>
                    <a:pt x="1938033" y="2997863"/>
                  </a:lnTo>
                  <a:lnTo>
                    <a:pt x="1959928" y="2998180"/>
                  </a:lnTo>
                  <a:lnTo>
                    <a:pt x="1989755" y="2997863"/>
                  </a:lnTo>
                  <a:lnTo>
                    <a:pt x="1989755" y="2898263"/>
                  </a:lnTo>
                  <a:lnTo>
                    <a:pt x="2018630" y="2896994"/>
                  </a:lnTo>
                  <a:lnTo>
                    <a:pt x="2046553" y="2895408"/>
                  </a:lnTo>
                  <a:lnTo>
                    <a:pt x="2074159" y="2893505"/>
                  </a:lnTo>
                  <a:lnTo>
                    <a:pt x="2101448" y="2890967"/>
                  </a:lnTo>
                  <a:lnTo>
                    <a:pt x="2128102" y="2887795"/>
                  </a:lnTo>
                  <a:lnTo>
                    <a:pt x="2154122" y="2883989"/>
                  </a:lnTo>
                  <a:lnTo>
                    <a:pt x="2179189" y="2879865"/>
                  </a:lnTo>
                  <a:lnTo>
                    <a:pt x="2204257" y="2875424"/>
                  </a:lnTo>
                  <a:lnTo>
                    <a:pt x="2228372" y="2870032"/>
                  </a:lnTo>
                  <a:lnTo>
                    <a:pt x="2251219" y="2864640"/>
                  </a:lnTo>
                  <a:lnTo>
                    <a:pt x="2273430" y="2858613"/>
                  </a:lnTo>
                  <a:lnTo>
                    <a:pt x="2294690" y="2851952"/>
                  </a:lnTo>
                  <a:lnTo>
                    <a:pt x="2315633" y="2845291"/>
                  </a:lnTo>
                  <a:lnTo>
                    <a:pt x="2335306" y="2838312"/>
                  </a:lnTo>
                  <a:lnTo>
                    <a:pt x="2354027" y="2830382"/>
                  </a:lnTo>
                  <a:lnTo>
                    <a:pt x="2371797" y="2822452"/>
                  </a:lnTo>
                  <a:lnTo>
                    <a:pt x="2371797" y="2924590"/>
                  </a:lnTo>
                  <a:lnTo>
                    <a:pt x="2379729" y="2921101"/>
                  </a:lnTo>
                  <a:lnTo>
                    <a:pt x="2387028" y="2916660"/>
                  </a:lnTo>
                  <a:lnTo>
                    <a:pt x="2394643" y="2912219"/>
                  </a:lnTo>
                  <a:lnTo>
                    <a:pt x="2401941" y="2907461"/>
                  </a:lnTo>
                  <a:lnTo>
                    <a:pt x="2409239" y="2902703"/>
                  </a:lnTo>
                  <a:lnTo>
                    <a:pt x="2415585" y="2898263"/>
                  </a:lnTo>
                  <a:lnTo>
                    <a:pt x="2421297" y="2893505"/>
                  </a:lnTo>
                  <a:lnTo>
                    <a:pt x="2426374" y="2889064"/>
                  </a:lnTo>
                  <a:lnTo>
                    <a:pt x="2426374" y="2791050"/>
                  </a:lnTo>
                  <a:lnTo>
                    <a:pt x="2433989" y="2785340"/>
                  </a:lnTo>
                  <a:lnTo>
                    <a:pt x="2440653" y="2779948"/>
                  </a:lnTo>
                  <a:lnTo>
                    <a:pt x="2447316" y="2774238"/>
                  </a:lnTo>
                  <a:lnTo>
                    <a:pt x="2453345" y="2768529"/>
                  </a:lnTo>
                  <a:lnTo>
                    <a:pt x="2459057" y="2762819"/>
                  </a:lnTo>
                  <a:lnTo>
                    <a:pt x="2464451" y="2757110"/>
                  </a:lnTo>
                  <a:lnTo>
                    <a:pt x="2469211" y="2751083"/>
                  </a:lnTo>
                  <a:lnTo>
                    <a:pt x="2473336" y="2744739"/>
                  </a:lnTo>
                  <a:lnTo>
                    <a:pt x="2477461" y="2739029"/>
                  </a:lnTo>
                  <a:lnTo>
                    <a:pt x="2480634" y="2732685"/>
                  </a:lnTo>
                  <a:lnTo>
                    <a:pt x="2483490" y="2726341"/>
                  </a:lnTo>
                  <a:lnTo>
                    <a:pt x="2486028" y="2719997"/>
                  </a:lnTo>
                  <a:lnTo>
                    <a:pt x="2487932" y="2713654"/>
                  </a:lnTo>
                  <a:lnTo>
                    <a:pt x="2489519" y="2707310"/>
                  </a:lnTo>
                  <a:lnTo>
                    <a:pt x="2490471" y="2700966"/>
                  </a:lnTo>
                  <a:lnTo>
                    <a:pt x="2490788" y="2694304"/>
                  </a:lnTo>
                  <a:close/>
                  <a:moveTo>
                    <a:pt x="2490470" y="2686155"/>
                  </a:moveTo>
                  <a:lnTo>
                    <a:pt x="2490788" y="2691795"/>
                  </a:lnTo>
                  <a:lnTo>
                    <a:pt x="2490470" y="2693988"/>
                  </a:lnTo>
                  <a:lnTo>
                    <a:pt x="2490470" y="2690542"/>
                  </a:lnTo>
                  <a:lnTo>
                    <a:pt x="2490470" y="2686155"/>
                  </a:lnTo>
                  <a:close/>
                  <a:moveTo>
                    <a:pt x="2490416" y="2685242"/>
                  </a:moveTo>
                  <a:lnTo>
                    <a:pt x="2490470" y="2685528"/>
                  </a:lnTo>
                  <a:lnTo>
                    <a:pt x="2490470" y="2686155"/>
                  </a:lnTo>
                  <a:lnTo>
                    <a:pt x="2490416" y="2685242"/>
                  </a:lnTo>
                  <a:close/>
                  <a:moveTo>
                    <a:pt x="1427957" y="2683026"/>
                  </a:moveTo>
                  <a:lnTo>
                    <a:pt x="1427516" y="2686071"/>
                  </a:lnTo>
                  <a:lnTo>
                    <a:pt x="1427516" y="2690943"/>
                  </a:lnTo>
                  <a:lnTo>
                    <a:pt x="1427516" y="2693987"/>
                  </a:lnTo>
                  <a:lnTo>
                    <a:pt x="1427163" y="2692161"/>
                  </a:lnTo>
                  <a:lnTo>
                    <a:pt x="1427163" y="2686680"/>
                  </a:lnTo>
                  <a:lnTo>
                    <a:pt x="1427957" y="2683026"/>
                  </a:lnTo>
                  <a:close/>
                  <a:moveTo>
                    <a:pt x="1430338" y="2671762"/>
                  </a:moveTo>
                  <a:lnTo>
                    <a:pt x="1428927" y="2676633"/>
                  </a:lnTo>
                  <a:lnTo>
                    <a:pt x="1428221" y="2681809"/>
                  </a:lnTo>
                  <a:lnTo>
                    <a:pt x="1427957" y="2683026"/>
                  </a:lnTo>
                  <a:lnTo>
                    <a:pt x="1428221" y="2681200"/>
                  </a:lnTo>
                  <a:lnTo>
                    <a:pt x="1428927" y="2676329"/>
                  </a:lnTo>
                  <a:lnTo>
                    <a:pt x="1430338" y="2671762"/>
                  </a:lnTo>
                  <a:close/>
                  <a:moveTo>
                    <a:pt x="2487613" y="2670175"/>
                  </a:moveTo>
                  <a:lnTo>
                    <a:pt x="2489200" y="2675815"/>
                  </a:lnTo>
                  <a:lnTo>
                    <a:pt x="2490153" y="2680828"/>
                  </a:lnTo>
                  <a:lnTo>
                    <a:pt x="2490416" y="2685242"/>
                  </a:lnTo>
                  <a:lnTo>
                    <a:pt x="2489518" y="2680515"/>
                  </a:lnTo>
                  <a:lnTo>
                    <a:pt x="2488883" y="2675502"/>
                  </a:lnTo>
                  <a:lnTo>
                    <a:pt x="2487613" y="2670175"/>
                  </a:lnTo>
                  <a:close/>
                  <a:moveTo>
                    <a:pt x="2665715" y="2659293"/>
                  </a:moveTo>
                  <a:lnTo>
                    <a:pt x="2665715" y="2777307"/>
                  </a:lnTo>
                  <a:lnTo>
                    <a:pt x="2668254" y="2780162"/>
                  </a:lnTo>
                  <a:lnTo>
                    <a:pt x="2671429" y="2783335"/>
                  </a:lnTo>
                  <a:lnTo>
                    <a:pt x="2678729" y="2789362"/>
                  </a:lnTo>
                  <a:lnTo>
                    <a:pt x="2687934" y="2796659"/>
                  </a:lnTo>
                  <a:lnTo>
                    <a:pt x="2698726" y="2803638"/>
                  </a:lnTo>
                  <a:lnTo>
                    <a:pt x="2710153" y="2810935"/>
                  </a:lnTo>
                  <a:lnTo>
                    <a:pt x="2722215" y="2817914"/>
                  </a:lnTo>
                  <a:lnTo>
                    <a:pt x="2734594" y="2824259"/>
                  </a:lnTo>
                  <a:lnTo>
                    <a:pt x="2746656" y="2829969"/>
                  </a:lnTo>
                  <a:lnTo>
                    <a:pt x="2746656" y="2711004"/>
                  </a:lnTo>
                  <a:lnTo>
                    <a:pt x="2734594" y="2705293"/>
                  </a:lnTo>
                  <a:lnTo>
                    <a:pt x="2723167" y="2699266"/>
                  </a:lnTo>
                  <a:lnTo>
                    <a:pt x="2712058" y="2692921"/>
                  </a:lnTo>
                  <a:lnTo>
                    <a:pt x="2701583" y="2686259"/>
                  </a:lnTo>
                  <a:lnTo>
                    <a:pt x="2691743" y="2679914"/>
                  </a:lnTo>
                  <a:lnTo>
                    <a:pt x="2682538" y="2673252"/>
                  </a:lnTo>
                  <a:lnTo>
                    <a:pt x="2673650" y="2666273"/>
                  </a:lnTo>
                  <a:lnTo>
                    <a:pt x="2665715" y="2659293"/>
                  </a:lnTo>
                  <a:close/>
                  <a:moveTo>
                    <a:pt x="1925638" y="2592387"/>
                  </a:moveTo>
                  <a:lnTo>
                    <a:pt x="1925638" y="2662237"/>
                  </a:lnTo>
                  <a:lnTo>
                    <a:pt x="1911407" y="2659674"/>
                  </a:lnTo>
                  <a:lnTo>
                    <a:pt x="1894963" y="2655829"/>
                  </a:lnTo>
                  <a:lnTo>
                    <a:pt x="1887057" y="2653907"/>
                  </a:lnTo>
                  <a:lnTo>
                    <a:pt x="1880100" y="2652304"/>
                  </a:lnTo>
                  <a:lnTo>
                    <a:pt x="1873459" y="2650062"/>
                  </a:lnTo>
                  <a:lnTo>
                    <a:pt x="1867451" y="2647498"/>
                  </a:lnTo>
                  <a:lnTo>
                    <a:pt x="1861442" y="2644935"/>
                  </a:lnTo>
                  <a:lnTo>
                    <a:pt x="1856383" y="2641090"/>
                  </a:lnTo>
                  <a:lnTo>
                    <a:pt x="1853220" y="2639168"/>
                  </a:lnTo>
                  <a:lnTo>
                    <a:pt x="1851007" y="2636925"/>
                  </a:lnTo>
                  <a:lnTo>
                    <a:pt x="1848793" y="2634041"/>
                  </a:lnTo>
                  <a:lnTo>
                    <a:pt x="1847844" y="2631798"/>
                  </a:lnTo>
                  <a:lnTo>
                    <a:pt x="1846579" y="2628914"/>
                  </a:lnTo>
                  <a:lnTo>
                    <a:pt x="1846263" y="2626671"/>
                  </a:lnTo>
                  <a:lnTo>
                    <a:pt x="1846263" y="2623788"/>
                  </a:lnTo>
                  <a:lnTo>
                    <a:pt x="1846579" y="2621224"/>
                  </a:lnTo>
                  <a:lnTo>
                    <a:pt x="1847528" y="2618661"/>
                  </a:lnTo>
                  <a:lnTo>
                    <a:pt x="1848477" y="2616098"/>
                  </a:lnTo>
                  <a:lnTo>
                    <a:pt x="1850374" y="2613855"/>
                  </a:lnTo>
                  <a:lnTo>
                    <a:pt x="1852588" y="2611292"/>
                  </a:lnTo>
                  <a:lnTo>
                    <a:pt x="1855118" y="2609369"/>
                  </a:lnTo>
                  <a:lnTo>
                    <a:pt x="1858280" y="2607447"/>
                  </a:lnTo>
                  <a:lnTo>
                    <a:pt x="1861759" y="2605524"/>
                  </a:lnTo>
                  <a:lnTo>
                    <a:pt x="1865870" y="2603922"/>
                  </a:lnTo>
                  <a:lnTo>
                    <a:pt x="1872194" y="2601359"/>
                  </a:lnTo>
                  <a:lnTo>
                    <a:pt x="1878835" y="2599436"/>
                  </a:lnTo>
                  <a:lnTo>
                    <a:pt x="1885792" y="2597834"/>
                  </a:lnTo>
                  <a:lnTo>
                    <a:pt x="1893382" y="2596232"/>
                  </a:lnTo>
                  <a:lnTo>
                    <a:pt x="1901288" y="2594951"/>
                  </a:lnTo>
                  <a:lnTo>
                    <a:pt x="1909194" y="2593989"/>
                  </a:lnTo>
                  <a:lnTo>
                    <a:pt x="1925638" y="2592387"/>
                  </a:lnTo>
                  <a:close/>
                  <a:moveTo>
                    <a:pt x="3178346" y="2558733"/>
                  </a:moveTo>
                  <a:lnTo>
                    <a:pt x="3178346" y="2673668"/>
                  </a:lnTo>
                  <a:lnTo>
                    <a:pt x="3201835" y="2674303"/>
                  </a:lnTo>
                  <a:lnTo>
                    <a:pt x="3225959" y="2674303"/>
                  </a:lnTo>
                  <a:lnTo>
                    <a:pt x="3258970" y="2673986"/>
                  </a:lnTo>
                  <a:lnTo>
                    <a:pt x="3258970" y="2559368"/>
                  </a:lnTo>
                  <a:lnTo>
                    <a:pt x="3225641" y="2559686"/>
                  </a:lnTo>
                  <a:lnTo>
                    <a:pt x="3201835" y="2559368"/>
                  </a:lnTo>
                  <a:lnTo>
                    <a:pt x="3178346" y="2558733"/>
                  </a:lnTo>
                  <a:close/>
                  <a:moveTo>
                    <a:pt x="2609850" y="2552700"/>
                  </a:moveTo>
                  <a:lnTo>
                    <a:pt x="2613342" y="2559045"/>
                  </a:lnTo>
                  <a:lnTo>
                    <a:pt x="2617468" y="2564438"/>
                  </a:lnTo>
                  <a:lnTo>
                    <a:pt x="2621594" y="2570466"/>
                  </a:lnTo>
                  <a:lnTo>
                    <a:pt x="2626038" y="2576176"/>
                  </a:lnTo>
                  <a:lnTo>
                    <a:pt x="2631117" y="2581886"/>
                  </a:lnTo>
                  <a:lnTo>
                    <a:pt x="2635878" y="2587280"/>
                  </a:lnTo>
                  <a:lnTo>
                    <a:pt x="2641274" y="2592673"/>
                  </a:lnTo>
                  <a:lnTo>
                    <a:pt x="2646988" y="2598383"/>
                  </a:lnTo>
                  <a:lnTo>
                    <a:pt x="2658732" y="2608535"/>
                  </a:lnTo>
                  <a:lnTo>
                    <a:pt x="2671746" y="2618686"/>
                  </a:lnTo>
                  <a:lnTo>
                    <a:pt x="2685712" y="2628204"/>
                  </a:lnTo>
                  <a:lnTo>
                    <a:pt x="2700631" y="2637721"/>
                  </a:lnTo>
                  <a:lnTo>
                    <a:pt x="2715867" y="2646921"/>
                  </a:lnTo>
                  <a:lnTo>
                    <a:pt x="2732372" y="2655486"/>
                  </a:lnTo>
                  <a:lnTo>
                    <a:pt x="2749830" y="2663735"/>
                  </a:lnTo>
                  <a:lnTo>
                    <a:pt x="2767923" y="2671666"/>
                  </a:lnTo>
                  <a:lnTo>
                    <a:pt x="2786650" y="2679280"/>
                  </a:lnTo>
                  <a:lnTo>
                    <a:pt x="2805695" y="2686576"/>
                  </a:lnTo>
                  <a:lnTo>
                    <a:pt x="2826009" y="2693238"/>
                  </a:lnTo>
                  <a:lnTo>
                    <a:pt x="2846959" y="2699583"/>
                  </a:lnTo>
                  <a:lnTo>
                    <a:pt x="2867591" y="2705611"/>
                  </a:lnTo>
                  <a:lnTo>
                    <a:pt x="2889492" y="2711321"/>
                  </a:lnTo>
                  <a:lnTo>
                    <a:pt x="2912029" y="2716714"/>
                  </a:lnTo>
                  <a:lnTo>
                    <a:pt x="2934248" y="2721790"/>
                  </a:lnTo>
                  <a:lnTo>
                    <a:pt x="2957102" y="2725914"/>
                  </a:lnTo>
                  <a:lnTo>
                    <a:pt x="2980908" y="2730355"/>
                  </a:lnTo>
                  <a:lnTo>
                    <a:pt x="3004396" y="2733845"/>
                  </a:lnTo>
                  <a:lnTo>
                    <a:pt x="3028203" y="2737335"/>
                  </a:lnTo>
                  <a:lnTo>
                    <a:pt x="3052644" y="2740190"/>
                  </a:lnTo>
                  <a:lnTo>
                    <a:pt x="3077084" y="2743045"/>
                  </a:lnTo>
                  <a:lnTo>
                    <a:pt x="3101525" y="2744949"/>
                  </a:lnTo>
                  <a:lnTo>
                    <a:pt x="3125966" y="2746852"/>
                  </a:lnTo>
                  <a:lnTo>
                    <a:pt x="3150725" y="2748121"/>
                  </a:lnTo>
                  <a:lnTo>
                    <a:pt x="3175800" y="2749390"/>
                  </a:lnTo>
                  <a:lnTo>
                    <a:pt x="3200559" y="2750024"/>
                  </a:lnTo>
                  <a:lnTo>
                    <a:pt x="3225317" y="2750024"/>
                  </a:lnTo>
                  <a:lnTo>
                    <a:pt x="3246266" y="2750024"/>
                  </a:lnTo>
                  <a:lnTo>
                    <a:pt x="3267216" y="2749707"/>
                  </a:lnTo>
                  <a:lnTo>
                    <a:pt x="3288165" y="2748755"/>
                  </a:lnTo>
                  <a:lnTo>
                    <a:pt x="3308797" y="2747804"/>
                  </a:lnTo>
                  <a:lnTo>
                    <a:pt x="3329429" y="2746535"/>
                  </a:lnTo>
                  <a:lnTo>
                    <a:pt x="3350378" y="2744949"/>
                  </a:lnTo>
                  <a:lnTo>
                    <a:pt x="3371010" y="2743362"/>
                  </a:lnTo>
                  <a:lnTo>
                    <a:pt x="3391325" y="2741459"/>
                  </a:lnTo>
                  <a:lnTo>
                    <a:pt x="3411957" y="2738921"/>
                  </a:lnTo>
                  <a:lnTo>
                    <a:pt x="3431954" y="2736383"/>
                  </a:lnTo>
                  <a:lnTo>
                    <a:pt x="3451951" y="2733528"/>
                  </a:lnTo>
                  <a:lnTo>
                    <a:pt x="3471948" y="2730355"/>
                  </a:lnTo>
                  <a:lnTo>
                    <a:pt x="3491628" y="2726866"/>
                  </a:lnTo>
                  <a:lnTo>
                    <a:pt x="3510990" y="2723376"/>
                  </a:lnTo>
                  <a:lnTo>
                    <a:pt x="3530035" y="2719252"/>
                  </a:lnTo>
                  <a:lnTo>
                    <a:pt x="3548763" y="2715128"/>
                  </a:lnTo>
                  <a:lnTo>
                    <a:pt x="3567173" y="2710369"/>
                  </a:lnTo>
                  <a:lnTo>
                    <a:pt x="3585265" y="2705611"/>
                  </a:lnTo>
                  <a:lnTo>
                    <a:pt x="3603041" y="2700852"/>
                  </a:lnTo>
                  <a:lnTo>
                    <a:pt x="3620498" y="2695142"/>
                  </a:lnTo>
                  <a:lnTo>
                    <a:pt x="3637004" y="2689749"/>
                  </a:lnTo>
                  <a:lnTo>
                    <a:pt x="3653510" y="2683721"/>
                  </a:lnTo>
                  <a:lnTo>
                    <a:pt x="3669698" y="2678011"/>
                  </a:lnTo>
                  <a:lnTo>
                    <a:pt x="3685251" y="2671349"/>
                  </a:lnTo>
                  <a:lnTo>
                    <a:pt x="3700170" y="2665004"/>
                  </a:lnTo>
                  <a:lnTo>
                    <a:pt x="3714770" y="2657707"/>
                  </a:lnTo>
                  <a:lnTo>
                    <a:pt x="3728419" y="2650728"/>
                  </a:lnTo>
                  <a:lnTo>
                    <a:pt x="3741751" y="2643114"/>
                  </a:lnTo>
                  <a:lnTo>
                    <a:pt x="3754765" y="2635818"/>
                  </a:lnTo>
                  <a:lnTo>
                    <a:pt x="3767144" y="2627886"/>
                  </a:lnTo>
                  <a:lnTo>
                    <a:pt x="3778571" y="2619638"/>
                  </a:lnTo>
                  <a:lnTo>
                    <a:pt x="3789363" y="2611073"/>
                  </a:lnTo>
                  <a:lnTo>
                    <a:pt x="3789363" y="2718935"/>
                  </a:lnTo>
                  <a:lnTo>
                    <a:pt x="3788728" y="2718935"/>
                  </a:lnTo>
                  <a:lnTo>
                    <a:pt x="3788411" y="2728135"/>
                  </a:lnTo>
                  <a:lnTo>
                    <a:pt x="3787776" y="2733528"/>
                  </a:lnTo>
                  <a:lnTo>
                    <a:pt x="3786506" y="2738921"/>
                  </a:lnTo>
                  <a:lnTo>
                    <a:pt x="3785237" y="2744314"/>
                  </a:lnTo>
                  <a:lnTo>
                    <a:pt x="3783332" y="2749707"/>
                  </a:lnTo>
                  <a:lnTo>
                    <a:pt x="3781428" y="2755100"/>
                  </a:lnTo>
                  <a:lnTo>
                    <a:pt x="3778571" y="2760811"/>
                  </a:lnTo>
                  <a:lnTo>
                    <a:pt x="3775714" y="2765886"/>
                  </a:lnTo>
                  <a:lnTo>
                    <a:pt x="3772540" y="2770962"/>
                  </a:lnTo>
                  <a:lnTo>
                    <a:pt x="3769048" y="2776355"/>
                  </a:lnTo>
                  <a:lnTo>
                    <a:pt x="3765557" y="2781749"/>
                  </a:lnTo>
                  <a:lnTo>
                    <a:pt x="3761113" y="2786824"/>
                  </a:lnTo>
                  <a:lnTo>
                    <a:pt x="3756987" y="2791583"/>
                  </a:lnTo>
                  <a:lnTo>
                    <a:pt x="3752226" y="2796659"/>
                  </a:lnTo>
                  <a:lnTo>
                    <a:pt x="3747147" y="2801735"/>
                  </a:lnTo>
                  <a:lnTo>
                    <a:pt x="3741433" y="2806493"/>
                  </a:lnTo>
                  <a:lnTo>
                    <a:pt x="3736037" y="2811252"/>
                  </a:lnTo>
                  <a:lnTo>
                    <a:pt x="3723658" y="2820769"/>
                  </a:lnTo>
                  <a:lnTo>
                    <a:pt x="3710327" y="2829969"/>
                  </a:lnTo>
                  <a:lnTo>
                    <a:pt x="3696043" y="2838852"/>
                  </a:lnTo>
                  <a:lnTo>
                    <a:pt x="3680490" y="2847418"/>
                  </a:lnTo>
                  <a:lnTo>
                    <a:pt x="3663667" y="2855983"/>
                  </a:lnTo>
                  <a:lnTo>
                    <a:pt x="3646526" y="2863914"/>
                  </a:lnTo>
                  <a:lnTo>
                    <a:pt x="3627799" y="2871845"/>
                  </a:lnTo>
                  <a:lnTo>
                    <a:pt x="3608754" y="2879459"/>
                  </a:lnTo>
                  <a:lnTo>
                    <a:pt x="3588122" y="2886121"/>
                  </a:lnTo>
                  <a:lnTo>
                    <a:pt x="3566855" y="2892783"/>
                  </a:lnTo>
                  <a:lnTo>
                    <a:pt x="3544636" y="2899128"/>
                  </a:lnTo>
                  <a:lnTo>
                    <a:pt x="3522417" y="2905473"/>
                  </a:lnTo>
                  <a:lnTo>
                    <a:pt x="3498611" y="2910866"/>
                  </a:lnTo>
                  <a:lnTo>
                    <a:pt x="3474170" y="2915942"/>
                  </a:lnTo>
                  <a:lnTo>
                    <a:pt x="3449412" y="2920383"/>
                  </a:lnTo>
                  <a:lnTo>
                    <a:pt x="3423701" y="2924824"/>
                  </a:lnTo>
                  <a:lnTo>
                    <a:pt x="3397356" y="2928631"/>
                  </a:lnTo>
                  <a:lnTo>
                    <a:pt x="3370376" y="2931804"/>
                  </a:lnTo>
                  <a:lnTo>
                    <a:pt x="3343395" y="2934976"/>
                  </a:lnTo>
                  <a:lnTo>
                    <a:pt x="3315146" y="2937197"/>
                  </a:lnTo>
                  <a:lnTo>
                    <a:pt x="3286896" y="2938783"/>
                  </a:lnTo>
                  <a:lnTo>
                    <a:pt x="3258011" y="2940369"/>
                  </a:lnTo>
                  <a:lnTo>
                    <a:pt x="3228491" y="2941321"/>
                  </a:lnTo>
                  <a:lnTo>
                    <a:pt x="3198972" y="2941638"/>
                  </a:lnTo>
                  <a:lnTo>
                    <a:pt x="3168500" y="2941321"/>
                  </a:lnTo>
                  <a:lnTo>
                    <a:pt x="3138663" y="2940369"/>
                  </a:lnTo>
                  <a:lnTo>
                    <a:pt x="3109143" y="2938783"/>
                  </a:lnTo>
                  <a:lnTo>
                    <a:pt x="3080259" y="2936880"/>
                  </a:lnTo>
                  <a:lnTo>
                    <a:pt x="3051374" y="2934659"/>
                  </a:lnTo>
                  <a:lnTo>
                    <a:pt x="3023441" y="2931487"/>
                  </a:lnTo>
                  <a:lnTo>
                    <a:pt x="2996144" y="2927997"/>
                  </a:lnTo>
                  <a:lnTo>
                    <a:pt x="2969481" y="2923873"/>
                  </a:lnTo>
                  <a:lnTo>
                    <a:pt x="2943453" y="2919431"/>
                  </a:lnTo>
                  <a:lnTo>
                    <a:pt x="2917742" y="2914355"/>
                  </a:lnTo>
                  <a:lnTo>
                    <a:pt x="2892984" y="2909280"/>
                  </a:lnTo>
                  <a:lnTo>
                    <a:pt x="2869178" y="2903252"/>
                  </a:lnTo>
                  <a:lnTo>
                    <a:pt x="2846007" y="2897224"/>
                  </a:lnTo>
                  <a:lnTo>
                    <a:pt x="2823470" y="2890880"/>
                  </a:lnTo>
                  <a:lnTo>
                    <a:pt x="2802203" y="2883583"/>
                  </a:lnTo>
                  <a:lnTo>
                    <a:pt x="2781889" y="2876286"/>
                  </a:lnTo>
                  <a:lnTo>
                    <a:pt x="2762527" y="2868673"/>
                  </a:lnTo>
                  <a:lnTo>
                    <a:pt x="2743799" y="2860424"/>
                  </a:lnTo>
                  <a:lnTo>
                    <a:pt x="2726024" y="2852176"/>
                  </a:lnTo>
                  <a:lnTo>
                    <a:pt x="2709518" y="2843611"/>
                  </a:lnTo>
                  <a:lnTo>
                    <a:pt x="2694600" y="2834411"/>
                  </a:lnTo>
                  <a:lnTo>
                    <a:pt x="2679999" y="2824893"/>
                  </a:lnTo>
                  <a:lnTo>
                    <a:pt x="2666985" y="2815376"/>
                  </a:lnTo>
                  <a:lnTo>
                    <a:pt x="2660954" y="2810935"/>
                  </a:lnTo>
                  <a:lnTo>
                    <a:pt x="2655240" y="2805542"/>
                  </a:lnTo>
                  <a:lnTo>
                    <a:pt x="2650162" y="2800466"/>
                  </a:lnTo>
                  <a:lnTo>
                    <a:pt x="2645083" y="2795390"/>
                  </a:lnTo>
                  <a:lnTo>
                    <a:pt x="2639687" y="2790314"/>
                  </a:lnTo>
                  <a:lnTo>
                    <a:pt x="2635561" y="2785238"/>
                  </a:lnTo>
                  <a:lnTo>
                    <a:pt x="2631434" y="2780162"/>
                  </a:lnTo>
                  <a:lnTo>
                    <a:pt x="2627625" y="2774452"/>
                  </a:lnTo>
                  <a:lnTo>
                    <a:pt x="2624134" y="2769376"/>
                  </a:lnTo>
                  <a:lnTo>
                    <a:pt x="2620960" y="2763983"/>
                  </a:lnTo>
                  <a:lnTo>
                    <a:pt x="2618103" y="2758273"/>
                  </a:lnTo>
                  <a:lnTo>
                    <a:pt x="2615881" y="2752880"/>
                  </a:lnTo>
                  <a:lnTo>
                    <a:pt x="2613659" y="2747169"/>
                  </a:lnTo>
                  <a:lnTo>
                    <a:pt x="2612072" y="2741776"/>
                  </a:lnTo>
                  <a:lnTo>
                    <a:pt x="2610485" y="2736383"/>
                  </a:lnTo>
                  <a:lnTo>
                    <a:pt x="2609850" y="2730355"/>
                  </a:lnTo>
                  <a:lnTo>
                    <a:pt x="2609215" y="2724962"/>
                  </a:lnTo>
                  <a:lnTo>
                    <a:pt x="2609215" y="2718935"/>
                  </a:lnTo>
                  <a:lnTo>
                    <a:pt x="2608580" y="2719252"/>
                  </a:lnTo>
                  <a:lnTo>
                    <a:pt x="2608580" y="2573004"/>
                  </a:lnTo>
                  <a:lnTo>
                    <a:pt x="2608263" y="2569197"/>
                  </a:lnTo>
                  <a:lnTo>
                    <a:pt x="2608580" y="2560949"/>
                  </a:lnTo>
                  <a:lnTo>
                    <a:pt x="2609850" y="2552700"/>
                  </a:lnTo>
                  <a:close/>
                  <a:moveTo>
                    <a:pt x="3016148" y="2544763"/>
                  </a:moveTo>
                  <a:lnTo>
                    <a:pt x="3016148" y="2660333"/>
                  </a:lnTo>
                  <a:lnTo>
                    <a:pt x="3035827" y="2662556"/>
                  </a:lnTo>
                  <a:lnTo>
                    <a:pt x="3056142" y="2665096"/>
                  </a:lnTo>
                  <a:lnTo>
                    <a:pt x="3076456" y="2667318"/>
                  </a:lnTo>
                  <a:lnTo>
                    <a:pt x="3097406" y="2669223"/>
                  </a:lnTo>
                  <a:lnTo>
                    <a:pt x="3097406" y="2553971"/>
                  </a:lnTo>
                  <a:lnTo>
                    <a:pt x="3076456" y="2552066"/>
                  </a:lnTo>
                  <a:lnTo>
                    <a:pt x="3056142" y="2549843"/>
                  </a:lnTo>
                  <a:lnTo>
                    <a:pt x="3035827" y="2547303"/>
                  </a:lnTo>
                  <a:lnTo>
                    <a:pt x="3016148" y="2544763"/>
                  </a:lnTo>
                  <a:close/>
                  <a:moveTo>
                    <a:pt x="1938656" y="2540386"/>
                  </a:moveTo>
                  <a:lnTo>
                    <a:pt x="1936433" y="2540705"/>
                  </a:lnTo>
                  <a:lnTo>
                    <a:pt x="1933576" y="2540705"/>
                  </a:lnTo>
                  <a:lnTo>
                    <a:pt x="1931036" y="2541342"/>
                  </a:lnTo>
                  <a:lnTo>
                    <a:pt x="1929130" y="2542299"/>
                  </a:lnTo>
                  <a:lnTo>
                    <a:pt x="1927543" y="2542936"/>
                  </a:lnTo>
                  <a:lnTo>
                    <a:pt x="1926273" y="2543892"/>
                  </a:lnTo>
                  <a:lnTo>
                    <a:pt x="1925638" y="2545167"/>
                  </a:lnTo>
                  <a:lnTo>
                    <a:pt x="1925320" y="2546123"/>
                  </a:lnTo>
                  <a:lnTo>
                    <a:pt x="1925320" y="2565247"/>
                  </a:lnTo>
                  <a:lnTo>
                    <a:pt x="1910398" y="2566522"/>
                  </a:lnTo>
                  <a:lnTo>
                    <a:pt x="1895158" y="2568116"/>
                  </a:lnTo>
                  <a:lnTo>
                    <a:pt x="1881188" y="2570028"/>
                  </a:lnTo>
                  <a:lnTo>
                    <a:pt x="1867218" y="2572897"/>
                  </a:lnTo>
                  <a:lnTo>
                    <a:pt x="1853883" y="2575447"/>
                  </a:lnTo>
                  <a:lnTo>
                    <a:pt x="1841183" y="2578634"/>
                  </a:lnTo>
                  <a:lnTo>
                    <a:pt x="1829436" y="2582778"/>
                  </a:lnTo>
                  <a:lnTo>
                    <a:pt x="1818323" y="2586602"/>
                  </a:lnTo>
                  <a:lnTo>
                    <a:pt x="1810703" y="2590108"/>
                  </a:lnTo>
                  <a:lnTo>
                    <a:pt x="1803718" y="2594252"/>
                  </a:lnTo>
                  <a:lnTo>
                    <a:pt x="1797368" y="2598077"/>
                  </a:lnTo>
                  <a:lnTo>
                    <a:pt x="1791970" y="2601902"/>
                  </a:lnTo>
                  <a:lnTo>
                    <a:pt x="1787208" y="2606045"/>
                  </a:lnTo>
                  <a:lnTo>
                    <a:pt x="1783398" y="2610507"/>
                  </a:lnTo>
                  <a:lnTo>
                    <a:pt x="1780223" y="2614651"/>
                  </a:lnTo>
                  <a:lnTo>
                    <a:pt x="1777683" y="2619113"/>
                  </a:lnTo>
                  <a:lnTo>
                    <a:pt x="1776096" y="2623894"/>
                  </a:lnTo>
                  <a:lnTo>
                    <a:pt x="1775460" y="2628038"/>
                  </a:lnTo>
                  <a:lnTo>
                    <a:pt x="1775460" y="2632500"/>
                  </a:lnTo>
                  <a:lnTo>
                    <a:pt x="1776096" y="2637281"/>
                  </a:lnTo>
                  <a:lnTo>
                    <a:pt x="1777683" y="2641743"/>
                  </a:lnTo>
                  <a:lnTo>
                    <a:pt x="1780223" y="2645887"/>
                  </a:lnTo>
                  <a:lnTo>
                    <a:pt x="1783716" y="2650349"/>
                  </a:lnTo>
                  <a:lnTo>
                    <a:pt x="1787526" y="2654811"/>
                  </a:lnTo>
                  <a:lnTo>
                    <a:pt x="1792288" y="2658317"/>
                  </a:lnTo>
                  <a:lnTo>
                    <a:pt x="1797368" y="2661823"/>
                  </a:lnTo>
                  <a:lnTo>
                    <a:pt x="1803400" y="2665329"/>
                  </a:lnTo>
                  <a:lnTo>
                    <a:pt x="1809750" y="2668517"/>
                  </a:lnTo>
                  <a:lnTo>
                    <a:pt x="1816736" y="2671704"/>
                  </a:lnTo>
                  <a:lnTo>
                    <a:pt x="1824356" y="2674573"/>
                  </a:lnTo>
                  <a:lnTo>
                    <a:pt x="1832610" y="2677441"/>
                  </a:lnTo>
                  <a:lnTo>
                    <a:pt x="1840866" y="2679354"/>
                  </a:lnTo>
                  <a:lnTo>
                    <a:pt x="1872933" y="2686047"/>
                  </a:lnTo>
                  <a:lnTo>
                    <a:pt x="1925320" y="2696565"/>
                  </a:lnTo>
                  <a:lnTo>
                    <a:pt x="1925320" y="2778798"/>
                  </a:lnTo>
                  <a:lnTo>
                    <a:pt x="1911668" y="2777204"/>
                  </a:lnTo>
                  <a:lnTo>
                    <a:pt x="1899603" y="2774973"/>
                  </a:lnTo>
                  <a:lnTo>
                    <a:pt x="1885316" y="2772742"/>
                  </a:lnTo>
                  <a:lnTo>
                    <a:pt x="1870393" y="2769236"/>
                  </a:lnTo>
                  <a:lnTo>
                    <a:pt x="1856740" y="2765093"/>
                  </a:lnTo>
                  <a:lnTo>
                    <a:pt x="1844676" y="2760949"/>
                  </a:lnTo>
                  <a:lnTo>
                    <a:pt x="1841183" y="2759674"/>
                  </a:lnTo>
                  <a:lnTo>
                    <a:pt x="1838008" y="2758399"/>
                  </a:lnTo>
                  <a:lnTo>
                    <a:pt x="1835786" y="2757443"/>
                  </a:lnTo>
                  <a:lnTo>
                    <a:pt x="1835150" y="2756805"/>
                  </a:lnTo>
                  <a:lnTo>
                    <a:pt x="1831658" y="2754893"/>
                  </a:lnTo>
                  <a:lnTo>
                    <a:pt x="1829753" y="2753618"/>
                  </a:lnTo>
                  <a:lnTo>
                    <a:pt x="1827848" y="2752662"/>
                  </a:lnTo>
                  <a:lnTo>
                    <a:pt x="1822768" y="2751387"/>
                  </a:lnTo>
                  <a:lnTo>
                    <a:pt x="1817688" y="2750431"/>
                  </a:lnTo>
                  <a:lnTo>
                    <a:pt x="1811656" y="2750112"/>
                  </a:lnTo>
                  <a:lnTo>
                    <a:pt x="1805623" y="2751068"/>
                  </a:lnTo>
                  <a:lnTo>
                    <a:pt x="1799908" y="2751706"/>
                  </a:lnTo>
                  <a:lnTo>
                    <a:pt x="1793876" y="2752981"/>
                  </a:lnTo>
                  <a:lnTo>
                    <a:pt x="1787843" y="2754893"/>
                  </a:lnTo>
                  <a:lnTo>
                    <a:pt x="1782763" y="2756805"/>
                  </a:lnTo>
                  <a:lnTo>
                    <a:pt x="1778636" y="2759355"/>
                  </a:lnTo>
                  <a:lnTo>
                    <a:pt x="1774508" y="2761586"/>
                  </a:lnTo>
                  <a:lnTo>
                    <a:pt x="1771650" y="2764455"/>
                  </a:lnTo>
                  <a:lnTo>
                    <a:pt x="1770698" y="2765730"/>
                  </a:lnTo>
                  <a:lnTo>
                    <a:pt x="1769746" y="2766686"/>
                  </a:lnTo>
                  <a:lnTo>
                    <a:pt x="1769428" y="2767961"/>
                  </a:lnTo>
                  <a:lnTo>
                    <a:pt x="1769428" y="2769555"/>
                  </a:lnTo>
                  <a:lnTo>
                    <a:pt x="1769428" y="2770830"/>
                  </a:lnTo>
                  <a:lnTo>
                    <a:pt x="1770380" y="2772105"/>
                  </a:lnTo>
                  <a:lnTo>
                    <a:pt x="1771016" y="2773061"/>
                  </a:lnTo>
                  <a:lnTo>
                    <a:pt x="1772603" y="2774336"/>
                  </a:lnTo>
                  <a:lnTo>
                    <a:pt x="1778000" y="2777842"/>
                  </a:lnTo>
                  <a:lnTo>
                    <a:pt x="1784668" y="2781348"/>
                  </a:lnTo>
                  <a:lnTo>
                    <a:pt x="1791970" y="2784535"/>
                  </a:lnTo>
                  <a:lnTo>
                    <a:pt x="1799273" y="2787723"/>
                  </a:lnTo>
                  <a:lnTo>
                    <a:pt x="1807846" y="2790591"/>
                  </a:lnTo>
                  <a:lnTo>
                    <a:pt x="1816418" y="2792822"/>
                  </a:lnTo>
                  <a:lnTo>
                    <a:pt x="1825943" y="2795691"/>
                  </a:lnTo>
                  <a:lnTo>
                    <a:pt x="1835786" y="2797603"/>
                  </a:lnTo>
                  <a:lnTo>
                    <a:pt x="1845946" y="2799516"/>
                  </a:lnTo>
                  <a:lnTo>
                    <a:pt x="1856740" y="2801747"/>
                  </a:lnTo>
                  <a:lnTo>
                    <a:pt x="1878648" y="2804934"/>
                  </a:lnTo>
                  <a:lnTo>
                    <a:pt x="1901508" y="2806846"/>
                  </a:lnTo>
                  <a:lnTo>
                    <a:pt x="1925320" y="2808440"/>
                  </a:lnTo>
                  <a:lnTo>
                    <a:pt x="1925320" y="2827245"/>
                  </a:lnTo>
                  <a:lnTo>
                    <a:pt x="1925638" y="2828520"/>
                  </a:lnTo>
                  <a:lnTo>
                    <a:pt x="1926273" y="2829476"/>
                  </a:lnTo>
                  <a:lnTo>
                    <a:pt x="1927543" y="2830433"/>
                  </a:lnTo>
                  <a:lnTo>
                    <a:pt x="1929130" y="2831389"/>
                  </a:lnTo>
                  <a:lnTo>
                    <a:pt x="1931036" y="2832026"/>
                  </a:lnTo>
                  <a:lnTo>
                    <a:pt x="1933576" y="2832664"/>
                  </a:lnTo>
                  <a:lnTo>
                    <a:pt x="1938656" y="2832982"/>
                  </a:lnTo>
                  <a:lnTo>
                    <a:pt x="1985328" y="2832982"/>
                  </a:lnTo>
                  <a:lnTo>
                    <a:pt x="1990726" y="2832664"/>
                  </a:lnTo>
                  <a:lnTo>
                    <a:pt x="1992630" y="2832026"/>
                  </a:lnTo>
                  <a:lnTo>
                    <a:pt x="1995170" y="2831389"/>
                  </a:lnTo>
                  <a:lnTo>
                    <a:pt x="1996758" y="2830433"/>
                  </a:lnTo>
                  <a:lnTo>
                    <a:pt x="1997710" y="2829476"/>
                  </a:lnTo>
                  <a:lnTo>
                    <a:pt x="1998663" y="2828520"/>
                  </a:lnTo>
                  <a:lnTo>
                    <a:pt x="1998980" y="2827245"/>
                  </a:lnTo>
                  <a:lnTo>
                    <a:pt x="1998980" y="2808121"/>
                  </a:lnTo>
                  <a:lnTo>
                    <a:pt x="2013586" y="2806846"/>
                  </a:lnTo>
                  <a:lnTo>
                    <a:pt x="2027873" y="2805572"/>
                  </a:lnTo>
                  <a:lnTo>
                    <a:pt x="2041526" y="2803978"/>
                  </a:lnTo>
                  <a:lnTo>
                    <a:pt x="2054543" y="2801747"/>
                  </a:lnTo>
                  <a:lnTo>
                    <a:pt x="2067243" y="2799197"/>
                  </a:lnTo>
                  <a:lnTo>
                    <a:pt x="2078673" y="2796966"/>
                  </a:lnTo>
                  <a:lnTo>
                    <a:pt x="2089786" y="2793778"/>
                  </a:lnTo>
                  <a:lnTo>
                    <a:pt x="2099310" y="2790272"/>
                  </a:lnTo>
                  <a:lnTo>
                    <a:pt x="2106930" y="2787085"/>
                  </a:lnTo>
                  <a:lnTo>
                    <a:pt x="2114233" y="2783898"/>
                  </a:lnTo>
                  <a:lnTo>
                    <a:pt x="2120900" y="2779754"/>
                  </a:lnTo>
                  <a:lnTo>
                    <a:pt x="2126933" y="2776248"/>
                  </a:lnTo>
                  <a:lnTo>
                    <a:pt x="2132013" y="2772423"/>
                  </a:lnTo>
                  <a:lnTo>
                    <a:pt x="2136776" y="2768280"/>
                  </a:lnTo>
                  <a:lnTo>
                    <a:pt x="2140586" y="2764136"/>
                  </a:lnTo>
                  <a:lnTo>
                    <a:pt x="2143760" y="2759674"/>
                  </a:lnTo>
                  <a:lnTo>
                    <a:pt x="2145983" y="2755212"/>
                  </a:lnTo>
                  <a:lnTo>
                    <a:pt x="2147570" y="2751068"/>
                  </a:lnTo>
                  <a:lnTo>
                    <a:pt x="2148840" y="2746606"/>
                  </a:lnTo>
                  <a:lnTo>
                    <a:pt x="2149158" y="2742144"/>
                  </a:lnTo>
                  <a:lnTo>
                    <a:pt x="2148523" y="2737363"/>
                  </a:lnTo>
                  <a:lnTo>
                    <a:pt x="2147253" y="2733219"/>
                  </a:lnTo>
                  <a:lnTo>
                    <a:pt x="2145030" y="2728757"/>
                  </a:lnTo>
                  <a:lnTo>
                    <a:pt x="2141856" y="2723976"/>
                  </a:lnTo>
                  <a:lnTo>
                    <a:pt x="2140268" y="2721745"/>
                  </a:lnTo>
                  <a:lnTo>
                    <a:pt x="2137728" y="2719833"/>
                  </a:lnTo>
                  <a:lnTo>
                    <a:pt x="2132648" y="2715370"/>
                  </a:lnTo>
                  <a:lnTo>
                    <a:pt x="2126298" y="2711227"/>
                  </a:lnTo>
                  <a:lnTo>
                    <a:pt x="2119630" y="2707721"/>
                  </a:lnTo>
                  <a:lnTo>
                    <a:pt x="2111693" y="2704215"/>
                  </a:lnTo>
                  <a:lnTo>
                    <a:pt x="2103438" y="2701027"/>
                  </a:lnTo>
                  <a:lnTo>
                    <a:pt x="2094548" y="2697840"/>
                  </a:lnTo>
                  <a:lnTo>
                    <a:pt x="2084706" y="2694653"/>
                  </a:lnTo>
                  <a:lnTo>
                    <a:pt x="2074863" y="2692103"/>
                  </a:lnTo>
                  <a:lnTo>
                    <a:pt x="2064068" y="2689553"/>
                  </a:lnTo>
                  <a:lnTo>
                    <a:pt x="2042796" y="2684772"/>
                  </a:lnTo>
                  <a:lnTo>
                    <a:pt x="2020570" y="2680310"/>
                  </a:lnTo>
                  <a:lnTo>
                    <a:pt x="1998980" y="2676485"/>
                  </a:lnTo>
                  <a:lnTo>
                    <a:pt x="1998980" y="2594571"/>
                  </a:lnTo>
                  <a:lnTo>
                    <a:pt x="2018030" y="2596802"/>
                  </a:lnTo>
                  <a:lnTo>
                    <a:pt x="2025016" y="2598077"/>
                  </a:lnTo>
                  <a:lnTo>
                    <a:pt x="2032000" y="2599670"/>
                  </a:lnTo>
                  <a:lnTo>
                    <a:pt x="2047240" y="2603495"/>
                  </a:lnTo>
                  <a:lnTo>
                    <a:pt x="2061846" y="2607958"/>
                  </a:lnTo>
                  <a:lnTo>
                    <a:pt x="2073593" y="2612420"/>
                  </a:lnTo>
                  <a:lnTo>
                    <a:pt x="2080260" y="2614970"/>
                  </a:lnTo>
                  <a:lnTo>
                    <a:pt x="2082483" y="2616245"/>
                  </a:lnTo>
                  <a:lnTo>
                    <a:pt x="2083118" y="2616245"/>
                  </a:lnTo>
                  <a:lnTo>
                    <a:pt x="2086610" y="2618794"/>
                  </a:lnTo>
                  <a:lnTo>
                    <a:pt x="2088516" y="2619751"/>
                  </a:lnTo>
                  <a:lnTo>
                    <a:pt x="2090420" y="2621026"/>
                  </a:lnTo>
                  <a:lnTo>
                    <a:pt x="2095183" y="2622300"/>
                  </a:lnTo>
                  <a:lnTo>
                    <a:pt x="2100898" y="2622938"/>
                  </a:lnTo>
                  <a:lnTo>
                    <a:pt x="2106613" y="2622938"/>
                  </a:lnTo>
                  <a:lnTo>
                    <a:pt x="2112646" y="2622619"/>
                  </a:lnTo>
                  <a:lnTo>
                    <a:pt x="2118360" y="2621982"/>
                  </a:lnTo>
                  <a:lnTo>
                    <a:pt x="2124393" y="2620388"/>
                  </a:lnTo>
                  <a:lnTo>
                    <a:pt x="2129790" y="2618794"/>
                  </a:lnTo>
                  <a:lnTo>
                    <a:pt x="2135188" y="2616563"/>
                  </a:lnTo>
                  <a:lnTo>
                    <a:pt x="2139633" y="2614332"/>
                  </a:lnTo>
                  <a:lnTo>
                    <a:pt x="2143760" y="2612101"/>
                  </a:lnTo>
                  <a:lnTo>
                    <a:pt x="2146618" y="2609232"/>
                  </a:lnTo>
                  <a:lnTo>
                    <a:pt x="2147570" y="2607958"/>
                  </a:lnTo>
                  <a:lnTo>
                    <a:pt x="2148523" y="2606683"/>
                  </a:lnTo>
                  <a:lnTo>
                    <a:pt x="2148840" y="2605089"/>
                  </a:lnTo>
                  <a:lnTo>
                    <a:pt x="2148840" y="2604133"/>
                  </a:lnTo>
                  <a:lnTo>
                    <a:pt x="2148523" y="2602858"/>
                  </a:lnTo>
                  <a:lnTo>
                    <a:pt x="2148206" y="2601583"/>
                  </a:lnTo>
                  <a:lnTo>
                    <a:pt x="2146936" y="2600627"/>
                  </a:lnTo>
                  <a:lnTo>
                    <a:pt x="2145666" y="2599352"/>
                  </a:lnTo>
                  <a:lnTo>
                    <a:pt x="2141220" y="2596483"/>
                  </a:lnTo>
                  <a:lnTo>
                    <a:pt x="2136776" y="2593615"/>
                  </a:lnTo>
                  <a:lnTo>
                    <a:pt x="2131060" y="2591383"/>
                  </a:lnTo>
                  <a:lnTo>
                    <a:pt x="2125663" y="2588515"/>
                  </a:lnTo>
                  <a:lnTo>
                    <a:pt x="2112646" y="2583734"/>
                  </a:lnTo>
                  <a:lnTo>
                    <a:pt x="2098358" y="2579590"/>
                  </a:lnTo>
                  <a:lnTo>
                    <a:pt x="2083436" y="2575766"/>
                  </a:lnTo>
                  <a:lnTo>
                    <a:pt x="2067878" y="2572259"/>
                  </a:lnTo>
                  <a:lnTo>
                    <a:pt x="2052638" y="2569710"/>
                  </a:lnTo>
                  <a:lnTo>
                    <a:pt x="2038033" y="2567479"/>
                  </a:lnTo>
                  <a:lnTo>
                    <a:pt x="2018666" y="2565566"/>
                  </a:lnTo>
                  <a:lnTo>
                    <a:pt x="1998980" y="2564291"/>
                  </a:lnTo>
                  <a:lnTo>
                    <a:pt x="1998980" y="2546123"/>
                  </a:lnTo>
                  <a:lnTo>
                    <a:pt x="1998663" y="2545167"/>
                  </a:lnTo>
                  <a:lnTo>
                    <a:pt x="1997710" y="2543892"/>
                  </a:lnTo>
                  <a:lnTo>
                    <a:pt x="1996758" y="2542936"/>
                  </a:lnTo>
                  <a:lnTo>
                    <a:pt x="1995170" y="2542299"/>
                  </a:lnTo>
                  <a:lnTo>
                    <a:pt x="1992630" y="2541342"/>
                  </a:lnTo>
                  <a:lnTo>
                    <a:pt x="1990726" y="2540705"/>
                  </a:lnTo>
                  <a:lnTo>
                    <a:pt x="1987868" y="2540705"/>
                  </a:lnTo>
                  <a:lnTo>
                    <a:pt x="1985328" y="2540386"/>
                  </a:lnTo>
                  <a:lnTo>
                    <a:pt x="1938656" y="2540386"/>
                  </a:lnTo>
                  <a:close/>
                  <a:moveTo>
                    <a:pt x="1959293" y="2522537"/>
                  </a:moveTo>
                  <a:lnTo>
                    <a:pt x="1982788" y="2522856"/>
                  </a:lnTo>
                  <a:lnTo>
                    <a:pt x="2005966" y="2523493"/>
                  </a:lnTo>
                  <a:lnTo>
                    <a:pt x="2028826" y="2524450"/>
                  </a:lnTo>
                  <a:lnTo>
                    <a:pt x="2051368" y="2526043"/>
                  </a:lnTo>
                  <a:lnTo>
                    <a:pt x="2073910" y="2527637"/>
                  </a:lnTo>
                  <a:lnTo>
                    <a:pt x="2095500" y="2529868"/>
                  </a:lnTo>
                  <a:lnTo>
                    <a:pt x="2116773" y="2532737"/>
                  </a:lnTo>
                  <a:lnTo>
                    <a:pt x="2137728" y="2535605"/>
                  </a:lnTo>
                  <a:lnTo>
                    <a:pt x="2158048" y="2538793"/>
                  </a:lnTo>
                  <a:lnTo>
                    <a:pt x="2177733" y="2542299"/>
                  </a:lnTo>
                  <a:lnTo>
                    <a:pt x="2197100" y="2546123"/>
                  </a:lnTo>
                  <a:lnTo>
                    <a:pt x="2215516" y="2550586"/>
                  </a:lnTo>
                  <a:lnTo>
                    <a:pt x="2233613" y="2555367"/>
                  </a:lnTo>
                  <a:lnTo>
                    <a:pt x="2251076" y="2560148"/>
                  </a:lnTo>
                  <a:lnTo>
                    <a:pt x="2267586" y="2565247"/>
                  </a:lnTo>
                  <a:lnTo>
                    <a:pt x="2283778" y="2570666"/>
                  </a:lnTo>
                  <a:lnTo>
                    <a:pt x="2298700" y="2576403"/>
                  </a:lnTo>
                  <a:lnTo>
                    <a:pt x="2313306" y="2582140"/>
                  </a:lnTo>
                  <a:lnTo>
                    <a:pt x="2326640" y="2588515"/>
                  </a:lnTo>
                  <a:lnTo>
                    <a:pt x="2339658" y="2594889"/>
                  </a:lnTo>
                  <a:lnTo>
                    <a:pt x="2351723" y="2601583"/>
                  </a:lnTo>
                  <a:lnTo>
                    <a:pt x="2362518" y="2608914"/>
                  </a:lnTo>
                  <a:lnTo>
                    <a:pt x="2372996" y="2615607"/>
                  </a:lnTo>
                  <a:lnTo>
                    <a:pt x="2381886" y="2622938"/>
                  </a:lnTo>
                  <a:lnTo>
                    <a:pt x="2390140" y="2630587"/>
                  </a:lnTo>
                  <a:lnTo>
                    <a:pt x="2397443" y="2638237"/>
                  </a:lnTo>
                  <a:lnTo>
                    <a:pt x="2403793" y="2645568"/>
                  </a:lnTo>
                  <a:lnTo>
                    <a:pt x="2406016" y="2649711"/>
                  </a:lnTo>
                  <a:lnTo>
                    <a:pt x="2408873" y="2653855"/>
                  </a:lnTo>
                  <a:lnTo>
                    <a:pt x="2410778" y="2657998"/>
                  </a:lnTo>
                  <a:lnTo>
                    <a:pt x="2412683" y="2661823"/>
                  </a:lnTo>
                  <a:lnTo>
                    <a:pt x="2414270" y="2665967"/>
                  </a:lnTo>
                  <a:lnTo>
                    <a:pt x="2415540" y="2670110"/>
                  </a:lnTo>
                  <a:lnTo>
                    <a:pt x="2416810" y="2674254"/>
                  </a:lnTo>
                  <a:lnTo>
                    <a:pt x="2417446" y="2678397"/>
                  </a:lnTo>
                  <a:lnTo>
                    <a:pt x="2417763" y="2682541"/>
                  </a:lnTo>
                  <a:lnTo>
                    <a:pt x="2417763" y="2686684"/>
                  </a:lnTo>
                  <a:lnTo>
                    <a:pt x="2417763" y="2691147"/>
                  </a:lnTo>
                  <a:lnTo>
                    <a:pt x="2417446" y="2694971"/>
                  </a:lnTo>
                  <a:lnTo>
                    <a:pt x="2416810" y="2699434"/>
                  </a:lnTo>
                  <a:lnTo>
                    <a:pt x="2415540" y="2703896"/>
                  </a:lnTo>
                  <a:lnTo>
                    <a:pt x="2414270" y="2707721"/>
                  </a:lnTo>
                  <a:lnTo>
                    <a:pt x="2412683" y="2711864"/>
                  </a:lnTo>
                  <a:lnTo>
                    <a:pt x="2410778" y="2716008"/>
                  </a:lnTo>
                  <a:lnTo>
                    <a:pt x="2408873" y="2720151"/>
                  </a:lnTo>
                  <a:lnTo>
                    <a:pt x="2406016" y="2723976"/>
                  </a:lnTo>
                  <a:lnTo>
                    <a:pt x="2403793" y="2728120"/>
                  </a:lnTo>
                  <a:lnTo>
                    <a:pt x="2397443" y="2735769"/>
                  </a:lnTo>
                  <a:lnTo>
                    <a:pt x="2390140" y="2743419"/>
                  </a:lnTo>
                  <a:lnTo>
                    <a:pt x="2381886" y="2751068"/>
                  </a:lnTo>
                  <a:lnTo>
                    <a:pt x="2372996" y="2758080"/>
                  </a:lnTo>
                  <a:lnTo>
                    <a:pt x="2362518" y="2765093"/>
                  </a:lnTo>
                  <a:lnTo>
                    <a:pt x="2351723" y="2772105"/>
                  </a:lnTo>
                  <a:lnTo>
                    <a:pt x="2339658" y="2778798"/>
                  </a:lnTo>
                  <a:lnTo>
                    <a:pt x="2326640" y="2785173"/>
                  </a:lnTo>
                  <a:lnTo>
                    <a:pt x="2313306" y="2791229"/>
                  </a:lnTo>
                  <a:lnTo>
                    <a:pt x="2298700" y="2797284"/>
                  </a:lnTo>
                  <a:lnTo>
                    <a:pt x="2283778" y="2803340"/>
                  </a:lnTo>
                  <a:lnTo>
                    <a:pt x="2267586" y="2808440"/>
                  </a:lnTo>
                  <a:lnTo>
                    <a:pt x="2251076" y="2813540"/>
                  </a:lnTo>
                  <a:lnTo>
                    <a:pt x="2233613" y="2818640"/>
                  </a:lnTo>
                  <a:lnTo>
                    <a:pt x="2215516" y="2823102"/>
                  </a:lnTo>
                  <a:lnTo>
                    <a:pt x="2197100" y="2827245"/>
                  </a:lnTo>
                  <a:lnTo>
                    <a:pt x="2177733" y="2831389"/>
                  </a:lnTo>
                  <a:lnTo>
                    <a:pt x="2158048" y="2834895"/>
                  </a:lnTo>
                  <a:lnTo>
                    <a:pt x="2137728" y="2838401"/>
                  </a:lnTo>
                  <a:lnTo>
                    <a:pt x="2116773" y="2841270"/>
                  </a:lnTo>
                  <a:lnTo>
                    <a:pt x="2095500" y="2844138"/>
                  </a:lnTo>
                  <a:lnTo>
                    <a:pt x="2073910" y="2846051"/>
                  </a:lnTo>
                  <a:lnTo>
                    <a:pt x="2051368" y="2847963"/>
                  </a:lnTo>
                  <a:lnTo>
                    <a:pt x="2028826" y="2849238"/>
                  </a:lnTo>
                  <a:lnTo>
                    <a:pt x="2005966" y="2850513"/>
                  </a:lnTo>
                  <a:lnTo>
                    <a:pt x="1982788" y="2851150"/>
                  </a:lnTo>
                  <a:lnTo>
                    <a:pt x="1959293" y="2851150"/>
                  </a:lnTo>
                  <a:lnTo>
                    <a:pt x="1935480" y="2851150"/>
                  </a:lnTo>
                  <a:lnTo>
                    <a:pt x="1912303" y="2850513"/>
                  </a:lnTo>
                  <a:lnTo>
                    <a:pt x="1889443" y="2849238"/>
                  </a:lnTo>
                  <a:lnTo>
                    <a:pt x="1866900" y="2847963"/>
                  </a:lnTo>
                  <a:lnTo>
                    <a:pt x="1844358" y="2846051"/>
                  </a:lnTo>
                  <a:lnTo>
                    <a:pt x="1822768" y="2844138"/>
                  </a:lnTo>
                  <a:lnTo>
                    <a:pt x="1801496" y="2841270"/>
                  </a:lnTo>
                  <a:lnTo>
                    <a:pt x="1780540" y="2838401"/>
                  </a:lnTo>
                  <a:lnTo>
                    <a:pt x="1760220" y="2834895"/>
                  </a:lnTo>
                  <a:lnTo>
                    <a:pt x="1740536" y="2831389"/>
                  </a:lnTo>
                  <a:lnTo>
                    <a:pt x="1721168" y="2827245"/>
                  </a:lnTo>
                  <a:lnTo>
                    <a:pt x="1702753" y="2823102"/>
                  </a:lnTo>
                  <a:lnTo>
                    <a:pt x="1684656" y="2818640"/>
                  </a:lnTo>
                  <a:lnTo>
                    <a:pt x="1667193" y="2813540"/>
                  </a:lnTo>
                  <a:lnTo>
                    <a:pt x="1650683" y="2808440"/>
                  </a:lnTo>
                  <a:lnTo>
                    <a:pt x="1634490" y="2803340"/>
                  </a:lnTo>
                  <a:lnTo>
                    <a:pt x="1619568" y="2797284"/>
                  </a:lnTo>
                  <a:lnTo>
                    <a:pt x="1604963" y="2791229"/>
                  </a:lnTo>
                  <a:lnTo>
                    <a:pt x="1591628" y="2785173"/>
                  </a:lnTo>
                  <a:lnTo>
                    <a:pt x="1578610" y="2778798"/>
                  </a:lnTo>
                  <a:lnTo>
                    <a:pt x="1566863" y="2772105"/>
                  </a:lnTo>
                  <a:lnTo>
                    <a:pt x="1555750" y="2765093"/>
                  </a:lnTo>
                  <a:lnTo>
                    <a:pt x="1545273" y="2758080"/>
                  </a:lnTo>
                  <a:lnTo>
                    <a:pt x="1536383" y="2751068"/>
                  </a:lnTo>
                  <a:lnTo>
                    <a:pt x="1528128" y="2743419"/>
                  </a:lnTo>
                  <a:lnTo>
                    <a:pt x="1520826" y="2735769"/>
                  </a:lnTo>
                  <a:lnTo>
                    <a:pt x="1514793" y="2728120"/>
                  </a:lnTo>
                  <a:lnTo>
                    <a:pt x="1511936" y="2723976"/>
                  </a:lnTo>
                  <a:lnTo>
                    <a:pt x="1509396" y="2720151"/>
                  </a:lnTo>
                  <a:lnTo>
                    <a:pt x="1507490" y="2716008"/>
                  </a:lnTo>
                  <a:lnTo>
                    <a:pt x="1505586" y="2711864"/>
                  </a:lnTo>
                  <a:lnTo>
                    <a:pt x="1503998" y="2707721"/>
                  </a:lnTo>
                  <a:lnTo>
                    <a:pt x="1502410" y="2703896"/>
                  </a:lnTo>
                  <a:lnTo>
                    <a:pt x="1501776" y="2699434"/>
                  </a:lnTo>
                  <a:lnTo>
                    <a:pt x="1500823" y="2694971"/>
                  </a:lnTo>
                  <a:lnTo>
                    <a:pt x="1500506" y="2691147"/>
                  </a:lnTo>
                  <a:lnTo>
                    <a:pt x="1500188" y="2686684"/>
                  </a:lnTo>
                  <a:lnTo>
                    <a:pt x="1500506" y="2682541"/>
                  </a:lnTo>
                  <a:lnTo>
                    <a:pt x="1500823" y="2678397"/>
                  </a:lnTo>
                  <a:lnTo>
                    <a:pt x="1501776" y="2674254"/>
                  </a:lnTo>
                  <a:lnTo>
                    <a:pt x="1502410" y="2670110"/>
                  </a:lnTo>
                  <a:lnTo>
                    <a:pt x="1503998" y="2665967"/>
                  </a:lnTo>
                  <a:lnTo>
                    <a:pt x="1505586" y="2661823"/>
                  </a:lnTo>
                  <a:lnTo>
                    <a:pt x="1507490" y="2657998"/>
                  </a:lnTo>
                  <a:lnTo>
                    <a:pt x="1509396" y="2653855"/>
                  </a:lnTo>
                  <a:lnTo>
                    <a:pt x="1511936" y="2649711"/>
                  </a:lnTo>
                  <a:lnTo>
                    <a:pt x="1514793" y="2645568"/>
                  </a:lnTo>
                  <a:lnTo>
                    <a:pt x="1520826" y="2638237"/>
                  </a:lnTo>
                  <a:lnTo>
                    <a:pt x="1528128" y="2630587"/>
                  </a:lnTo>
                  <a:lnTo>
                    <a:pt x="1536383" y="2622938"/>
                  </a:lnTo>
                  <a:lnTo>
                    <a:pt x="1545273" y="2615607"/>
                  </a:lnTo>
                  <a:lnTo>
                    <a:pt x="1555750" y="2608914"/>
                  </a:lnTo>
                  <a:lnTo>
                    <a:pt x="1566863" y="2601583"/>
                  </a:lnTo>
                  <a:lnTo>
                    <a:pt x="1578610" y="2594889"/>
                  </a:lnTo>
                  <a:lnTo>
                    <a:pt x="1591628" y="2588515"/>
                  </a:lnTo>
                  <a:lnTo>
                    <a:pt x="1604963" y="2582140"/>
                  </a:lnTo>
                  <a:lnTo>
                    <a:pt x="1619568" y="2576403"/>
                  </a:lnTo>
                  <a:lnTo>
                    <a:pt x="1634490" y="2570666"/>
                  </a:lnTo>
                  <a:lnTo>
                    <a:pt x="1650683" y="2565247"/>
                  </a:lnTo>
                  <a:lnTo>
                    <a:pt x="1667193" y="2560148"/>
                  </a:lnTo>
                  <a:lnTo>
                    <a:pt x="1684656" y="2555367"/>
                  </a:lnTo>
                  <a:lnTo>
                    <a:pt x="1702753" y="2550586"/>
                  </a:lnTo>
                  <a:lnTo>
                    <a:pt x="1721168" y="2546123"/>
                  </a:lnTo>
                  <a:lnTo>
                    <a:pt x="1740536" y="2542299"/>
                  </a:lnTo>
                  <a:lnTo>
                    <a:pt x="1760220" y="2538793"/>
                  </a:lnTo>
                  <a:lnTo>
                    <a:pt x="1780540" y="2535605"/>
                  </a:lnTo>
                  <a:lnTo>
                    <a:pt x="1801496" y="2532737"/>
                  </a:lnTo>
                  <a:lnTo>
                    <a:pt x="1822768" y="2529868"/>
                  </a:lnTo>
                  <a:lnTo>
                    <a:pt x="1844358" y="2527637"/>
                  </a:lnTo>
                  <a:lnTo>
                    <a:pt x="1866900" y="2526043"/>
                  </a:lnTo>
                  <a:lnTo>
                    <a:pt x="1889443" y="2524450"/>
                  </a:lnTo>
                  <a:lnTo>
                    <a:pt x="1912303" y="2523493"/>
                  </a:lnTo>
                  <a:lnTo>
                    <a:pt x="1935480" y="2522856"/>
                  </a:lnTo>
                  <a:lnTo>
                    <a:pt x="1959293" y="2522537"/>
                  </a:lnTo>
                  <a:close/>
                  <a:moveTo>
                    <a:pt x="2854584" y="2507933"/>
                  </a:moveTo>
                  <a:lnTo>
                    <a:pt x="2854584" y="2625091"/>
                  </a:lnTo>
                  <a:lnTo>
                    <a:pt x="2873946" y="2630488"/>
                  </a:lnTo>
                  <a:lnTo>
                    <a:pt x="2893626" y="2636203"/>
                  </a:lnTo>
                  <a:lnTo>
                    <a:pt x="2914258" y="2640966"/>
                  </a:lnTo>
                  <a:lnTo>
                    <a:pt x="2935524" y="2645728"/>
                  </a:lnTo>
                  <a:lnTo>
                    <a:pt x="2935524" y="2529523"/>
                  </a:lnTo>
                  <a:lnTo>
                    <a:pt x="2914258" y="2524761"/>
                  </a:lnTo>
                  <a:lnTo>
                    <a:pt x="2893626" y="2519363"/>
                  </a:lnTo>
                  <a:lnTo>
                    <a:pt x="2873946" y="2513965"/>
                  </a:lnTo>
                  <a:lnTo>
                    <a:pt x="2854584" y="2507933"/>
                  </a:lnTo>
                  <a:close/>
                  <a:moveTo>
                    <a:pt x="2692385" y="2444750"/>
                  </a:moveTo>
                  <a:lnTo>
                    <a:pt x="2692385" y="2542223"/>
                  </a:lnTo>
                  <a:lnTo>
                    <a:pt x="2695241" y="2545081"/>
                  </a:lnTo>
                  <a:lnTo>
                    <a:pt x="2698098" y="2548256"/>
                  </a:lnTo>
                  <a:lnTo>
                    <a:pt x="2705399" y="2554923"/>
                  </a:lnTo>
                  <a:lnTo>
                    <a:pt x="2714921" y="2561591"/>
                  </a:lnTo>
                  <a:lnTo>
                    <a:pt x="2725078" y="2568576"/>
                  </a:lnTo>
                  <a:lnTo>
                    <a:pt x="2737140" y="2576196"/>
                  </a:lnTo>
                  <a:lnTo>
                    <a:pt x="2748884" y="2582863"/>
                  </a:lnTo>
                  <a:lnTo>
                    <a:pt x="2761581" y="2589213"/>
                  </a:lnTo>
                  <a:lnTo>
                    <a:pt x="2773325" y="2595246"/>
                  </a:lnTo>
                  <a:lnTo>
                    <a:pt x="2773325" y="2486343"/>
                  </a:lnTo>
                  <a:lnTo>
                    <a:pt x="2758407" y="2480628"/>
                  </a:lnTo>
                  <a:lnTo>
                    <a:pt x="2744441" y="2475230"/>
                  </a:lnTo>
                  <a:lnTo>
                    <a:pt x="2732379" y="2469198"/>
                  </a:lnTo>
                  <a:lnTo>
                    <a:pt x="2721269" y="2464118"/>
                  </a:lnTo>
                  <a:lnTo>
                    <a:pt x="2712064" y="2458720"/>
                  </a:lnTo>
                  <a:lnTo>
                    <a:pt x="2704446" y="2453958"/>
                  </a:lnTo>
                  <a:lnTo>
                    <a:pt x="2697781" y="2449195"/>
                  </a:lnTo>
                  <a:lnTo>
                    <a:pt x="2692385" y="2444750"/>
                  </a:lnTo>
                  <a:close/>
                  <a:moveTo>
                    <a:pt x="3744614" y="2439353"/>
                  </a:moveTo>
                  <a:lnTo>
                    <a:pt x="3737949" y="2444433"/>
                  </a:lnTo>
                  <a:lnTo>
                    <a:pt x="3730648" y="2449195"/>
                  </a:lnTo>
                  <a:lnTo>
                    <a:pt x="3722713" y="2454275"/>
                  </a:lnTo>
                  <a:lnTo>
                    <a:pt x="3715095" y="2459038"/>
                  </a:lnTo>
                  <a:lnTo>
                    <a:pt x="3706524" y="2462848"/>
                  </a:lnTo>
                  <a:lnTo>
                    <a:pt x="3698907" y="2466975"/>
                  </a:lnTo>
                  <a:lnTo>
                    <a:pt x="3691289" y="2470468"/>
                  </a:lnTo>
                  <a:lnTo>
                    <a:pt x="3683671" y="2473325"/>
                  </a:lnTo>
                  <a:lnTo>
                    <a:pt x="3683671" y="2592706"/>
                  </a:lnTo>
                  <a:lnTo>
                    <a:pt x="3692558" y="2588578"/>
                  </a:lnTo>
                  <a:lnTo>
                    <a:pt x="3701128" y="2583816"/>
                  </a:lnTo>
                  <a:lnTo>
                    <a:pt x="3709381" y="2579053"/>
                  </a:lnTo>
                  <a:lnTo>
                    <a:pt x="3717634" y="2573973"/>
                  </a:lnTo>
                  <a:lnTo>
                    <a:pt x="3725252" y="2568258"/>
                  </a:lnTo>
                  <a:lnTo>
                    <a:pt x="3732235" y="2563178"/>
                  </a:lnTo>
                  <a:lnTo>
                    <a:pt x="3738901" y="2557781"/>
                  </a:lnTo>
                  <a:lnTo>
                    <a:pt x="3744614" y="2553018"/>
                  </a:lnTo>
                  <a:lnTo>
                    <a:pt x="3744614" y="2439353"/>
                  </a:lnTo>
                  <a:close/>
                  <a:moveTo>
                    <a:pt x="3151360" y="2322195"/>
                  </a:moveTo>
                  <a:lnTo>
                    <a:pt x="3151360" y="2437130"/>
                  </a:lnTo>
                  <a:lnTo>
                    <a:pt x="3174848" y="2437765"/>
                  </a:lnTo>
                  <a:lnTo>
                    <a:pt x="3198972" y="2437765"/>
                  </a:lnTo>
                  <a:lnTo>
                    <a:pt x="3215477" y="2437765"/>
                  </a:lnTo>
                  <a:lnTo>
                    <a:pt x="3231983" y="2437448"/>
                  </a:lnTo>
                  <a:lnTo>
                    <a:pt x="3231983" y="2322512"/>
                  </a:lnTo>
                  <a:lnTo>
                    <a:pt x="3198972" y="2323147"/>
                  </a:lnTo>
                  <a:lnTo>
                    <a:pt x="3174848" y="2323147"/>
                  </a:lnTo>
                  <a:lnTo>
                    <a:pt x="3151360" y="2322195"/>
                  </a:lnTo>
                  <a:close/>
                  <a:moveTo>
                    <a:pt x="3815080" y="2317750"/>
                  </a:moveTo>
                  <a:lnTo>
                    <a:pt x="3816033" y="2325370"/>
                  </a:lnTo>
                  <a:lnTo>
                    <a:pt x="3816350" y="2332673"/>
                  </a:lnTo>
                  <a:lnTo>
                    <a:pt x="3816350" y="2483803"/>
                  </a:lnTo>
                  <a:lnTo>
                    <a:pt x="3816033" y="2484438"/>
                  </a:lnTo>
                  <a:lnTo>
                    <a:pt x="3815398" y="2493010"/>
                  </a:lnTo>
                  <a:lnTo>
                    <a:pt x="3814763" y="2498408"/>
                  </a:lnTo>
                  <a:lnTo>
                    <a:pt x="3813493" y="2504123"/>
                  </a:lnTo>
                  <a:lnTo>
                    <a:pt x="3811906" y="2509520"/>
                  </a:lnTo>
                  <a:lnTo>
                    <a:pt x="3810319" y="2514600"/>
                  </a:lnTo>
                  <a:lnTo>
                    <a:pt x="3808097" y="2520316"/>
                  </a:lnTo>
                  <a:lnTo>
                    <a:pt x="3805558" y="2525713"/>
                  </a:lnTo>
                  <a:lnTo>
                    <a:pt x="3803019" y="2530793"/>
                  </a:lnTo>
                  <a:lnTo>
                    <a:pt x="3799844" y="2536508"/>
                  </a:lnTo>
                  <a:lnTo>
                    <a:pt x="3796036" y="2541588"/>
                  </a:lnTo>
                  <a:lnTo>
                    <a:pt x="3792226" y="2546668"/>
                  </a:lnTo>
                  <a:lnTo>
                    <a:pt x="3788418" y="2551748"/>
                  </a:lnTo>
                  <a:lnTo>
                    <a:pt x="3783974" y="2556828"/>
                  </a:lnTo>
                  <a:lnTo>
                    <a:pt x="3779212" y="2561591"/>
                  </a:lnTo>
                  <a:lnTo>
                    <a:pt x="3774134" y="2566671"/>
                  </a:lnTo>
                  <a:lnTo>
                    <a:pt x="3768420" y="2571433"/>
                  </a:lnTo>
                  <a:lnTo>
                    <a:pt x="3763024" y="2576513"/>
                  </a:lnTo>
                  <a:lnTo>
                    <a:pt x="3750963" y="2586038"/>
                  </a:lnTo>
                  <a:lnTo>
                    <a:pt x="3737314" y="2595246"/>
                  </a:lnTo>
                  <a:lnTo>
                    <a:pt x="3722713" y="2604136"/>
                  </a:lnTo>
                  <a:lnTo>
                    <a:pt x="3707477" y="2613026"/>
                  </a:lnTo>
                  <a:lnTo>
                    <a:pt x="3690971" y="2621281"/>
                  </a:lnTo>
                  <a:lnTo>
                    <a:pt x="3673513" y="2628901"/>
                  </a:lnTo>
                  <a:lnTo>
                    <a:pt x="3655103" y="2636838"/>
                  </a:lnTo>
                  <a:lnTo>
                    <a:pt x="3635424" y="2644458"/>
                  </a:lnTo>
                  <a:lnTo>
                    <a:pt x="3615109" y="2651443"/>
                  </a:lnTo>
                  <a:lnTo>
                    <a:pt x="3593842" y="2658111"/>
                  </a:lnTo>
                  <a:lnTo>
                    <a:pt x="3571941" y="2664461"/>
                  </a:lnTo>
                  <a:lnTo>
                    <a:pt x="3549087" y="2670493"/>
                  </a:lnTo>
                  <a:lnTo>
                    <a:pt x="3525281" y="2675891"/>
                  </a:lnTo>
                  <a:lnTo>
                    <a:pt x="3501157" y="2680971"/>
                  </a:lnTo>
                  <a:lnTo>
                    <a:pt x="3476082" y="2685733"/>
                  </a:lnTo>
                  <a:lnTo>
                    <a:pt x="3450371" y="2689861"/>
                  </a:lnTo>
                  <a:lnTo>
                    <a:pt x="3424343" y="2693671"/>
                  </a:lnTo>
                  <a:lnTo>
                    <a:pt x="3397680" y="2697163"/>
                  </a:lnTo>
                  <a:lnTo>
                    <a:pt x="3370065" y="2700021"/>
                  </a:lnTo>
                  <a:lnTo>
                    <a:pt x="3341815" y="2702561"/>
                  </a:lnTo>
                  <a:lnTo>
                    <a:pt x="3313565" y="2704466"/>
                  </a:lnTo>
                  <a:lnTo>
                    <a:pt x="3284680" y="2705736"/>
                  </a:lnTo>
                  <a:lnTo>
                    <a:pt x="3255478" y="2706371"/>
                  </a:lnTo>
                  <a:lnTo>
                    <a:pt x="3225959" y="2706688"/>
                  </a:lnTo>
                  <a:lnTo>
                    <a:pt x="3195487" y="2706371"/>
                  </a:lnTo>
                  <a:lnTo>
                    <a:pt x="3165650" y="2705736"/>
                  </a:lnTo>
                  <a:lnTo>
                    <a:pt x="3136130" y="2704148"/>
                  </a:lnTo>
                  <a:lnTo>
                    <a:pt x="3106928" y="2701926"/>
                  </a:lnTo>
                  <a:lnTo>
                    <a:pt x="3078678" y="2699703"/>
                  </a:lnTo>
                  <a:lnTo>
                    <a:pt x="3050428" y="2696528"/>
                  </a:lnTo>
                  <a:lnTo>
                    <a:pt x="3022813" y="2693353"/>
                  </a:lnTo>
                  <a:lnTo>
                    <a:pt x="2996150" y="2688908"/>
                  </a:lnTo>
                  <a:lnTo>
                    <a:pt x="2970122" y="2684781"/>
                  </a:lnTo>
                  <a:lnTo>
                    <a:pt x="2944729" y="2680018"/>
                  </a:lnTo>
                  <a:lnTo>
                    <a:pt x="2919971" y="2674303"/>
                  </a:lnTo>
                  <a:lnTo>
                    <a:pt x="2895847" y="2668588"/>
                  </a:lnTo>
                  <a:lnTo>
                    <a:pt x="2872994" y="2662556"/>
                  </a:lnTo>
                  <a:lnTo>
                    <a:pt x="2850775" y="2655888"/>
                  </a:lnTo>
                  <a:lnTo>
                    <a:pt x="2829190" y="2648903"/>
                  </a:lnTo>
                  <a:lnTo>
                    <a:pt x="2808876" y="2641601"/>
                  </a:lnTo>
                  <a:lnTo>
                    <a:pt x="2789196" y="2633663"/>
                  </a:lnTo>
                  <a:lnTo>
                    <a:pt x="2770469" y="2625408"/>
                  </a:lnTo>
                  <a:lnTo>
                    <a:pt x="2753328" y="2617153"/>
                  </a:lnTo>
                  <a:lnTo>
                    <a:pt x="2736823" y="2608581"/>
                  </a:lnTo>
                  <a:lnTo>
                    <a:pt x="2721269" y="2599373"/>
                  </a:lnTo>
                  <a:lnTo>
                    <a:pt x="2706986" y="2590483"/>
                  </a:lnTo>
                  <a:lnTo>
                    <a:pt x="2693972" y="2580641"/>
                  </a:lnTo>
                  <a:lnTo>
                    <a:pt x="2688258" y="2575878"/>
                  </a:lnTo>
                  <a:lnTo>
                    <a:pt x="2682227" y="2570798"/>
                  </a:lnTo>
                  <a:lnTo>
                    <a:pt x="2676831" y="2566036"/>
                  </a:lnTo>
                  <a:lnTo>
                    <a:pt x="2671753" y="2560956"/>
                  </a:lnTo>
                  <a:lnTo>
                    <a:pt x="2666991" y="2555558"/>
                  </a:lnTo>
                  <a:lnTo>
                    <a:pt x="2662548" y="2550161"/>
                  </a:lnTo>
                  <a:lnTo>
                    <a:pt x="2658104" y="2545081"/>
                  </a:lnTo>
                  <a:lnTo>
                    <a:pt x="2654612" y="2540001"/>
                  </a:lnTo>
                  <a:lnTo>
                    <a:pt x="2651121" y="2534286"/>
                  </a:lnTo>
                  <a:lnTo>
                    <a:pt x="2647947" y="2528888"/>
                  </a:lnTo>
                  <a:lnTo>
                    <a:pt x="2645090" y="2523808"/>
                  </a:lnTo>
                  <a:lnTo>
                    <a:pt x="2642868" y="2518093"/>
                  </a:lnTo>
                  <a:lnTo>
                    <a:pt x="2640329" y="2512695"/>
                  </a:lnTo>
                  <a:lnTo>
                    <a:pt x="2638742" y="2506663"/>
                  </a:lnTo>
                  <a:lnTo>
                    <a:pt x="2637789" y="2501265"/>
                  </a:lnTo>
                  <a:lnTo>
                    <a:pt x="2636520" y="2495868"/>
                  </a:lnTo>
                  <a:lnTo>
                    <a:pt x="2636202" y="2489835"/>
                  </a:lnTo>
                  <a:lnTo>
                    <a:pt x="2635885" y="2484438"/>
                  </a:lnTo>
                  <a:lnTo>
                    <a:pt x="2635250" y="2484438"/>
                  </a:lnTo>
                  <a:lnTo>
                    <a:pt x="2635250" y="2375535"/>
                  </a:lnTo>
                  <a:lnTo>
                    <a:pt x="2646360" y="2383790"/>
                  </a:lnTo>
                  <a:lnTo>
                    <a:pt x="2657786" y="2392045"/>
                  </a:lnTo>
                  <a:lnTo>
                    <a:pt x="2670166" y="2399983"/>
                  </a:lnTo>
                  <a:lnTo>
                    <a:pt x="2683180" y="2407285"/>
                  </a:lnTo>
                  <a:lnTo>
                    <a:pt x="2696511" y="2414905"/>
                  </a:lnTo>
                  <a:lnTo>
                    <a:pt x="2710160" y="2421890"/>
                  </a:lnTo>
                  <a:lnTo>
                    <a:pt x="2724761" y="2429193"/>
                  </a:lnTo>
                  <a:lnTo>
                    <a:pt x="2740314" y="2435860"/>
                  </a:lnTo>
                  <a:lnTo>
                    <a:pt x="2755550" y="2442210"/>
                  </a:lnTo>
                  <a:lnTo>
                    <a:pt x="2771738" y="2448243"/>
                  </a:lnTo>
                  <a:lnTo>
                    <a:pt x="2788244" y="2453958"/>
                  </a:lnTo>
                  <a:lnTo>
                    <a:pt x="2805384" y="2459673"/>
                  </a:lnTo>
                  <a:lnTo>
                    <a:pt x="2822525" y="2465070"/>
                  </a:lnTo>
                  <a:lnTo>
                    <a:pt x="2840300" y="2470150"/>
                  </a:lnTo>
                  <a:lnTo>
                    <a:pt x="2858393" y="2474913"/>
                  </a:lnTo>
                  <a:lnTo>
                    <a:pt x="2877120" y="2479675"/>
                  </a:lnTo>
                  <a:lnTo>
                    <a:pt x="2895530" y="2483803"/>
                  </a:lnTo>
                  <a:lnTo>
                    <a:pt x="2914892" y="2487930"/>
                  </a:lnTo>
                  <a:lnTo>
                    <a:pt x="2934255" y="2491423"/>
                  </a:lnTo>
                  <a:lnTo>
                    <a:pt x="2953617" y="2494915"/>
                  </a:lnTo>
                  <a:lnTo>
                    <a:pt x="2973614" y="2498090"/>
                  </a:lnTo>
                  <a:lnTo>
                    <a:pt x="2993294" y="2501265"/>
                  </a:lnTo>
                  <a:lnTo>
                    <a:pt x="3013926" y="2503488"/>
                  </a:lnTo>
                  <a:lnTo>
                    <a:pt x="3033923" y="2506028"/>
                  </a:lnTo>
                  <a:lnTo>
                    <a:pt x="3054555" y="2508250"/>
                  </a:lnTo>
                  <a:lnTo>
                    <a:pt x="3074869" y="2509838"/>
                  </a:lnTo>
                  <a:lnTo>
                    <a:pt x="3095819" y="2511425"/>
                  </a:lnTo>
                  <a:lnTo>
                    <a:pt x="3116451" y="2512695"/>
                  </a:lnTo>
                  <a:lnTo>
                    <a:pt x="3137400" y="2513965"/>
                  </a:lnTo>
                  <a:lnTo>
                    <a:pt x="3158032" y="2514600"/>
                  </a:lnTo>
                  <a:lnTo>
                    <a:pt x="3178981" y="2514918"/>
                  </a:lnTo>
                  <a:lnTo>
                    <a:pt x="3199613" y="2514918"/>
                  </a:lnTo>
                  <a:lnTo>
                    <a:pt x="3224372" y="2514918"/>
                  </a:lnTo>
                  <a:lnTo>
                    <a:pt x="3249765" y="2514283"/>
                  </a:lnTo>
                  <a:lnTo>
                    <a:pt x="3274523" y="2513330"/>
                  </a:lnTo>
                  <a:lnTo>
                    <a:pt x="3299282" y="2511743"/>
                  </a:lnTo>
                  <a:lnTo>
                    <a:pt x="3324040" y="2510473"/>
                  </a:lnTo>
                  <a:lnTo>
                    <a:pt x="3348481" y="2507933"/>
                  </a:lnTo>
                  <a:lnTo>
                    <a:pt x="3372922" y="2505710"/>
                  </a:lnTo>
                  <a:lnTo>
                    <a:pt x="3397680" y="2502535"/>
                  </a:lnTo>
                  <a:lnTo>
                    <a:pt x="3421486" y="2499360"/>
                  </a:lnTo>
                  <a:lnTo>
                    <a:pt x="3445292" y="2495233"/>
                  </a:lnTo>
                  <a:lnTo>
                    <a:pt x="3468464" y="2491423"/>
                  </a:lnTo>
                  <a:lnTo>
                    <a:pt x="3491635" y="2486978"/>
                  </a:lnTo>
                  <a:lnTo>
                    <a:pt x="3514171" y="2481898"/>
                  </a:lnTo>
                  <a:lnTo>
                    <a:pt x="3536390" y="2476818"/>
                  </a:lnTo>
                  <a:lnTo>
                    <a:pt x="3557974" y="2471420"/>
                  </a:lnTo>
                  <a:lnTo>
                    <a:pt x="3579241" y="2465070"/>
                  </a:lnTo>
                  <a:lnTo>
                    <a:pt x="3599873" y="2458720"/>
                  </a:lnTo>
                  <a:lnTo>
                    <a:pt x="3619870" y="2452053"/>
                  </a:lnTo>
                  <a:lnTo>
                    <a:pt x="3639233" y="2444750"/>
                  </a:lnTo>
                  <a:lnTo>
                    <a:pt x="3657643" y="2437448"/>
                  </a:lnTo>
                  <a:lnTo>
                    <a:pt x="3676053" y="2429510"/>
                  </a:lnTo>
                  <a:lnTo>
                    <a:pt x="3692876" y="2421255"/>
                  </a:lnTo>
                  <a:lnTo>
                    <a:pt x="3709381" y="2412365"/>
                  </a:lnTo>
                  <a:lnTo>
                    <a:pt x="3724935" y="2403475"/>
                  </a:lnTo>
                  <a:lnTo>
                    <a:pt x="3739853" y="2393950"/>
                  </a:lnTo>
                  <a:lnTo>
                    <a:pt x="3753502" y="2384108"/>
                  </a:lnTo>
                  <a:lnTo>
                    <a:pt x="3766198" y="2374265"/>
                  </a:lnTo>
                  <a:lnTo>
                    <a:pt x="3772547" y="2368550"/>
                  </a:lnTo>
                  <a:lnTo>
                    <a:pt x="3777943" y="2363470"/>
                  </a:lnTo>
                  <a:lnTo>
                    <a:pt x="3783656" y="2358073"/>
                  </a:lnTo>
                  <a:lnTo>
                    <a:pt x="3789052" y="2352675"/>
                  </a:lnTo>
                  <a:lnTo>
                    <a:pt x="3793814" y="2346960"/>
                  </a:lnTo>
                  <a:lnTo>
                    <a:pt x="3798575" y="2341563"/>
                  </a:lnTo>
                  <a:lnTo>
                    <a:pt x="3803336" y="2335530"/>
                  </a:lnTo>
                  <a:lnTo>
                    <a:pt x="3807145" y="2329498"/>
                  </a:lnTo>
                  <a:lnTo>
                    <a:pt x="3811271" y="2323783"/>
                  </a:lnTo>
                  <a:lnTo>
                    <a:pt x="3815080" y="2317750"/>
                  </a:lnTo>
                  <a:close/>
                  <a:moveTo>
                    <a:pt x="2989478" y="2307907"/>
                  </a:moveTo>
                  <a:lnTo>
                    <a:pt x="2989478" y="2423478"/>
                  </a:lnTo>
                  <a:lnTo>
                    <a:pt x="3009158" y="2426018"/>
                  </a:lnTo>
                  <a:lnTo>
                    <a:pt x="3029472" y="2428240"/>
                  </a:lnTo>
                  <a:lnTo>
                    <a:pt x="3049469" y="2430780"/>
                  </a:lnTo>
                  <a:lnTo>
                    <a:pt x="3070419" y="2432685"/>
                  </a:lnTo>
                  <a:lnTo>
                    <a:pt x="3070419" y="2317432"/>
                  </a:lnTo>
                  <a:lnTo>
                    <a:pt x="3049469" y="2315527"/>
                  </a:lnTo>
                  <a:lnTo>
                    <a:pt x="3029472" y="2313305"/>
                  </a:lnTo>
                  <a:lnTo>
                    <a:pt x="3009158" y="2310765"/>
                  </a:lnTo>
                  <a:lnTo>
                    <a:pt x="2989478" y="2307907"/>
                  </a:lnTo>
                  <a:close/>
                  <a:moveTo>
                    <a:pt x="2827597" y="2271395"/>
                  </a:moveTo>
                  <a:lnTo>
                    <a:pt x="2827597" y="2388553"/>
                  </a:lnTo>
                  <a:lnTo>
                    <a:pt x="2846959" y="2393950"/>
                  </a:lnTo>
                  <a:lnTo>
                    <a:pt x="2866956" y="2399665"/>
                  </a:lnTo>
                  <a:lnTo>
                    <a:pt x="2887588" y="2404428"/>
                  </a:lnTo>
                  <a:lnTo>
                    <a:pt x="2908220" y="2408873"/>
                  </a:lnTo>
                  <a:lnTo>
                    <a:pt x="2908220" y="2292985"/>
                  </a:lnTo>
                  <a:lnTo>
                    <a:pt x="2887588" y="2288222"/>
                  </a:lnTo>
                  <a:lnTo>
                    <a:pt x="2866956" y="2282825"/>
                  </a:lnTo>
                  <a:lnTo>
                    <a:pt x="2846959" y="2277110"/>
                  </a:lnTo>
                  <a:lnTo>
                    <a:pt x="2827597" y="2271395"/>
                  </a:lnTo>
                  <a:close/>
                  <a:moveTo>
                    <a:pt x="3717945" y="2227897"/>
                  </a:moveTo>
                  <a:lnTo>
                    <a:pt x="3711914" y="2232025"/>
                  </a:lnTo>
                  <a:lnTo>
                    <a:pt x="3704931" y="2235517"/>
                  </a:lnTo>
                  <a:lnTo>
                    <a:pt x="3696678" y="2239327"/>
                  </a:lnTo>
                  <a:lnTo>
                    <a:pt x="3688425" y="2242820"/>
                  </a:lnTo>
                  <a:lnTo>
                    <a:pt x="3671285" y="2249487"/>
                  </a:lnTo>
                  <a:lnTo>
                    <a:pt x="3656684" y="2255202"/>
                  </a:lnTo>
                  <a:lnTo>
                    <a:pt x="3656684" y="2356167"/>
                  </a:lnTo>
                  <a:lnTo>
                    <a:pt x="3665254" y="2351722"/>
                  </a:lnTo>
                  <a:lnTo>
                    <a:pt x="3674142" y="2347595"/>
                  </a:lnTo>
                  <a:lnTo>
                    <a:pt x="3682394" y="2342197"/>
                  </a:lnTo>
                  <a:lnTo>
                    <a:pt x="3690647" y="2337117"/>
                  </a:lnTo>
                  <a:lnTo>
                    <a:pt x="3698582" y="2331720"/>
                  </a:lnTo>
                  <a:lnTo>
                    <a:pt x="3705566" y="2326640"/>
                  </a:lnTo>
                  <a:lnTo>
                    <a:pt x="3711914" y="2321560"/>
                  </a:lnTo>
                  <a:lnTo>
                    <a:pt x="3717945" y="2316162"/>
                  </a:lnTo>
                  <a:lnTo>
                    <a:pt x="3717945" y="2227897"/>
                  </a:lnTo>
                  <a:close/>
                  <a:moveTo>
                    <a:pt x="2665715" y="2187575"/>
                  </a:moveTo>
                  <a:lnTo>
                    <a:pt x="2665715" y="2305685"/>
                  </a:lnTo>
                  <a:lnTo>
                    <a:pt x="2668254" y="2308542"/>
                  </a:lnTo>
                  <a:lnTo>
                    <a:pt x="2671429" y="2311717"/>
                  </a:lnTo>
                  <a:lnTo>
                    <a:pt x="2678729" y="2318385"/>
                  </a:lnTo>
                  <a:lnTo>
                    <a:pt x="2687934" y="2325052"/>
                  </a:lnTo>
                  <a:lnTo>
                    <a:pt x="2698726" y="2332037"/>
                  </a:lnTo>
                  <a:lnTo>
                    <a:pt x="2710153" y="2339657"/>
                  </a:lnTo>
                  <a:lnTo>
                    <a:pt x="2722215" y="2346325"/>
                  </a:lnTo>
                  <a:lnTo>
                    <a:pt x="2734594" y="2352675"/>
                  </a:lnTo>
                  <a:lnTo>
                    <a:pt x="2746656" y="2358390"/>
                  </a:lnTo>
                  <a:lnTo>
                    <a:pt x="2746656" y="2239327"/>
                  </a:lnTo>
                  <a:lnTo>
                    <a:pt x="2734594" y="2233612"/>
                  </a:lnTo>
                  <a:lnTo>
                    <a:pt x="2723167" y="2227580"/>
                  </a:lnTo>
                  <a:lnTo>
                    <a:pt x="2712058" y="2221230"/>
                  </a:lnTo>
                  <a:lnTo>
                    <a:pt x="2701583" y="2214562"/>
                  </a:lnTo>
                  <a:lnTo>
                    <a:pt x="2691743" y="2208212"/>
                  </a:lnTo>
                  <a:lnTo>
                    <a:pt x="2682538" y="2201545"/>
                  </a:lnTo>
                  <a:lnTo>
                    <a:pt x="2673650" y="2194560"/>
                  </a:lnTo>
                  <a:lnTo>
                    <a:pt x="2665715" y="2187575"/>
                  </a:lnTo>
                  <a:close/>
                  <a:moveTo>
                    <a:pt x="2609850" y="2081212"/>
                  </a:moveTo>
                  <a:lnTo>
                    <a:pt x="2613342" y="2087245"/>
                  </a:lnTo>
                  <a:lnTo>
                    <a:pt x="2617468" y="2092960"/>
                  </a:lnTo>
                  <a:lnTo>
                    <a:pt x="2621594" y="2098675"/>
                  </a:lnTo>
                  <a:lnTo>
                    <a:pt x="2626038" y="2104390"/>
                  </a:lnTo>
                  <a:lnTo>
                    <a:pt x="2631117" y="2110105"/>
                  </a:lnTo>
                  <a:lnTo>
                    <a:pt x="2635878" y="2115502"/>
                  </a:lnTo>
                  <a:lnTo>
                    <a:pt x="2641274" y="2120900"/>
                  </a:lnTo>
                  <a:lnTo>
                    <a:pt x="2646988" y="2126615"/>
                  </a:lnTo>
                  <a:lnTo>
                    <a:pt x="2658732" y="2136775"/>
                  </a:lnTo>
                  <a:lnTo>
                    <a:pt x="2671746" y="2146935"/>
                  </a:lnTo>
                  <a:lnTo>
                    <a:pt x="2685712" y="2157095"/>
                  </a:lnTo>
                  <a:lnTo>
                    <a:pt x="2700631" y="2165985"/>
                  </a:lnTo>
                  <a:lnTo>
                    <a:pt x="2715867" y="2175192"/>
                  </a:lnTo>
                  <a:lnTo>
                    <a:pt x="2732372" y="2183765"/>
                  </a:lnTo>
                  <a:lnTo>
                    <a:pt x="2749830" y="2192020"/>
                  </a:lnTo>
                  <a:lnTo>
                    <a:pt x="2767923" y="2199957"/>
                  </a:lnTo>
                  <a:lnTo>
                    <a:pt x="2786650" y="2207895"/>
                  </a:lnTo>
                  <a:lnTo>
                    <a:pt x="2805695" y="2214880"/>
                  </a:lnTo>
                  <a:lnTo>
                    <a:pt x="2826009" y="2221547"/>
                  </a:lnTo>
                  <a:lnTo>
                    <a:pt x="2846959" y="2227897"/>
                  </a:lnTo>
                  <a:lnTo>
                    <a:pt x="2867591" y="2234247"/>
                  </a:lnTo>
                  <a:lnTo>
                    <a:pt x="2889492" y="2239645"/>
                  </a:lnTo>
                  <a:lnTo>
                    <a:pt x="2912029" y="2245042"/>
                  </a:lnTo>
                  <a:lnTo>
                    <a:pt x="2934248" y="2250122"/>
                  </a:lnTo>
                  <a:lnTo>
                    <a:pt x="2957102" y="2254250"/>
                  </a:lnTo>
                  <a:lnTo>
                    <a:pt x="2980908" y="2258695"/>
                  </a:lnTo>
                  <a:lnTo>
                    <a:pt x="3004396" y="2262187"/>
                  </a:lnTo>
                  <a:lnTo>
                    <a:pt x="3028203" y="2265680"/>
                  </a:lnTo>
                  <a:lnTo>
                    <a:pt x="3052644" y="2268537"/>
                  </a:lnTo>
                  <a:lnTo>
                    <a:pt x="3077084" y="2271395"/>
                  </a:lnTo>
                  <a:lnTo>
                    <a:pt x="3101525" y="2273300"/>
                  </a:lnTo>
                  <a:lnTo>
                    <a:pt x="3125966" y="2275205"/>
                  </a:lnTo>
                  <a:lnTo>
                    <a:pt x="3150725" y="2276792"/>
                  </a:lnTo>
                  <a:lnTo>
                    <a:pt x="3175800" y="2277745"/>
                  </a:lnTo>
                  <a:lnTo>
                    <a:pt x="3200559" y="2278380"/>
                  </a:lnTo>
                  <a:lnTo>
                    <a:pt x="3225317" y="2278380"/>
                  </a:lnTo>
                  <a:lnTo>
                    <a:pt x="3246266" y="2278380"/>
                  </a:lnTo>
                  <a:lnTo>
                    <a:pt x="3267216" y="2278062"/>
                  </a:lnTo>
                  <a:lnTo>
                    <a:pt x="3288165" y="2277110"/>
                  </a:lnTo>
                  <a:lnTo>
                    <a:pt x="3308797" y="2276157"/>
                  </a:lnTo>
                  <a:lnTo>
                    <a:pt x="3329429" y="2274887"/>
                  </a:lnTo>
                  <a:lnTo>
                    <a:pt x="3350378" y="2273300"/>
                  </a:lnTo>
                  <a:lnTo>
                    <a:pt x="3371010" y="2271712"/>
                  </a:lnTo>
                  <a:lnTo>
                    <a:pt x="3391325" y="2269807"/>
                  </a:lnTo>
                  <a:lnTo>
                    <a:pt x="3411957" y="2267267"/>
                  </a:lnTo>
                  <a:lnTo>
                    <a:pt x="3431954" y="2264727"/>
                  </a:lnTo>
                  <a:lnTo>
                    <a:pt x="3451951" y="2261870"/>
                  </a:lnTo>
                  <a:lnTo>
                    <a:pt x="3471948" y="2258695"/>
                  </a:lnTo>
                  <a:lnTo>
                    <a:pt x="3491628" y="2255202"/>
                  </a:lnTo>
                  <a:lnTo>
                    <a:pt x="3510990" y="2251710"/>
                  </a:lnTo>
                  <a:lnTo>
                    <a:pt x="3530035" y="2247582"/>
                  </a:lnTo>
                  <a:lnTo>
                    <a:pt x="3548763" y="2243455"/>
                  </a:lnTo>
                  <a:lnTo>
                    <a:pt x="3567173" y="2239010"/>
                  </a:lnTo>
                  <a:lnTo>
                    <a:pt x="3585265" y="2233930"/>
                  </a:lnTo>
                  <a:lnTo>
                    <a:pt x="3603041" y="2229167"/>
                  </a:lnTo>
                  <a:lnTo>
                    <a:pt x="3620498" y="2223452"/>
                  </a:lnTo>
                  <a:lnTo>
                    <a:pt x="3637004" y="2218055"/>
                  </a:lnTo>
                  <a:lnTo>
                    <a:pt x="3653510" y="2212022"/>
                  </a:lnTo>
                  <a:lnTo>
                    <a:pt x="3669698" y="2206307"/>
                  </a:lnTo>
                  <a:lnTo>
                    <a:pt x="3685251" y="2199957"/>
                  </a:lnTo>
                  <a:lnTo>
                    <a:pt x="3700170" y="2193290"/>
                  </a:lnTo>
                  <a:lnTo>
                    <a:pt x="3714770" y="2185987"/>
                  </a:lnTo>
                  <a:lnTo>
                    <a:pt x="3728419" y="2179002"/>
                  </a:lnTo>
                  <a:lnTo>
                    <a:pt x="3741751" y="2171382"/>
                  </a:lnTo>
                  <a:lnTo>
                    <a:pt x="3754765" y="2164080"/>
                  </a:lnTo>
                  <a:lnTo>
                    <a:pt x="3767144" y="2156142"/>
                  </a:lnTo>
                  <a:lnTo>
                    <a:pt x="3778571" y="2147887"/>
                  </a:lnTo>
                  <a:lnTo>
                    <a:pt x="3789363" y="2139632"/>
                  </a:lnTo>
                  <a:lnTo>
                    <a:pt x="3789363" y="2247265"/>
                  </a:lnTo>
                  <a:lnTo>
                    <a:pt x="3788728" y="2247582"/>
                  </a:lnTo>
                  <a:lnTo>
                    <a:pt x="3788728" y="2252027"/>
                  </a:lnTo>
                  <a:lnTo>
                    <a:pt x="3788411" y="2256472"/>
                  </a:lnTo>
                  <a:lnTo>
                    <a:pt x="3787776" y="2261870"/>
                  </a:lnTo>
                  <a:lnTo>
                    <a:pt x="3786506" y="2267267"/>
                  </a:lnTo>
                  <a:lnTo>
                    <a:pt x="3785237" y="2272982"/>
                  </a:lnTo>
                  <a:lnTo>
                    <a:pt x="3783332" y="2278062"/>
                  </a:lnTo>
                  <a:lnTo>
                    <a:pt x="3781428" y="2283460"/>
                  </a:lnTo>
                  <a:lnTo>
                    <a:pt x="3778571" y="2289175"/>
                  </a:lnTo>
                  <a:lnTo>
                    <a:pt x="3775714" y="2294255"/>
                  </a:lnTo>
                  <a:lnTo>
                    <a:pt x="3772540" y="2299335"/>
                  </a:lnTo>
                  <a:lnTo>
                    <a:pt x="3769048" y="2304732"/>
                  </a:lnTo>
                  <a:lnTo>
                    <a:pt x="3765557" y="2310130"/>
                  </a:lnTo>
                  <a:lnTo>
                    <a:pt x="3761113" y="2315210"/>
                  </a:lnTo>
                  <a:lnTo>
                    <a:pt x="3756987" y="2320290"/>
                  </a:lnTo>
                  <a:lnTo>
                    <a:pt x="3752226" y="2325052"/>
                  </a:lnTo>
                  <a:lnTo>
                    <a:pt x="3747147" y="2330132"/>
                  </a:lnTo>
                  <a:lnTo>
                    <a:pt x="3741433" y="2334895"/>
                  </a:lnTo>
                  <a:lnTo>
                    <a:pt x="3736037" y="2339975"/>
                  </a:lnTo>
                  <a:lnTo>
                    <a:pt x="3723658" y="2349500"/>
                  </a:lnTo>
                  <a:lnTo>
                    <a:pt x="3710327" y="2358390"/>
                  </a:lnTo>
                  <a:lnTo>
                    <a:pt x="3696043" y="2367598"/>
                  </a:lnTo>
                  <a:lnTo>
                    <a:pt x="3680490" y="2376170"/>
                  </a:lnTo>
                  <a:lnTo>
                    <a:pt x="3663667" y="2384425"/>
                  </a:lnTo>
                  <a:lnTo>
                    <a:pt x="3646526" y="2392363"/>
                  </a:lnTo>
                  <a:lnTo>
                    <a:pt x="3627799" y="2400300"/>
                  </a:lnTo>
                  <a:lnTo>
                    <a:pt x="3608754" y="2407920"/>
                  </a:lnTo>
                  <a:lnTo>
                    <a:pt x="3588122" y="2414905"/>
                  </a:lnTo>
                  <a:lnTo>
                    <a:pt x="3566855" y="2421573"/>
                  </a:lnTo>
                  <a:lnTo>
                    <a:pt x="3544636" y="2427923"/>
                  </a:lnTo>
                  <a:lnTo>
                    <a:pt x="3522417" y="2433955"/>
                  </a:lnTo>
                  <a:lnTo>
                    <a:pt x="3498611" y="2439353"/>
                  </a:lnTo>
                  <a:lnTo>
                    <a:pt x="3474170" y="2444433"/>
                  </a:lnTo>
                  <a:lnTo>
                    <a:pt x="3449412" y="2449195"/>
                  </a:lnTo>
                  <a:lnTo>
                    <a:pt x="3423701" y="2453323"/>
                  </a:lnTo>
                  <a:lnTo>
                    <a:pt x="3397356" y="2457133"/>
                  </a:lnTo>
                  <a:lnTo>
                    <a:pt x="3370376" y="2460625"/>
                  </a:lnTo>
                  <a:lnTo>
                    <a:pt x="3343395" y="2463483"/>
                  </a:lnTo>
                  <a:lnTo>
                    <a:pt x="3315146" y="2465705"/>
                  </a:lnTo>
                  <a:lnTo>
                    <a:pt x="3286896" y="2467928"/>
                  </a:lnTo>
                  <a:lnTo>
                    <a:pt x="3258011" y="2468880"/>
                  </a:lnTo>
                  <a:lnTo>
                    <a:pt x="3228491" y="2469833"/>
                  </a:lnTo>
                  <a:lnTo>
                    <a:pt x="3198972" y="2470150"/>
                  </a:lnTo>
                  <a:lnTo>
                    <a:pt x="3168500" y="2469833"/>
                  </a:lnTo>
                  <a:lnTo>
                    <a:pt x="3138663" y="2468880"/>
                  </a:lnTo>
                  <a:lnTo>
                    <a:pt x="3109143" y="2467293"/>
                  </a:lnTo>
                  <a:lnTo>
                    <a:pt x="3080259" y="2465388"/>
                  </a:lnTo>
                  <a:lnTo>
                    <a:pt x="3051374" y="2463165"/>
                  </a:lnTo>
                  <a:lnTo>
                    <a:pt x="3023441" y="2459990"/>
                  </a:lnTo>
                  <a:lnTo>
                    <a:pt x="2996144" y="2456815"/>
                  </a:lnTo>
                  <a:lnTo>
                    <a:pt x="2969481" y="2452370"/>
                  </a:lnTo>
                  <a:lnTo>
                    <a:pt x="2943453" y="2447925"/>
                  </a:lnTo>
                  <a:lnTo>
                    <a:pt x="2917742" y="2443480"/>
                  </a:lnTo>
                  <a:lnTo>
                    <a:pt x="2892984" y="2437765"/>
                  </a:lnTo>
                  <a:lnTo>
                    <a:pt x="2869178" y="2432050"/>
                  </a:lnTo>
                  <a:lnTo>
                    <a:pt x="2846007" y="2426018"/>
                  </a:lnTo>
                  <a:lnTo>
                    <a:pt x="2823470" y="2419350"/>
                  </a:lnTo>
                  <a:lnTo>
                    <a:pt x="2802203" y="2412048"/>
                  </a:lnTo>
                  <a:lnTo>
                    <a:pt x="2781889" y="2405063"/>
                  </a:lnTo>
                  <a:lnTo>
                    <a:pt x="2762527" y="2397125"/>
                  </a:lnTo>
                  <a:lnTo>
                    <a:pt x="2743799" y="2389188"/>
                  </a:lnTo>
                  <a:lnTo>
                    <a:pt x="2726024" y="2380615"/>
                  </a:lnTo>
                  <a:lnTo>
                    <a:pt x="2709518" y="2372043"/>
                  </a:lnTo>
                  <a:lnTo>
                    <a:pt x="2694600" y="2362835"/>
                  </a:lnTo>
                  <a:lnTo>
                    <a:pt x="2679999" y="2353945"/>
                  </a:lnTo>
                  <a:lnTo>
                    <a:pt x="2666985" y="2343785"/>
                  </a:lnTo>
                  <a:lnTo>
                    <a:pt x="2660954" y="2339340"/>
                  </a:lnTo>
                  <a:lnTo>
                    <a:pt x="2655240" y="2333942"/>
                  </a:lnTo>
                  <a:lnTo>
                    <a:pt x="2650162" y="2328862"/>
                  </a:lnTo>
                  <a:lnTo>
                    <a:pt x="2645083" y="2324100"/>
                  </a:lnTo>
                  <a:lnTo>
                    <a:pt x="2639687" y="2319020"/>
                  </a:lnTo>
                  <a:lnTo>
                    <a:pt x="2635561" y="2313622"/>
                  </a:lnTo>
                  <a:lnTo>
                    <a:pt x="2631434" y="2308542"/>
                  </a:lnTo>
                  <a:lnTo>
                    <a:pt x="2627625" y="2303145"/>
                  </a:lnTo>
                  <a:lnTo>
                    <a:pt x="2624134" y="2297747"/>
                  </a:lnTo>
                  <a:lnTo>
                    <a:pt x="2620960" y="2292350"/>
                  </a:lnTo>
                  <a:lnTo>
                    <a:pt x="2618103" y="2286635"/>
                  </a:lnTo>
                  <a:lnTo>
                    <a:pt x="2615881" y="2281555"/>
                  </a:lnTo>
                  <a:lnTo>
                    <a:pt x="2613659" y="2275840"/>
                  </a:lnTo>
                  <a:lnTo>
                    <a:pt x="2612072" y="2270125"/>
                  </a:lnTo>
                  <a:lnTo>
                    <a:pt x="2610485" y="2264727"/>
                  </a:lnTo>
                  <a:lnTo>
                    <a:pt x="2609850" y="2259012"/>
                  </a:lnTo>
                  <a:lnTo>
                    <a:pt x="2609215" y="2253297"/>
                  </a:lnTo>
                  <a:lnTo>
                    <a:pt x="2609215" y="2247582"/>
                  </a:lnTo>
                  <a:lnTo>
                    <a:pt x="2608580" y="2247582"/>
                  </a:lnTo>
                  <a:lnTo>
                    <a:pt x="2608580" y="2101215"/>
                  </a:lnTo>
                  <a:lnTo>
                    <a:pt x="2608263" y="2097405"/>
                  </a:lnTo>
                  <a:lnTo>
                    <a:pt x="2608580" y="2089150"/>
                  </a:lnTo>
                  <a:lnTo>
                    <a:pt x="2609850" y="2081212"/>
                  </a:lnTo>
                  <a:close/>
                  <a:moveTo>
                    <a:pt x="3270250" y="1882775"/>
                  </a:moveTo>
                  <a:lnTo>
                    <a:pt x="3307579" y="1890615"/>
                  </a:lnTo>
                  <a:lnTo>
                    <a:pt x="3314856" y="1892183"/>
                  </a:lnTo>
                  <a:lnTo>
                    <a:pt x="3321499" y="1894064"/>
                  </a:lnTo>
                  <a:lnTo>
                    <a:pt x="3326877" y="1895945"/>
                  </a:lnTo>
                  <a:lnTo>
                    <a:pt x="3331622" y="1898141"/>
                  </a:lnTo>
                  <a:lnTo>
                    <a:pt x="3336367" y="1900649"/>
                  </a:lnTo>
                  <a:lnTo>
                    <a:pt x="3340164" y="1902844"/>
                  </a:lnTo>
                  <a:lnTo>
                    <a:pt x="3348389" y="1908802"/>
                  </a:lnTo>
                  <a:lnTo>
                    <a:pt x="3351236" y="1911625"/>
                  </a:lnTo>
                  <a:lnTo>
                    <a:pt x="3353767" y="1914133"/>
                  </a:lnTo>
                  <a:lnTo>
                    <a:pt x="3355665" y="1916955"/>
                  </a:lnTo>
                  <a:lnTo>
                    <a:pt x="3356930" y="1919778"/>
                  </a:lnTo>
                  <a:lnTo>
                    <a:pt x="3357563" y="1922913"/>
                  </a:lnTo>
                  <a:lnTo>
                    <a:pt x="3357563" y="1925422"/>
                  </a:lnTo>
                  <a:lnTo>
                    <a:pt x="3357247" y="1928244"/>
                  </a:lnTo>
                  <a:lnTo>
                    <a:pt x="3355981" y="1931066"/>
                  </a:lnTo>
                  <a:lnTo>
                    <a:pt x="3354716" y="1933889"/>
                  </a:lnTo>
                  <a:lnTo>
                    <a:pt x="3352818" y="1936397"/>
                  </a:lnTo>
                  <a:lnTo>
                    <a:pt x="3350603" y="1939220"/>
                  </a:lnTo>
                  <a:lnTo>
                    <a:pt x="3347440" y="1941415"/>
                  </a:lnTo>
                  <a:lnTo>
                    <a:pt x="3344276" y="1943923"/>
                  </a:lnTo>
                  <a:lnTo>
                    <a:pt x="3340164" y="1945805"/>
                  </a:lnTo>
                  <a:lnTo>
                    <a:pt x="3336051" y="1947686"/>
                  </a:lnTo>
                  <a:lnTo>
                    <a:pt x="3331306" y="1949568"/>
                  </a:lnTo>
                  <a:lnTo>
                    <a:pt x="3324979" y="1951763"/>
                  </a:lnTo>
                  <a:lnTo>
                    <a:pt x="3318335" y="1953644"/>
                  </a:lnTo>
                  <a:lnTo>
                    <a:pt x="3310743" y="1955212"/>
                  </a:lnTo>
                  <a:lnTo>
                    <a:pt x="3303467" y="1956466"/>
                  </a:lnTo>
                  <a:lnTo>
                    <a:pt x="3295558" y="1957094"/>
                  </a:lnTo>
                  <a:lnTo>
                    <a:pt x="3287333" y="1958034"/>
                  </a:lnTo>
                  <a:lnTo>
                    <a:pt x="3270250" y="1958975"/>
                  </a:lnTo>
                  <a:lnTo>
                    <a:pt x="3270250" y="1882775"/>
                  </a:lnTo>
                  <a:close/>
                  <a:moveTo>
                    <a:pt x="2635250" y="1862137"/>
                  </a:moveTo>
                  <a:lnTo>
                    <a:pt x="2635885" y="1868810"/>
                  </a:lnTo>
                  <a:lnTo>
                    <a:pt x="2636520" y="1875166"/>
                  </a:lnTo>
                  <a:lnTo>
                    <a:pt x="2637789" y="1881521"/>
                  </a:lnTo>
                  <a:lnTo>
                    <a:pt x="2639694" y="1887559"/>
                  </a:lnTo>
                  <a:lnTo>
                    <a:pt x="2641598" y="1893914"/>
                  </a:lnTo>
                  <a:lnTo>
                    <a:pt x="2644455" y="1900270"/>
                  </a:lnTo>
                  <a:lnTo>
                    <a:pt x="2647629" y="1906307"/>
                  </a:lnTo>
                  <a:lnTo>
                    <a:pt x="2650803" y="1912663"/>
                  </a:lnTo>
                  <a:lnTo>
                    <a:pt x="2654612" y="1918383"/>
                  </a:lnTo>
                  <a:lnTo>
                    <a:pt x="2659056" y="1924420"/>
                  </a:lnTo>
                  <a:lnTo>
                    <a:pt x="2663817" y="1930458"/>
                  </a:lnTo>
                  <a:lnTo>
                    <a:pt x="2668896" y="1936178"/>
                  </a:lnTo>
                  <a:lnTo>
                    <a:pt x="2673975" y="1941898"/>
                  </a:lnTo>
                  <a:lnTo>
                    <a:pt x="2680005" y="1947618"/>
                  </a:lnTo>
                  <a:lnTo>
                    <a:pt x="2686354" y="1953338"/>
                  </a:lnTo>
                  <a:lnTo>
                    <a:pt x="2692385" y="1958740"/>
                  </a:lnTo>
                  <a:lnTo>
                    <a:pt x="2692385" y="2069006"/>
                  </a:lnTo>
                  <a:lnTo>
                    <a:pt x="2695241" y="2071549"/>
                  </a:lnTo>
                  <a:lnTo>
                    <a:pt x="2698098" y="2074726"/>
                  </a:lnTo>
                  <a:lnTo>
                    <a:pt x="2705399" y="2081400"/>
                  </a:lnTo>
                  <a:lnTo>
                    <a:pt x="2714921" y="2088391"/>
                  </a:lnTo>
                  <a:lnTo>
                    <a:pt x="2725078" y="2095699"/>
                  </a:lnTo>
                  <a:lnTo>
                    <a:pt x="2737140" y="2103008"/>
                  </a:lnTo>
                  <a:lnTo>
                    <a:pt x="2748884" y="2109681"/>
                  </a:lnTo>
                  <a:lnTo>
                    <a:pt x="2761581" y="2116354"/>
                  </a:lnTo>
                  <a:lnTo>
                    <a:pt x="2773325" y="2121757"/>
                  </a:lnTo>
                  <a:lnTo>
                    <a:pt x="2773325" y="2007994"/>
                  </a:lnTo>
                  <a:lnTo>
                    <a:pt x="2792370" y="2016256"/>
                  </a:lnTo>
                  <a:lnTo>
                    <a:pt x="2812050" y="2024201"/>
                  </a:lnTo>
                  <a:lnTo>
                    <a:pt x="2832999" y="2031827"/>
                  </a:lnTo>
                  <a:lnTo>
                    <a:pt x="2854584" y="2038818"/>
                  </a:lnTo>
                  <a:lnTo>
                    <a:pt x="2854584" y="2151945"/>
                  </a:lnTo>
                  <a:lnTo>
                    <a:pt x="2873946" y="2157347"/>
                  </a:lnTo>
                  <a:lnTo>
                    <a:pt x="2893626" y="2162749"/>
                  </a:lnTo>
                  <a:lnTo>
                    <a:pt x="2914258" y="2167516"/>
                  </a:lnTo>
                  <a:lnTo>
                    <a:pt x="2935524" y="2172282"/>
                  </a:lnTo>
                  <a:lnTo>
                    <a:pt x="2935524" y="2060744"/>
                  </a:lnTo>
                  <a:lnTo>
                    <a:pt x="2955204" y="2064558"/>
                  </a:lnTo>
                  <a:lnTo>
                    <a:pt x="2974884" y="2068371"/>
                  </a:lnTo>
                  <a:lnTo>
                    <a:pt x="2995198" y="2071549"/>
                  </a:lnTo>
                  <a:lnTo>
                    <a:pt x="3016148" y="2075362"/>
                  </a:lnTo>
                  <a:lnTo>
                    <a:pt x="3016148" y="2186900"/>
                  </a:lnTo>
                  <a:lnTo>
                    <a:pt x="3035827" y="2189442"/>
                  </a:lnTo>
                  <a:lnTo>
                    <a:pt x="3056142" y="2191666"/>
                  </a:lnTo>
                  <a:lnTo>
                    <a:pt x="3076456" y="2194208"/>
                  </a:lnTo>
                  <a:lnTo>
                    <a:pt x="3097406" y="2196115"/>
                  </a:lnTo>
                  <a:lnTo>
                    <a:pt x="3097406" y="2084577"/>
                  </a:lnTo>
                  <a:lnTo>
                    <a:pt x="3117085" y="2086166"/>
                  </a:lnTo>
                  <a:lnTo>
                    <a:pt x="3137400" y="2087437"/>
                  </a:lnTo>
                  <a:lnTo>
                    <a:pt x="3157715" y="2088708"/>
                  </a:lnTo>
                  <a:lnTo>
                    <a:pt x="3178346" y="2089344"/>
                  </a:lnTo>
                  <a:lnTo>
                    <a:pt x="3178346" y="2200246"/>
                  </a:lnTo>
                  <a:lnTo>
                    <a:pt x="3201835" y="2201199"/>
                  </a:lnTo>
                  <a:lnTo>
                    <a:pt x="3225959" y="2201199"/>
                  </a:lnTo>
                  <a:lnTo>
                    <a:pt x="3258970" y="2200882"/>
                  </a:lnTo>
                  <a:lnTo>
                    <a:pt x="3258970" y="2089344"/>
                  </a:lnTo>
                  <a:lnTo>
                    <a:pt x="3291029" y="2088708"/>
                  </a:lnTo>
                  <a:lnTo>
                    <a:pt x="3322135" y="2087119"/>
                  </a:lnTo>
                  <a:lnTo>
                    <a:pt x="3352925" y="2084577"/>
                  </a:lnTo>
                  <a:lnTo>
                    <a:pt x="3383396" y="2082035"/>
                  </a:lnTo>
                  <a:lnTo>
                    <a:pt x="3412916" y="2078540"/>
                  </a:lnTo>
                  <a:lnTo>
                    <a:pt x="3441801" y="2074091"/>
                  </a:lnTo>
                  <a:lnTo>
                    <a:pt x="3470051" y="2069642"/>
                  </a:lnTo>
                  <a:lnTo>
                    <a:pt x="3497348" y="2064558"/>
                  </a:lnTo>
                  <a:lnTo>
                    <a:pt x="3524011" y="2058520"/>
                  </a:lnTo>
                  <a:lnTo>
                    <a:pt x="3549722" y="2052482"/>
                  </a:lnTo>
                  <a:lnTo>
                    <a:pt x="3574480" y="2046127"/>
                  </a:lnTo>
                  <a:lnTo>
                    <a:pt x="3598604" y="2038500"/>
                  </a:lnTo>
                  <a:lnTo>
                    <a:pt x="3621457" y="2030874"/>
                  </a:lnTo>
                  <a:lnTo>
                    <a:pt x="3643042" y="2023247"/>
                  </a:lnTo>
                  <a:lnTo>
                    <a:pt x="3663991" y="2014350"/>
                  </a:lnTo>
                  <a:lnTo>
                    <a:pt x="3683671" y="2005770"/>
                  </a:lnTo>
                  <a:lnTo>
                    <a:pt x="3683671" y="2119532"/>
                  </a:lnTo>
                  <a:lnTo>
                    <a:pt x="3692558" y="2115083"/>
                  </a:lnTo>
                  <a:lnTo>
                    <a:pt x="3701128" y="2110635"/>
                  </a:lnTo>
                  <a:lnTo>
                    <a:pt x="3709381" y="2105550"/>
                  </a:lnTo>
                  <a:lnTo>
                    <a:pt x="3717634" y="2100466"/>
                  </a:lnTo>
                  <a:lnTo>
                    <a:pt x="3725252" y="2095064"/>
                  </a:lnTo>
                  <a:lnTo>
                    <a:pt x="3732235" y="2089979"/>
                  </a:lnTo>
                  <a:lnTo>
                    <a:pt x="3738901" y="2084577"/>
                  </a:lnTo>
                  <a:lnTo>
                    <a:pt x="3744614" y="2079493"/>
                  </a:lnTo>
                  <a:lnTo>
                    <a:pt x="3744614" y="1970179"/>
                  </a:lnTo>
                  <a:lnTo>
                    <a:pt x="3752867" y="1964142"/>
                  </a:lnTo>
                  <a:lnTo>
                    <a:pt x="3760802" y="1958104"/>
                  </a:lnTo>
                  <a:lnTo>
                    <a:pt x="3767786" y="1951749"/>
                  </a:lnTo>
                  <a:lnTo>
                    <a:pt x="3774769" y="1945393"/>
                  </a:lnTo>
                  <a:lnTo>
                    <a:pt x="3781117" y="1939038"/>
                  </a:lnTo>
                  <a:lnTo>
                    <a:pt x="3786830" y="1932365"/>
                  </a:lnTo>
                  <a:lnTo>
                    <a:pt x="3792226" y="1925691"/>
                  </a:lnTo>
                  <a:lnTo>
                    <a:pt x="3796988" y="1919018"/>
                  </a:lnTo>
                  <a:lnTo>
                    <a:pt x="3801432" y="1912027"/>
                  </a:lnTo>
                  <a:lnTo>
                    <a:pt x="3805240" y="1905354"/>
                  </a:lnTo>
                  <a:lnTo>
                    <a:pt x="3808415" y="1898363"/>
                  </a:lnTo>
                  <a:lnTo>
                    <a:pt x="3811271" y="1891372"/>
                  </a:lnTo>
                  <a:lnTo>
                    <a:pt x="3813176" y="1884063"/>
                  </a:lnTo>
                  <a:lnTo>
                    <a:pt x="3814763" y="1877072"/>
                  </a:lnTo>
                  <a:lnTo>
                    <a:pt x="3816033" y="1869446"/>
                  </a:lnTo>
                  <a:lnTo>
                    <a:pt x="3816350" y="1862455"/>
                  </a:lnTo>
                  <a:lnTo>
                    <a:pt x="3816350" y="2010536"/>
                  </a:lnTo>
                  <a:lnTo>
                    <a:pt x="3816033" y="2010854"/>
                  </a:lnTo>
                  <a:lnTo>
                    <a:pt x="3815398" y="2019434"/>
                  </a:lnTo>
                  <a:lnTo>
                    <a:pt x="3814763" y="2025154"/>
                  </a:lnTo>
                  <a:lnTo>
                    <a:pt x="3813493" y="2030556"/>
                  </a:lnTo>
                  <a:lnTo>
                    <a:pt x="3811906" y="2036276"/>
                  </a:lnTo>
                  <a:lnTo>
                    <a:pt x="3810319" y="2041678"/>
                  </a:lnTo>
                  <a:lnTo>
                    <a:pt x="3808097" y="2046762"/>
                  </a:lnTo>
                  <a:lnTo>
                    <a:pt x="3805558" y="2052482"/>
                  </a:lnTo>
                  <a:lnTo>
                    <a:pt x="3803019" y="2057567"/>
                  </a:lnTo>
                  <a:lnTo>
                    <a:pt x="3799844" y="2062969"/>
                  </a:lnTo>
                  <a:lnTo>
                    <a:pt x="3796036" y="2068053"/>
                  </a:lnTo>
                  <a:lnTo>
                    <a:pt x="3792226" y="2073137"/>
                  </a:lnTo>
                  <a:lnTo>
                    <a:pt x="3788418" y="2078540"/>
                  </a:lnTo>
                  <a:lnTo>
                    <a:pt x="3783974" y="2083624"/>
                  </a:lnTo>
                  <a:lnTo>
                    <a:pt x="3779212" y="2088391"/>
                  </a:lnTo>
                  <a:lnTo>
                    <a:pt x="3774134" y="2093475"/>
                  </a:lnTo>
                  <a:lnTo>
                    <a:pt x="3768420" y="2098241"/>
                  </a:lnTo>
                  <a:lnTo>
                    <a:pt x="3763024" y="2103326"/>
                  </a:lnTo>
                  <a:lnTo>
                    <a:pt x="3750963" y="2112859"/>
                  </a:lnTo>
                  <a:lnTo>
                    <a:pt x="3737314" y="2121757"/>
                  </a:lnTo>
                  <a:lnTo>
                    <a:pt x="3722713" y="2130972"/>
                  </a:lnTo>
                  <a:lnTo>
                    <a:pt x="3707477" y="2139552"/>
                  </a:lnTo>
                  <a:lnTo>
                    <a:pt x="3690971" y="2147814"/>
                  </a:lnTo>
                  <a:lnTo>
                    <a:pt x="3673513" y="2156076"/>
                  </a:lnTo>
                  <a:lnTo>
                    <a:pt x="3655103" y="2163702"/>
                  </a:lnTo>
                  <a:lnTo>
                    <a:pt x="3635424" y="2171011"/>
                  </a:lnTo>
                  <a:lnTo>
                    <a:pt x="3615109" y="2178320"/>
                  </a:lnTo>
                  <a:lnTo>
                    <a:pt x="3593842" y="2184993"/>
                  </a:lnTo>
                  <a:lnTo>
                    <a:pt x="3571941" y="2191349"/>
                  </a:lnTo>
                  <a:lnTo>
                    <a:pt x="3549087" y="2197068"/>
                  </a:lnTo>
                  <a:lnTo>
                    <a:pt x="3525281" y="2202788"/>
                  </a:lnTo>
                  <a:lnTo>
                    <a:pt x="3501157" y="2207873"/>
                  </a:lnTo>
                  <a:lnTo>
                    <a:pt x="3476082" y="2212639"/>
                  </a:lnTo>
                  <a:lnTo>
                    <a:pt x="3450371" y="2217088"/>
                  </a:lnTo>
                  <a:lnTo>
                    <a:pt x="3424343" y="2220584"/>
                  </a:lnTo>
                  <a:lnTo>
                    <a:pt x="3397680" y="2224079"/>
                  </a:lnTo>
                  <a:lnTo>
                    <a:pt x="3370065" y="2226939"/>
                  </a:lnTo>
                  <a:lnTo>
                    <a:pt x="3341815" y="2229163"/>
                  </a:lnTo>
                  <a:lnTo>
                    <a:pt x="3313565" y="2231070"/>
                  </a:lnTo>
                  <a:lnTo>
                    <a:pt x="3284680" y="2232341"/>
                  </a:lnTo>
                  <a:lnTo>
                    <a:pt x="3255478" y="2233294"/>
                  </a:lnTo>
                  <a:lnTo>
                    <a:pt x="3225959" y="2233612"/>
                  </a:lnTo>
                  <a:lnTo>
                    <a:pt x="3195487" y="2233294"/>
                  </a:lnTo>
                  <a:lnTo>
                    <a:pt x="3165650" y="2232341"/>
                  </a:lnTo>
                  <a:lnTo>
                    <a:pt x="3136130" y="2231070"/>
                  </a:lnTo>
                  <a:lnTo>
                    <a:pt x="3106928" y="2229163"/>
                  </a:lnTo>
                  <a:lnTo>
                    <a:pt x="3078678" y="2226303"/>
                  </a:lnTo>
                  <a:lnTo>
                    <a:pt x="3050428" y="2223761"/>
                  </a:lnTo>
                  <a:lnTo>
                    <a:pt x="3022813" y="2220266"/>
                  </a:lnTo>
                  <a:lnTo>
                    <a:pt x="2996150" y="2216135"/>
                  </a:lnTo>
                  <a:lnTo>
                    <a:pt x="2970122" y="2211368"/>
                  </a:lnTo>
                  <a:lnTo>
                    <a:pt x="2944729" y="2206602"/>
                  </a:lnTo>
                  <a:lnTo>
                    <a:pt x="2919971" y="2201199"/>
                  </a:lnTo>
                  <a:lnTo>
                    <a:pt x="2895847" y="2195797"/>
                  </a:lnTo>
                  <a:lnTo>
                    <a:pt x="2872994" y="2189442"/>
                  </a:lnTo>
                  <a:lnTo>
                    <a:pt x="2850775" y="2182769"/>
                  </a:lnTo>
                  <a:lnTo>
                    <a:pt x="2829190" y="2175460"/>
                  </a:lnTo>
                  <a:lnTo>
                    <a:pt x="2808876" y="2168469"/>
                  </a:lnTo>
                  <a:lnTo>
                    <a:pt x="2789196" y="2160525"/>
                  </a:lnTo>
                  <a:lnTo>
                    <a:pt x="2770469" y="2152580"/>
                  </a:lnTo>
                  <a:lnTo>
                    <a:pt x="2753328" y="2144001"/>
                  </a:lnTo>
                  <a:lnTo>
                    <a:pt x="2736823" y="2135103"/>
                  </a:lnTo>
                  <a:lnTo>
                    <a:pt x="2721269" y="2126205"/>
                  </a:lnTo>
                  <a:lnTo>
                    <a:pt x="2706986" y="2116990"/>
                  </a:lnTo>
                  <a:lnTo>
                    <a:pt x="2693972" y="2107139"/>
                  </a:lnTo>
                  <a:lnTo>
                    <a:pt x="2688258" y="2102372"/>
                  </a:lnTo>
                  <a:lnTo>
                    <a:pt x="2682227" y="2097288"/>
                  </a:lnTo>
                  <a:lnTo>
                    <a:pt x="2676831" y="2092522"/>
                  </a:lnTo>
                  <a:lnTo>
                    <a:pt x="2671753" y="2087437"/>
                  </a:lnTo>
                  <a:lnTo>
                    <a:pt x="2666991" y="2082353"/>
                  </a:lnTo>
                  <a:lnTo>
                    <a:pt x="2662548" y="2076951"/>
                  </a:lnTo>
                  <a:lnTo>
                    <a:pt x="2658104" y="2071549"/>
                  </a:lnTo>
                  <a:lnTo>
                    <a:pt x="2654612" y="2066464"/>
                  </a:lnTo>
                  <a:lnTo>
                    <a:pt x="2651121" y="2061062"/>
                  </a:lnTo>
                  <a:lnTo>
                    <a:pt x="2647947" y="2055342"/>
                  </a:lnTo>
                  <a:lnTo>
                    <a:pt x="2645090" y="2050258"/>
                  </a:lnTo>
                  <a:lnTo>
                    <a:pt x="2642868" y="2044856"/>
                  </a:lnTo>
                  <a:lnTo>
                    <a:pt x="2640329" y="2039454"/>
                  </a:lnTo>
                  <a:lnTo>
                    <a:pt x="2638742" y="2033416"/>
                  </a:lnTo>
                  <a:lnTo>
                    <a:pt x="2637789" y="2027696"/>
                  </a:lnTo>
                  <a:lnTo>
                    <a:pt x="2636520" y="2022294"/>
                  </a:lnTo>
                  <a:lnTo>
                    <a:pt x="2636202" y="2016256"/>
                  </a:lnTo>
                  <a:lnTo>
                    <a:pt x="2635885" y="2010854"/>
                  </a:lnTo>
                  <a:lnTo>
                    <a:pt x="2635250" y="2010854"/>
                  </a:lnTo>
                  <a:lnTo>
                    <a:pt x="2635250" y="1862137"/>
                  </a:lnTo>
                  <a:close/>
                  <a:moveTo>
                    <a:pt x="3815353" y="1849331"/>
                  </a:moveTo>
                  <a:lnTo>
                    <a:pt x="3816061" y="1854393"/>
                  </a:lnTo>
                  <a:lnTo>
                    <a:pt x="3816350" y="1860279"/>
                  </a:lnTo>
                  <a:lnTo>
                    <a:pt x="3816061" y="1862137"/>
                  </a:lnTo>
                  <a:lnTo>
                    <a:pt x="3816061" y="1859040"/>
                  </a:lnTo>
                  <a:lnTo>
                    <a:pt x="3815773" y="1853154"/>
                  </a:lnTo>
                  <a:lnTo>
                    <a:pt x="3815353" y="1849331"/>
                  </a:lnTo>
                  <a:close/>
                  <a:moveTo>
                    <a:pt x="2636143" y="1848861"/>
                  </a:moveTo>
                  <a:lnTo>
                    <a:pt x="2635885" y="1853247"/>
                  </a:lnTo>
                  <a:lnTo>
                    <a:pt x="2635250" y="1859280"/>
                  </a:lnTo>
                  <a:lnTo>
                    <a:pt x="2635250" y="1854517"/>
                  </a:lnTo>
                  <a:lnTo>
                    <a:pt x="2636143" y="1848861"/>
                  </a:lnTo>
                  <a:close/>
                  <a:moveTo>
                    <a:pt x="3814618" y="1842622"/>
                  </a:moveTo>
                  <a:lnTo>
                    <a:pt x="3815195" y="1847888"/>
                  </a:lnTo>
                  <a:lnTo>
                    <a:pt x="3815353" y="1849331"/>
                  </a:lnTo>
                  <a:lnTo>
                    <a:pt x="3815195" y="1848198"/>
                  </a:lnTo>
                  <a:lnTo>
                    <a:pt x="3814618" y="1842622"/>
                  </a:lnTo>
                  <a:close/>
                  <a:moveTo>
                    <a:pt x="2638425" y="1836737"/>
                  </a:moveTo>
                  <a:lnTo>
                    <a:pt x="2636838" y="1842770"/>
                  </a:lnTo>
                  <a:lnTo>
                    <a:pt x="2636202" y="1848485"/>
                  </a:lnTo>
                  <a:lnTo>
                    <a:pt x="2636143" y="1848861"/>
                  </a:lnTo>
                  <a:lnTo>
                    <a:pt x="2636202" y="1847850"/>
                  </a:lnTo>
                  <a:lnTo>
                    <a:pt x="2636838" y="1842452"/>
                  </a:lnTo>
                  <a:lnTo>
                    <a:pt x="2638425" y="1836737"/>
                  </a:lnTo>
                  <a:close/>
                  <a:moveTo>
                    <a:pt x="3187700" y="1751012"/>
                  </a:moveTo>
                  <a:lnTo>
                    <a:pt x="3187700" y="1827212"/>
                  </a:lnTo>
                  <a:lnTo>
                    <a:pt x="3172031" y="1824063"/>
                  </a:lnTo>
                  <a:lnTo>
                    <a:pt x="3153163" y="1820285"/>
                  </a:lnTo>
                  <a:lnTo>
                    <a:pt x="3144209" y="1818396"/>
                  </a:lnTo>
                  <a:lnTo>
                    <a:pt x="3136535" y="1816191"/>
                  </a:lnTo>
                  <a:lnTo>
                    <a:pt x="3129179" y="1813987"/>
                  </a:lnTo>
                  <a:lnTo>
                    <a:pt x="3122144" y="1811153"/>
                  </a:lnTo>
                  <a:lnTo>
                    <a:pt x="3115749" y="1808005"/>
                  </a:lnTo>
                  <a:lnTo>
                    <a:pt x="3109673" y="1804541"/>
                  </a:lnTo>
                  <a:lnTo>
                    <a:pt x="3106475" y="1801707"/>
                  </a:lnTo>
                  <a:lnTo>
                    <a:pt x="3103917" y="1799503"/>
                  </a:lnTo>
                  <a:lnTo>
                    <a:pt x="3101998" y="1796669"/>
                  </a:lnTo>
                  <a:lnTo>
                    <a:pt x="3100399" y="1793835"/>
                  </a:lnTo>
                  <a:lnTo>
                    <a:pt x="3099120" y="1791001"/>
                  </a:lnTo>
                  <a:lnTo>
                    <a:pt x="3098800" y="1788167"/>
                  </a:lnTo>
                  <a:lnTo>
                    <a:pt x="3098800" y="1785334"/>
                  </a:lnTo>
                  <a:lnTo>
                    <a:pt x="3099120" y="1782500"/>
                  </a:lnTo>
                  <a:lnTo>
                    <a:pt x="3099759" y="1779351"/>
                  </a:lnTo>
                  <a:lnTo>
                    <a:pt x="3101358" y="1777147"/>
                  </a:lnTo>
                  <a:lnTo>
                    <a:pt x="3103597" y="1774313"/>
                  </a:lnTo>
                  <a:lnTo>
                    <a:pt x="3105835" y="1771794"/>
                  </a:lnTo>
                  <a:lnTo>
                    <a:pt x="3108713" y="1769275"/>
                  </a:lnTo>
                  <a:lnTo>
                    <a:pt x="3112231" y="1767386"/>
                  </a:lnTo>
                  <a:lnTo>
                    <a:pt x="3116068" y="1765182"/>
                  </a:lnTo>
                  <a:lnTo>
                    <a:pt x="3120545" y="1763607"/>
                  </a:lnTo>
                  <a:lnTo>
                    <a:pt x="3127581" y="1760773"/>
                  </a:lnTo>
                  <a:lnTo>
                    <a:pt x="3135255" y="1758884"/>
                  </a:lnTo>
                  <a:lnTo>
                    <a:pt x="3143250" y="1756680"/>
                  </a:lnTo>
                  <a:lnTo>
                    <a:pt x="3151564" y="1755106"/>
                  </a:lnTo>
                  <a:lnTo>
                    <a:pt x="3160199" y="1753531"/>
                  </a:lnTo>
                  <a:lnTo>
                    <a:pt x="3169472" y="1752587"/>
                  </a:lnTo>
                  <a:lnTo>
                    <a:pt x="3178426" y="1751642"/>
                  </a:lnTo>
                  <a:lnTo>
                    <a:pt x="3187700" y="1751012"/>
                  </a:lnTo>
                  <a:close/>
                  <a:moveTo>
                    <a:pt x="3203106" y="1692876"/>
                  </a:moveTo>
                  <a:lnTo>
                    <a:pt x="3200250" y="1693193"/>
                  </a:lnTo>
                  <a:lnTo>
                    <a:pt x="3197710" y="1693827"/>
                  </a:lnTo>
                  <a:lnTo>
                    <a:pt x="3194854" y="1694144"/>
                  </a:lnTo>
                  <a:lnTo>
                    <a:pt x="3192949" y="1694778"/>
                  </a:lnTo>
                  <a:lnTo>
                    <a:pt x="3191045" y="1696045"/>
                  </a:lnTo>
                  <a:lnTo>
                    <a:pt x="3189458" y="1697313"/>
                  </a:lnTo>
                  <a:lnTo>
                    <a:pt x="3188506" y="1698581"/>
                  </a:lnTo>
                  <a:lnTo>
                    <a:pt x="3188188" y="1699532"/>
                  </a:lnTo>
                  <a:lnTo>
                    <a:pt x="3188188" y="1720450"/>
                  </a:lnTo>
                  <a:lnTo>
                    <a:pt x="3171684" y="1721718"/>
                  </a:lnTo>
                  <a:lnTo>
                    <a:pt x="3155179" y="1723620"/>
                  </a:lnTo>
                  <a:lnTo>
                    <a:pt x="3139309" y="1726155"/>
                  </a:lnTo>
                  <a:lnTo>
                    <a:pt x="3123756" y="1728691"/>
                  </a:lnTo>
                  <a:lnTo>
                    <a:pt x="3108838" y="1731860"/>
                  </a:lnTo>
                  <a:lnTo>
                    <a:pt x="3095190" y="1735347"/>
                  </a:lnTo>
                  <a:lnTo>
                    <a:pt x="3081542" y="1739784"/>
                  </a:lnTo>
                  <a:lnTo>
                    <a:pt x="3069480" y="1744538"/>
                  </a:lnTo>
                  <a:lnTo>
                    <a:pt x="3061228" y="1748342"/>
                  </a:lnTo>
                  <a:lnTo>
                    <a:pt x="3053293" y="1752462"/>
                  </a:lnTo>
                  <a:lnTo>
                    <a:pt x="3046310" y="1756582"/>
                  </a:lnTo>
                  <a:lnTo>
                    <a:pt x="3040280" y="1761019"/>
                  </a:lnTo>
                  <a:lnTo>
                    <a:pt x="3034884" y="1765774"/>
                  </a:lnTo>
                  <a:lnTo>
                    <a:pt x="3030440" y="1770528"/>
                  </a:lnTo>
                  <a:lnTo>
                    <a:pt x="3026949" y="1775282"/>
                  </a:lnTo>
                  <a:lnTo>
                    <a:pt x="3024092" y="1780353"/>
                  </a:lnTo>
                  <a:lnTo>
                    <a:pt x="3022505" y="1785107"/>
                  </a:lnTo>
                  <a:lnTo>
                    <a:pt x="3021235" y="1790179"/>
                  </a:lnTo>
                  <a:lnTo>
                    <a:pt x="3021235" y="1794933"/>
                  </a:lnTo>
                  <a:lnTo>
                    <a:pt x="3022505" y="1800004"/>
                  </a:lnTo>
                  <a:lnTo>
                    <a:pt x="3024092" y="1805075"/>
                  </a:lnTo>
                  <a:lnTo>
                    <a:pt x="3026949" y="1809829"/>
                  </a:lnTo>
                  <a:lnTo>
                    <a:pt x="3030758" y="1814583"/>
                  </a:lnTo>
                  <a:lnTo>
                    <a:pt x="3035519" y="1819338"/>
                  </a:lnTo>
                  <a:lnTo>
                    <a:pt x="3040597" y="1823775"/>
                  </a:lnTo>
                  <a:lnTo>
                    <a:pt x="3046310" y="1827578"/>
                  </a:lnTo>
                  <a:lnTo>
                    <a:pt x="3052976" y="1831065"/>
                  </a:lnTo>
                  <a:lnTo>
                    <a:pt x="3059958" y="1835185"/>
                  </a:lnTo>
                  <a:lnTo>
                    <a:pt x="3067893" y="1838354"/>
                  </a:lnTo>
                  <a:lnTo>
                    <a:pt x="3076146" y="1841524"/>
                  </a:lnTo>
                  <a:lnTo>
                    <a:pt x="3084716" y="1844059"/>
                  </a:lnTo>
                  <a:lnTo>
                    <a:pt x="3094555" y="1846595"/>
                  </a:lnTo>
                  <a:lnTo>
                    <a:pt x="3130104" y="1853885"/>
                  </a:lnTo>
                  <a:lnTo>
                    <a:pt x="3188188" y="1865929"/>
                  </a:lnTo>
                  <a:lnTo>
                    <a:pt x="3188188" y="1956259"/>
                  </a:lnTo>
                  <a:lnTo>
                    <a:pt x="3173588" y="1954357"/>
                  </a:lnTo>
                  <a:lnTo>
                    <a:pt x="3159305" y="1952455"/>
                  </a:lnTo>
                  <a:lnTo>
                    <a:pt x="3152005" y="1951187"/>
                  </a:lnTo>
                  <a:lnTo>
                    <a:pt x="3144070" y="1949603"/>
                  </a:lnTo>
                  <a:lnTo>
                    <a:pt x="3127565" y="1945799"/>
                  </a:lnTo>
                  <a:lnTo>
                    <a:pt x="3111695" y="1941362"/>
                  </a:lnTo>
                  <a:lnTo>
                    <a:pt x="3098681" y="1936608"/>
                  </a:lnTo>
                  <a:lnTo>
                    <a:pt x="3095190" y="1935657"/>
                  </a:lnTo>
                  <a:lnTo>
                    <a:pt x="3091699" y="1934072"/>
                  </a:lnTo>
                  <a:lnTo>
                    <a:pt x="3088842" y="1932805"/>
                  </a:lnTo>
                  <a:lnTo>
                    <a:pt x="3088524" y="1932488"/>
                  </a:lnTo>
                  <a:lnTo>
                    <a:pt x="3084398" y="1929952"/>
                  </a:lnTo>
                  <a:lnTo>
                    <a:pt x="3082176" y="1928684"/>
                  </a:lnTo>
                  <a:lnTo>
                    <a:pt x="3079637" y="1927733"/>
                  </a:lnTo>
                  <a:lnTo>
                    <a:pt x="3077415" y="1926783"/>
                  </a:lnTo>
                  <a:lnTo>
                    <a:pt x="3074559" y="1926149"/>
                  </a:lnTo>
                  <a:lnTo>
                    <a:pt x="3068211" y="1925198"/>
                  </a:lnTo>
                  <a:lnTo>
                    <a:pt x="3061863" y="1924881"/>
                  </a:lnTo>
                  <a:lnTo>
                    <a:pt x="3055197" y="1925515"/>
                  </a:lnTo>
                  <a:lnTo>
                    <a:pt x="3048532" y="1926466"/>
                  </a:lnTo>
                  <a:lnTo>
                    <a:pt x="3042184" y="1928050"/>
                  </a:lnTo>
                  <a:lnTo>
                    <a:pt x="3035836" y="1929952"/>
                  </a:lnTo>
                  <a:lnTo>
                    <a:pt x="3030123" y="1932488"/>
                  </a:lnTo>
                  <a:lnTo>
                    <a:pt x="3025044" y="1934706"/>
                  </a:lnTo>
                  <a:lnTo>
                    <a:pt x="3020918" y="1937559"/>
                  </a:lnTo>
                  <a:lnTo>
                    <a:pt x="3017427" y="1940728"/>
                  </a:lnTo>
                  <a:lnTo>
                    <a:pt x="3016157" y="1941679"/>
                  </a:lnTo>
                  <a:lnTo>
                    <a:pt x="3015522" y="1943264"/>
                  </a:lnTo>
                  <a:lnTo>
                    <a:pt x="3015205" y="1944849"/>
                  </a:lnTo>
                  <a:lnTo>
                    <a:pt x="3015205" y="1946116"/>
                  </a:lnTo>
                  <a:lnTo>
                    <a:pt x="3015205" y="1947701"/>
                  </a:lnTo>
                  <a:lnTo>
                    <a:pt x="3015840" y="1948969"/>
                  </a:lnTo>
                  <a:lnTo>
                    <a:pt x="3017109" y="1950554"/>
                  </a:lnTo>
                  <a:lnTo>
                    <a:pt x="3018696" y="1951504"/>
                  </a:lnTo>
                  <a:lnTo>
                    <a:pt x="3025044" y="1955625"/>
                  </a:lnTo>
                  <a:lnTo>
                    <a:pt x="3032027" y="1959428"/>
                  </a:lnTo>
                  <a:lnTo>
                    <a:pt x="3039962" y="1962915"/>
                  </a:lnTo>
                  <a:lnTo>
                    <a:pt x="3048532" y="1966084"/>
                  </a:lnTo>
                  <a:lnTo>
                    <a:pt x="3057737" y="1969253"/>
                  </a:lnTo>
                  <a:lnTo>
                    <a:pt x="3067576" y="1972106"/>
                  </a:lnTo>
                  <a:lnTo>
                    <a:pt x="3077733" y="1974959"/>
                  </a:lnTo>
                  <a:lnTo>
                    <a:pt x="3088842" y="1977177"/>
                  </a:lnTo>
                  <a:lnTo>
                    <a:pt x="3100268" y="1979713"/>
                  </a:lnTo>
                  <a:lnTo>
                    <a:pt x="3111695" y="1981614"/>
                  </a:lnTo>
                  <a:lnTo>
                    <a:pt x="3123756" y="1983516"/>
                  </a:lnTo>
                  <a:lnTo>
                    <a:pt x="3136452" y="1985101"/>
                  </a:lnTo>
                  <a:lnTo>
                    <a:pt x="3149148" y="1986369"/>
                  </a:lnTo>
                  <a:lnTo>
                    <a:pt x="3162162" y="1987636"/>
                  </a:lnTo>
                  <a:lnTo>
                    <a:pt x="3188188" y="1989538"/>
                  </a:lnTo>
                  <a:lnTo>
                    <a:pt x="3188188" y="2009823"/>
                  </a:lnTo>
                  <a:lnTo>
                    <a:pt x="3188506" y="2011407"/>
                  </a:lnTo>
                  <a:lnTo>
                    <a:pt x="3189458" y="2012675"/>
                  </a:lnTo>
                  <a:lnTo>
                    <a:pt x="3191045" y="2013626"/>
                  </a:lnTo>
                  <a:lnTo>
                    <a:pt x="3192949" y="2014577"/>
                  </a:lnTo>
                  <a:lnTo>
                    <a:pt x="3194854" y="2015528"/>
                  </a:lnTo>
                  <a:lnTo>
                    <a:pt x="3197710" y="2015845"/>
                  </a:lnTo>
                  <a:lnTo>
                    <a:pt x="3200250" y="2016162"/>
                  </a:lnTo>
                  <a:lnTo>
                    <a:pt x="3203106" y="2016479"/>
                  </a:lnTo>
                  <a:lnTo>
                    <a:pt x="3254843" y="2016479"/>
                  </a:lnTo>
                  <a:lnTo>
                    <a:pt x="3258017" y="2016162"/>
                  </a:lnTo>
                  <a:lnTo>
                    <a:pt x="3260556" y="2015845"/>
                  </a:lnTo>
                  <a:lnTo>
                    <a:pt x="3263413" y="2015528"/>
                  </a:lnTo>
                  <a:lnTo>
                    <a:pt x="3265317" y="2014577"/>
                  </a:lnTo>
                  <a:lnTo>
                    <a:pt x="3267539" y="2013626"/>
                  </a:lnTo>
                  <a:lnTo>
                    <a:pt x="3269126" y="2012675"/>
                  </a:lnTo>
                  <a:lnTo>
                    <a:pt x="3269761" y="2011407"/>
                  </a:lnTo>
                  <a:lnTo>
                    <a:pt x="3270078" y="2009823"/>
                  </a:lnTo>
                  <a:lnTo>
                    <a:pt x="3270078" y="1988587"/>
                  </a:lnTo>
                  <a:lnTo>
                    <a:pt x="3286265" y="1987636"/>
                  </a:lnTo>
                  <a:lnTo>
                    <a:pt x="3302136" y="1986369"/>
                  </a:lnTo>
                  <a:lnTo>
                    <a:pt x="3317371" y="1984467"/>
                  </a:lnTo>
                  <a:lnTo>
                    <a:pt x="3331971" y="1981931"/>
                  </a:lnTo>
                  <a:lnTo>
                    <a:pt x="3345937" y="1979079"/>
                  </a:lnTo>
                  <a:lnTo>
                    <a:pt x="3358950" y="1976543"/>
                  </a:lnTo>
                  <a:lnTo>
                    <a:pt x="3370694" y="1973057"/>
                  </a:lnTo>
                  <a:lnTo>
                    <a:pt x="3381486" y="1968937"/>
                  </a:lnTo>
                  <a:lnTo>
                    <a:pt x="3390056" y="1965450"/>
                  </a:lnTo>
                  <a:lnTo>
                    <a:pt x="3398308" y="1961964"/>
                  </a:lnTo>
                  <a:lnTo>
                    <a:pt x="3405291" y="1957843"/>
                  </a:lnTo>
                  <a:lnTo>
                    <a:pt x="3411956" y="1953723"/>
                  </a:lnTo>
                  <a:lnTo>
                    <a:pt x="3417670" y="1949286"/>
                  </a:lnTo>
                  <a:lnTo>
                    <a:pt x="3422748" y="1944849"/>
                  </a:lnTo>
                  <a:lnTo>
                    <a:pt x="3427192" y="1940094"/>
                  </a:lnTo>
                  <a:lnTo>
                    <a:pt x="3430683" y="1935657"/>
                  </a:lnTo>
                  <a:lnTo>
                    <a:pt x="3433540" y="1930903"/>
                  </a:lnTo>
                  <a:lnTo>
                    <a:pt x="3435444" y="1926149"/>
                  </a:lnTo>
                  <a:lnTo>
                    <a:pt x="3436396" y="1921078"/>
                  </a:lnTo>
                  <a:lnTo>
                    <a:pt x="3437031" y="1916323"/>
                  </a:lnTo>
                  <a:lnTo>
                    <a:pt x="3436079" y="1910935"/>
                  </a:lnTo>
                  <a:lnTo>
                    <a:pt x="3434492" y="1905864"/>
                  </a:lnTo>
                  <a:lnTo>
                    <a:pt x="3432270" y="1901110"/>
                  </a:lnTo>
                  <a:lnTo>
                    <a:pt x="3429096" y="1896039"/>
                  </a:lnTo>
                  <a:lnTo>
                    <a:pt x="3426557" y="1893820"/>
                  </a:lnTo>
                  <a:lnTo>
                    <a:pt x="3424335" y="1890968"/>
                  </a:lnTo>
                  <a:lnTo>
                    <a:pt x="3418304" y="1886530"/>
                  </a:lnTo>
                  <a:lnTo>
                    <a:pt x="3411639" y="1882093"/>
                  </a:lnTo>
                  <a:lnTo>
                    <a:pt x="3404339" y="1877973"/>
                  </a:lnTo>
                  <a:lnTo>
                    <a:pt x="3395451" y="1874169"/>
                  </a:lnTo>
                  <a:lnTo>
                    <a:pt x="3385929" y="1870683"/>
                  </a:lnTo>
                  <a:lnTo>
                    <a:pt x="3375772" y="1866880"/>
                  </a:lnTo>
                  <a:lnTo>
                    <a:pt x="3365298" y="1863710"/>
                  </a:lnTo>
                  <a:lnTo>
                    <a:pt x="3354189" y="1860541"/>
                  </a:lnTo>
                  <a:lnTo>
                    <a:pt x="3342763" y="1858005"/>
                  </a:lnTo>
                  <a:lnTo>
                    <a:pt x="3318640" y="1852300"/>
                  </a:lnTo>
                  <a:lnTo>
                    <a:pt x="3294200" y="1847546"/>
                  </a:lnTo>
                  <a:lnTo>
                    <a:pt x="3270078" y="1843426"/>
                  </a:lnTo>
                  <a:lnTo>
                    <a:pt x="3270078" y="1752779"/>
                  </a:lnTo>
                  <a:lnTo>
                    <a:pt x="3291026" y="1755631"/>
                  </a:lnTo>
                  <a:lnTo>
                    <a:pt x="3298961" y="1756582"/>
                  </a:lnTo>
                  <a:lnTo>
                    <a:pt x="3306896" y="1758801"/>
                  </a:lnTo>
                  <a:lnTo>
                    <a:pt x="3323719" y="1762921"/>
                  </a:lnTo>
                  <a:lnTo>
                    <a:pt x="3339589" y="1767992"/>
                  </a:lnTo>
                  <a:lnTo>
                    <a:pt x="3352920" y="1772746"/>
                  </a:lnTo>
                  <a:lnTo>
                    <a:pt x="3360537" y="1775599"/>
                  </a:lnTo>
                  <a:lnTo>
                    <a:pt x="3363076" y="1777184"/>
                  </a:lnTo>
                  <a:lnTo>
                    <a:pt x="3367203" y="1779402"/>
                  </a:lnTo>
                  <a:lnTo>
                    <a:pt x="3369424" y="1780670"/>
                  </a:lnTo>
                  <a:lnTo>
                    <a:pt x="3371964" y="1781938"/>
                  </a:lnTo>
                  <a:lnTo>
                    <a:pt x="3374186" y="1783206"/>
                  </a:lnTo>
                  <a:lnTo>
                    <a:pt x="3377042" y="1783523"/>
                  </a:lnTo>
                  <a:lnTo>
                    <a:pt x="3383390" y="1784157"/>
                  </a:lnTo>
                  <a:lnTo>
                    <a:pt x="3389738" y="1784790"/>
                  </a:lnTo>
                  <a:lnTo>
                    <a:pt x="3396404" y="1784157"/>
                  </a:lnTo>
                  <a:lnTo>
                    <a:pt x="3403069" y="1783206"/>
                  </a:lnTo>
                  <a:lnTo>
                    <a:pt x="3409417" y="1781621"/>
                  </a:lnTo>
                  <a:lnTo>
                    <a:pt x="3415765" y="1779402"/>
                  </a:lnTo>
                  <a:lnTo>
                    <a:pt x="3421478" y="1777184"/>
                  </a:lnTo>
                  <a:lnTo>
                    <a:pt x="3426557" y="1774965"/>
                  </a:lnTo>
                  <a:lnTo>
                    <a:pt x="3430683" y="1772113"/>
                  </a:lnTo>
                  <a:lnTo>
                    <a:pt x="3434174" y="1769260"/>
                  </a:lnTo>
                  <a:lnTo>
                    <a:pt x="3435127" y="1767675"/>
                  </a:lnTo>
                  <a:lnTo>
                    <a:pt x="3436079" y="1766091"/>
                  </a:lnTo>
                  <a:lnTo>
                    <a:pt x="3436396" y="1765140"/>
                  </a:lnTo>
                  <a:lnTo>
                    <a:pt x="3436396" y="1763555"/>
                  </a:lnTo>
                  <a:lnTo>
                    <a:pt x="3436079" y="1761970"/>
                  </a:lnTo>
                  <a:lnTo>
                    <a:pt x="3435761" y="1760702"/>
                  </a:lnTo>
                  <a:lnTo>
                    <a:pt x="3434492" y="1759118"/>
                  </a:lnTo>
                  <a:lnTo>
                    <a:pt x="3432905" y="1757850"/>
                  </a:lnTo>
                  <a:lnTo>
                    <a:pt x="3428144" y="1754997"/>
                  </a:lnTo>
                  <a:lnTo>
                    <a:pt x="3423065" y="1752145"/>
                  </a:lnTo>
                  <a:lnTo>
                    <a:pt x="3417352" y="1749292"/>
                  </a:lnTo>
                  <a:lnTo>
                    <a:pt x="3410369" y="1746440"/>
                  </a:lnTo>
                  <a:lnTo>
                    <a:pt x="3403386" y="1743587"/>
                  </a:lnTo>
                  <a:lnTo>
                    <a:pt x="3396404" y="1741369"/>
                  </a:lnTo>
                  <a:lnTo>
                    <a:pt x="3380534" y="1736614"/>
                  </a:lnTo>
                  <a:lnTo>
                    <a:pt x="3363711" y="1732177"/>
                  </a:lnTo>
                  <a:lnTo>
                    <a:pt x="3346572" y="1728374"/>
                  </a:lnTo>
                  <a:lnTo>
                    <a:pt x="3329749" y="1725204"/>
                  </a:lnTo>
                  <a:lnTo>
                    <a:pt x="3313562" y="1723303"/>
                  </a:lnTo>
                  <a:lnTo>
                    <a:pt x="3292296" y="1720767"/>
                  </a:lnTo>
                  <a:lnTo>
                    <a:pt x="3270078" y="1719182"/>
                  </a:lnTo>
                  <a:lnTo>
                    <a:pt x="3270078" y="1699532"/>
                  </a:lnTo>
                  <a:lnTo>
                    <a:pt x="3269761" y="1698581"/>
                  </a:lnTo>
                  <a:lnTo>
                    <a:pt x="3269126" y="1697313"/>
                  </a:lnTo>
                  <a:lnTo>
                    <a:pt x="3267539" y="1696045"/>
                  </a:lnTo>
                  <a:lnTo>
                    <a:pt x="3265317" y="1694778"/>
                  </a:lnTo>
                  <a:lnTo>
                    <a:pt x="3263413" y="1694144"/>
                  </a:lnTo>
                  <a:lnTo>
                    <a:pt x="3260556" y="1693827"/>
                  </a:lnTo>
                  <a:lnTo>
                    <a:pt x="3258017" y="1693193"/>
                  </a:lnTo>
                  <a:lnTo>
                    <a:pt x="3254843" y="1692876"/>
                  </a:lnTo>
                  <a:lnTo>
                    <a:pt x="3203106" y="1692876"/>
                  </a:lnTo>
                  <a:close/>
                  <a:moveTo>
                    <a:pt x="3225959" y="1673225"/>
                  </a:moveTo>
                  <a:lnTo>
                    <a:pt x="3251986" y="1673542"/>
                  </a:lnTo>
                  <a:lnTo>
                    <a:pt x="3278013" y="1674493"/>
                  </a:lnTo>
                  <a:lnTo>
                    <a:pt x="3303722" y="1675444"/>
                  </a:lnTo>
                  <a:lnTo>
                    <a:pt x="3328480" y="1677028"/>
                  </a:lnTo>
                  <a:lnTo>
                    <a:pt x="3353237" y="1679247"/>
                  </a:lnTo>
                  <a:lnTo>
                    <a:pt x="3377360" y="1681466"/>
                  </a:lnTo>
                  <a:lnTo>
                    <a:pt x="3401165" y="1684318"/>
                  </a:lnTo>
                  <a:lnTo>
                    <a:pt x="3424335" y="1687805"/>
                  </a:lnTo>
                  <a:lnTo>
                    <a:pt x="3446870" y="1691291"/>
                  </a:lnTo>
                  <a:lnTo>
                    <a:pt x="3468771" y="1695411"/>
                  </a:lnTo>
                  <a:lnTo>
                    <a:pt x="3490037" y="1699532"/>
                  </a:lnTo>
                  <a:lnTo>
                    <a:pt x="3510668" y="1704286"/>
                  </a:lnTo>
                  <a:lnTo>
                    <a:pt x="3530664" y="1709357"/>
                  </a:lnTo>
                  <a:lnTo>
                    <a:pt x="3550026" y="1715062"/>
                  </a:lnTo>
                  <a:lnTo>
                    <a:pt x="3568752" y="1720450"/>
                  </a:lnTo>
                  <a:lnTo>
                    <a:pt x="3586527" y="1726789"/>
                  </a:lnTo>
                  <a:lnTo>
                    <a:pt x="3603349" y="1733128"/>
                  </a:lnTo>
                  <a:lnTo>
                    <a:pt x="3619219" y="1739467"/>
                  </a:lnTo>
                  <a:lnTo>
                    <a:pt x="3634454" y="1746440"/>
                  </a:lnTo>
                  <a:lnTo>
                    <a:pt x="3648738" y="1753413"/>
                  </a:lnTo>
                  <a:lnTo>
                    <a:pt x="3661751" y="1760702"/>
                  </a:lnTo>
                  <a:lnTo>
                    <a:pt x="3673812" y="1768626"/>
                  </a:lnTo>
                  <a:lnTo>
                    <a:pt x="3685239" y="1776550"/>
                  </a:lnTo>
                  <a:lnTo>
                    <a:pt x="3695713" y="1784157"/>
                  </a:lnTo>
                  <a:lnTo>
                    <a:pt x="3704600" y="1792397"/>
                  </a:lnTo>
                  <a:lnTo>
                    <a:pt x="3708726" y="1796834"/>
                  </a:lnTo>
                  <a:lnTo>
                    <a:pt x="3712535" y="1800955"/>
                  </a:lnTo>
                  <a:lnTo>
                    <a:pt x="3716027" y="1805075"/>
                  </a:lnTo>
                  <a:lnTo>
                    <a:pt x="3719518" y="1809512"/>
                  </a:lnTo>
                  <a:lnTo>
                    <a:pt x="3722375" y="1813950"/>
                  </a:lnTo>
                  <a:lnTo>
                    <a:pt x="3725231" y="1818704"/>
                  </a:lnTo>
                  <a:lnTo>
                    <a:pt x="3727453" y="1822824"/>
                  </a:lnTo>
                  <a:lnTo>
                    <a:pt x="3729357" y="1827261"/>
                  </a:lnTo>
                  <a:lnTo>
                    <a:pt x="3731579" y="1832015"/>
                  </a:lnTo>
                  <a:lnTo>
                    <a:pt x="3733166" y="1836136"/>
                  </a:lnTo>
                  <a:lnTo>
                    <a:pt x="3733801" y="1840890"/>
                  </a:lnTo>
                  <a:lnTo>
                    <a:pt x="3735071" y="1845644"/>
                  </a:lnTo>
                  <a:lnTo>
                    <a:pt x="3735388" y="1850081"/>
                  </a:lnTo>
                  <a:lnTo>
                    <a:pt x="3735388" y="1854836"/>
                  </a:lnTo>
                  <a:lnTo>
                    <a:pt x="3735388" y="1859590"/>
                  </a:lnTo>
                  <a:lnTo>
                    <a:pt x="3735071" y="1864344"/>
                  </a:lnTo>
                  <a:lnTo>
                    <a:pt x="3733801" y="1869098"/>
                  </a:lnTo>
                  <a:lnTo>
                    <a:pt x="3733166" y="1873219"/>
                  </a:lnTo>
                  <a:lnTo>
                    <a:pt x="3731579" y="1877973"/>
                  </a:lnTo>
                  <a:lnTo>
                    <a:pt x="3729357" y="1882727"/>
                  </a:lnTo>
                  <a:lnTo>
                    <a:pt x="3727453" y="1887164"/>
                  </a:lnTo>
                  <a:lnTo>
                    <a:pt x="3725231" y="1891285"/>
                  </a:lnTo>
                  <a:lnTo>
                    <a:pt x="3722375" y="1895722"/>
                  </a:lnTo>
                  <a:lnTo>
                    <a:pt x="3719518" y="1900476"/>
                  </a:lnTo>
                  <a:lnTo>
                    <a:pt x="3716027" y="1904913"/>
                  </a:lnTo>
                  <a:lnTo>
                    <a:pt x="3712535" y="1908717"/>
                  </a:lnTo>
                  <a:lnTo>
                    <a:pt x="3708726" y="1913154"/>
                  </a:lnTo>
                  <a:lnTo>
                    <a:pt x="3704600" y="1917274"/>
                  </a:lnTo>
                  <a:lnTo>
                    <a:pt x="3695713" y="1925515"/>
                  </a:lnTo>
                  <a:lnTo>
                    <a:pt x="3685239" y="1933438"/>
                  </a:lnTo>
                  <a:lnTo>
                    <a:pt x="3673812" y="1941362"/>
                  </a:lnTo>
                  <a:lnTo>
                    <a:pt x="3661751" y="1948969"/>
                  </a:lnTo>
                  <a:lnTo>
                    <a:pt x="3648738" y="1956259"/>
                  </a:lnTo>
                  <a:lnTo>
                    <a:pt x="3634454" y="1963548"/>
                  </a:lnTo>
                  <a:lnTo>
                    <a:pt x="3619219" y="1970521"/>
                  </a:lnTo>
                  <a:lnTo>
                    <a:pt x="3603349" y="1976860"/>
                  </a:lnTo>
                  <a:lnTo>
                    <a:pt x="3586527" y="1983199"/>
                  </a:lnTo>
                  <a:lnTo>
                    <a:pt x="3568752" y="1989538"/>
                  </a:lnTo>
                  <a:lnTo>
                    <a:pt x="3550026" y="1994926"/>
                  </a:lnTo>
                  <a:lnTo>
                    <a:pt x="3530664" y="2000631"/>
                  </a:lnTo>
                  <a:lnTo>
                    <a:pt x="3510668" y="2005702"/>
                  </a:lnTo>
                  <a:lnTo>
                    <a:pt x="3490037" y="2010457"/>
                  </a:lnTo>
                  <a:lnTo>
                    <a:pt x="3468771" y="2014577"/>
                  </a:lnTo>
                  <a:lnTo>
                    <a:pt x="3446870" y="2018697"/>
                  </a:lnTo>
                  <a:lnTo>
                    <a:pt x="3424335" y="2022184"/>
                  </a:lnTo>
                  <a:lnTo>
                    <a:pt x="3401165" y="2025670"/>
                  </a:lnTo>
                  <a:lnTo>
                    <a:pt x="3377360" y="2028523"/>
                  </a:lnTo>
                  <a:lnTo>
                    <a:pt x="3353237" y="2030741"/>
                  </a:lnTo>
                  <a:lnTo>
                    <a:pt x="3328480" y="2032643"/>
                  </a:lnTo>
                  <a:lnTo>
                    <a:pt x="3303722" y="2034228"/>
                  </a:lnTo>
                  <a:lnTo>
                    <a:pt x="3278013" y="2035495"/>
                  </a:lnTo>
                  <a:lnTo>
                    <a:pt x="3251986" y="2036446"/>
                  </a:lnTo>
                  <a:lnTo>
                    <a:pt x="3225959" y="2036763"/>
                  </a:lnTo>
                  <a:lnTo>
                    <a:pt x="3199615" y="2036446"/>
                  </a:lnTo>
                  <a:lnTo>
                    <a:pt x="3173905" y="2035495"/>
                  </a:lnTo>
                  <a:lnTo>
                    <a:pt x="3148196" y="2034228"/>
                  </a:lnTo>
                  <a:lnTo>
                    <a:pt x="3123121" y="2032643"/>
                  </a:lnTo>
                  <a:lnTo>
                    <a:pt x="3098681" y="2030741"/>
                  </a:lnTo>
                  <a:lnTo>
                    <a:pt x="3074241" y="2028523"/>
                  </a:lnTo>
                  <a:lnTo>
                    <a:pt x="3050436" y="2025670"/>
                  </a:lnTo>
                  <a:lnTo>
                    <a:pt x="3027584" y="2022184"/>
                  </a:lnTo>
                  <a:lnTo>
                    <a:pt x="3004731" y="2018697"/>
                  </a:lnTo>
                  <a:lnTo>
                    <a:pt x="2983147" y="2014577"/>
                  </a:lnTo>
                  <a:lnTo>
                    <a:pt x="2961564" y="2010457"/>
                  </a:lnTo>
                  <a:lnTo>
                    <a:pt x="2940933" y="2005702"/>
                  </a:lnTo>
                  <a:lnTo>
                    <a:pt x="2920937" y="2000631"/>
                  </a:lnTo>
                  <a:lnTo>
                    <a:pt x="2901575" y="1994926"/>
                  </a:lnTo>
                  <a:lnTo>
                    <a:pt x="2883483" y="1989538"/>
                  </a:lnTo>
                  <a:lnTo>
                    <a:pt x="2865709" y="1983199"/>
                  </a:lnTo>
                  <a:lnTo>
                    <a:pt x="2848569" y="1976860"/>
                  </a:lnTo>
                  <a:lnTo>
                    <a:pt x="2832382" y="1970521"/>
                  </a:lnTo>
                  <a:lnTo>
                    <a:pt x="2817464" y="1963548"/>
                  </a:lnTo>
                  <a:lnTo>
                    <a:pt x="2803181" y="1956259"/>
                  </a:lnTo>
                  <a:lnTo>
                    <a:pt x="2789850" y="1948969"/>
                  </a:lnTo>
                  <a:lnTo>
                    <a:pt x="2777789" y="1941362"/>
                  </a:lnTo>
                  <a:lnTo>
                    <a:pt x="2766362" y="1933438"/>
                  </a:lnTo>
                  <a:lnTo>
                    <a:pt x="2755888" y="1925515"/>
                  </a:lnTo>
                  <a:lnTo>
                    <a:pt x="2747001" y="1917274"/>
                  </a:lnTo>
                  <a:lnTo>
                    <a:pt x="2742875" y="1913154"/>
                  </a:lnTo>
                  <a:lnTo>
                    <a:pt x="2739066" y="1908717"/>
                  </a:lnTo>
                  <a:lnTo>
                    <a:pt x="2735574" y="1904913"/>
                  </a:lnTo>
                  <a:lnTo>
                    <a:pt x="2732400" y="1900476"/>
                  </a:lnTo>
                  <a:lnTo>
                    <a:pt x="2729226" y="1895722"/>
                  </a:lnTo>
                  <a:lnTo>
                    <a:pt x="2726370" y="1891285"/>
                  </a:lnTo>
                  <a:lnTo>
                    <a:pt x="2724148" y="1887164"/>
                  </a:lnTo>
                  <a:lnTo>
                    <a:pt x="2722244" y="1882727"/>
                  </a:lnTo>
                  <a:lnTo>
                    <a:pt x="2720022" y="1877973"/>
                  </a:lnTo>
                  <a:lnTo>
                    <a:pt x="2718435" y="1873219"/>
                  </a:lnTo>
                  <a:lnTo>
                    <a:pt x="2717800" y="1869098"/>
                  </a:lnTo>
                  <a:lnTo>
                    <a:pt x="2716530" y="1864344"/>
                  </a:lnTo>
                  <a:lnTo>
                    <a:pt x="2716213" y="1859590"/>
                  </a:lnTo>
                  <a:lnTo>
                    <a:pt x="2716213" y="1854836"/>
                  </a:lnTo>
                  <a:lnTo>
                    <a:pt x="2716213" y="1850081"/>
                  </a:lnTo>
                  <a:lnTo>
                    <a:pt x="2716530" y="1845644"/>
                  </a:lnTo>
                  <a:lnTo>
                    <a:pt x="2717800" y="1840890"/>
                  </a:lnTo>
                  <a:lnTo>
                    <a:pt x="2718435" y="1836136"/>
                  </a:lnTo>
                  <a:lnTo>
                    <a:pt x="2720022" y="1832015"/>
                  </a:lnTo>
                  <a:lnTo>
                    <a:pt x="2722244" y="1827261"/>
                  </a:lnTo>
                  <a:lnTo>
                    <a:pt x="2724148" y="1822824"/>
                  </a:lnTo>
                  <a:lnTo>
                    <a:pt x="2726370" y="1818704"/>
                  </a:lnTo>
                  <a:lnTo>
                    <a:pt x="2729226" y="1813950"/>
                  </a:lnTo>
                  <a:lnTo>
                    <a:pt x="2732400" y="1809512"/>
                  </a:lnTo>
                  <a:lnTo>
                    <a:pt x="2735574" y="1805075"/>
                  </a:lnTo>
                  <a:lnTo>
                    <a:pt x="2739066" y="1800955"/>
                  </a:lnTo>
                  <a:lnTo>
                    <a:pt x="2742875" y="1796834"/>
                  </a:lnTo>
                  <a:lnTo>
                    <a:pt x="2747001" y="1792397"/>
                  </a:lnTo>
                  <a:lnTo>
                    <a:pt x="2755888" y="1784157"/>
                  </a:lnTo>
                  <a:lnTo>
                    <a:pt x="2766362" y="1776550"/>
                  </a:lnTo>
                  <a:lnTo>
                    <a:pt x="2777789" y="1768626"/>
                  </a:lnTo>
                  <a:lnTo>
                    <a:pt x="2789850" y="1760702"/>
                  </a:lnTo>
                  <a:lnTo>
                    <a:pt x="2803181" y="1753413"/>
                  </a:lnTo>
                  <a:lnTo>
                    <a:pt x="2817464" y="1746440"/>
                  </a:lnTo>
                  <a:lnTo>
                    <a:pt x="2832382" y="1739467"/>
                  </a:lnTo>
                  <a:lnTo>
                    <a:pt x="2848569" y="1733128"/>
                  </a:lnTo>
                  <a:lnTo>
                    <a:pt x="2865709" y="1726789"/>
                  </a:lnTo>
                  <a:lnTo>
                    <a:pt x="2883483" y="1720450"/>
                  </a:lnTo>
                  <a:lnTo>
                    <a:pt x="2901575" y="1715062"/>
                  </a:lnTo>
                  <a:lnTo>
                    <a:pt x="2920937" y="1709357"/>
                  </a:lnTo>
                  <a:lnTo>
                    <a:pt x="2940933" y="1704286"/>
                  </a:lnTo>
                  <a:lnTo>
                    <a:pt x="2961564" y="1699532"/>
                  </a:lnTo>
                  <a:lnTo>
                    <a:pt x="2983147" y="1695411"/>
                  </a:lnTo>
                  <a:lnTo>
                    <a:pt x="3004731" y="1691291"/>
                  </a:lnTo>
                  <a:lnTo>
                    <a:pt x="3027584" y="1687805"/>
                  </a:lnTo>
                  <a:lnTo>
                    <a:pt x="3050436" y="1684318"/>
                  </a:lnTo>
                  <a:lnTo>
                    <a:pt x="3074241" y="1681466"/>
                  </a:lnTo>
                  <a:lnTo>
                    <a:pt x="3098681" y="1679247"/>
                  </a:lnTo>
                  <a:lnTo>
                    <a:pt x="3123121" y="1677028"/>
                  </a:lnTo>
                  <a:lnTo>
                    <a:pt x="3148196" y="1675444"/>
                  </a:lnTo>
                  <a:lnTo>
                    <a:pt x="3173905" y="1674493"/>
                  </a:lnTo>
                  <a:lnTo>
                    <a:pt x="3199615" y="1673542"/>
                  </a:lnTo>
                  <a:lnTo>
                    <a:pt x="3225959" y="1673225"/>
                  </a:lnTo>
                  <a:close/>
                  <a:moveTo>
                    <a:pt x="3454389" y="0"/>
                  </a:moveTo>
                  <a:lnTo>
                    <a:pt x="3461374" y="0"/>
                  </a:lnTo>
                  <a:lnTo>
                    <a:pt x="3468995" y="635"/>
                  </a:lnTo>
                  <a:lnTo>
                    <a:pt x="3475981" y="1587"/>
                  </a:lnTo>
                  <a:lnTo>
                    <a:pt x="3482966" y="3174"/>
                  </a:lnTo>
                  <a:lnTo>
                    <a:pt x="3490270" y="5079"/>
                  </a:lnTo>
                  <a:lnTo>
                    <a:pt x="3497255" y="7300"/>
                  </a:lnTo>
                  <a:lnTo>
                    <a:pt x="3503923" y="9839"/>
                  </a:lnTo>
                  <a:lnTo>
                    <a:pt x="3510591" y="13013"/>
                  </a:lnTo>
                  <a:lnTo>
                    <a:pt x="3517259" y="16505"/>
                  </a:lnTo>
                  <a:lnTo>
                    <a:pt x="3523610" y="20314"/>
                  </a:lnTo>
                  <a:lnTo>
                    <a:pt x="3529643" y="24757"/>
                  </a:lnTo>
                  <a:lnTo>
                    <a:pt x="3535676" y="29518"/>
                  </a:lnTo>
                  <a:lnTo>
                    <a:pt x="3541074" y="34596"/>
                  </a:lnTo>
                  <a:lnTo>
                    <a:pt x="3546472" y="39992"/>
                  </a:lnTo>
                  <a:lnTo>
                    <a:pt x="3551235" y="45705"/>
                  </a:lnTo>
                  <a:lnTo>
                    <a:pt x="3555998" y="51418"/>
                  </a:lnTo>
                  <a:lnTo>
                    <a:pt x="3560443" y="57766"/>
                  </a:lnTo>
                  <a:lnTo>
                    <a:pt x="3564254" y="64113"/>
                  </a:lnTo>
                  <a:lnTo>
                    <a:pt x="3567746" y="70779"/>
                  </a:lnTo>
                  <a:lnTo>
                    <a:pt x="3570922" y="77444"/>
                  </a:lnTo>
                  <a:lnTo>
                    <a:pt x="3573462" y="84109"/>
                  </a:lnTo>
                  <a:lnTo>
                    <a:pt x="3575684" y="91410"/>
                  </a:lnTo>
                  <a:lnTo>
                    <a:pt x="3577590" y="98709"/>
                  </a:lnTo>
                  <a:lnTo>
                    <a:pt x="3579177" y="106009"/>
                  </a:lnTo>
                  <a:lnTo>
                    <a:pt x="3580448" y="113309"/>
                  </a:lnTo>
                  <a:lnTo>
                    <a:pt x="3580765" y="120927"/>
                  </a:lnTo>
                  <a:lnTo>
                    <a:pt x="3581400" y="128544"/>
                  </a:lnTo>
                  <a:lnTo>
                    <a:pt x="3580765" y="136162"/>
                  </a:lnTo>
                  <a:lnTo>
                    <a:pt x="3530913" y="1012801"/>
                  </a:lnTo>
                  <a:lnTo>
                    <a:pt x="3529960" y="1019149"/>
                  </a:lnTo>
                  <a:lnTo>
                    <a:pt x="3529326" y="1025814"/>
                  </a:lnTo>
                  <a:lnTo>
                    <a:pt x="3528055" y="1032162"/>
                  </a:lnTo>
                  <a:lnTo>
                    <a:pt x="3526785" y="1038510"/>
                  </a:lnTo>
                  <a:lnTo>
                    <a:pt x="3524880" y="1044541"/>
                  </a:lnTo>
                  <a:lnTo>
                    <a:pt x="3522975" y="1050254"/>
                  </a:lnTo>
                  <a:lnTo>
                    <a:pt x="3520434" y="1056284"/>
                  </a:lnTo>
                  <a:lnTo>
                    <a:pt x="3518212" y="1062315"/>
                  </a:lnTo>
                  <a:lnTo>
                    <a:pt x="3515354" y="1067710"/>
                  </a:lnTo>
                  <a:lnTo>
                    <a:pt x="3512179" y="1072789"/>
                  </a:lnTo>
                  <a:lnTo>
                    <a:pt x="3508686" y="1077867"/>
                  </a:lnTo>
                  <a:lnTo>
                    <a:pt x="3505193" y="1083263"/>
                  </a:lnTo>
                  <a:lnTo>
                    <a:pt x="3501700" y="1087706"/>
                  </a:lnTo>
                  <a:lnTo>
                    <a:pt x="3497572" y="1092467"/>
                  </a:lnTo>
                  <a:lnTo>
                    <a:pt x="3493445" y="1096910"/>
                  </a:lnTo>
                  <a:lnTo>
                    <a:pt x="3488999" y="1101354"/>
                  </a:lnTo>
                  <a:lnTo>
                    <a:pt x="3484554" y="1105163"/>
                  </a:lnTo>
                  <a:lnTo>
                    <a:pt x="3479791" y="1108654"/>
                  </a:lnTo>
                  <a:lnTo>
                    <a:pt x="3474710" y="1112463"/>
                  </a:lnTo>
                  <a:lnTo>
                    <a:pt x="3469630" y="1115319"/>
                  </a:lnTo>
                  <a:lnTo>
                    <a:pt x="3464550" y="1118493"/>
                  </a:lnTo>
                  <a:lnTo>
                    <a:pt x="3459152" y="1121350"/>
                  </a:lnTo>
                  <a:lnTo>
                    <a:pt x="3453436" y="1123889"/>
                  </a:lnTo>
                  <a:lnTo>
                    <a:pt x="3448038" y="1126111"/>
                  </a:lnTo>
                  <a:lnTo>
                    <a:pt x="3442005" y="1128015"/>
                  </a:lnTo>
                  <a:lnTo>
                    <a:pt x="3435972" y="1129602"/>
                  </a:lnTo>
                  <a:lnTo>
                    <a:pt x="3430256" y="1130871"/>
                  </a:lnTo>
                  <a:lnTo>
                    <a:pt x="3423906" y="1132141"/>
                  </a:lnTo>
                  <a:lnTo>
                    <a:pt x="3417873" y="1132776"/>
                  </a:lnTo>
                  <a:lnTo>
                    <a:pt x="3411522" y="1133093"/>
                  </a:lnTo>
                  <a:lnTo>
                    <a:pt x="3405490" y="1133093"/>
                  </a:lnTo>
                  <a:lnTo>
                    <a:pt x="3398504" y="1132776"/>
                  </a:lnTo>
                  <a:lnTo>
                    <a:pt x="3392471" y="1132458"/>
                  </a:lnTo>
                  <a:lnTo>
                    <a:pt x="3386120" y="1131189"/>
                  </a:lnTo>
                  <a:lnTo>
                    <a:pt x="3379770" y="1129919"/>
                  </a:lnTo>
                  <a:lnTo>
                    <a:pt x="3373736" y="1128332"/>
                  </a:lnTo>
                  <a:lnTo>
                    <a:pt x="3368021" y="1126745"/>
                  </a:lnTo>
                  <a:lnTo>
                    <a:pt x="3361988" y="1124524"/>
                  </a:lnTo>
                  <a:lnTo>
                    <a:pt x="3356590" y="1122302"/>
                  </a:lnTo>
                  <a:lnTo>
                    <a:pt x="3350874" y="1119763"/>
                  </a:lnTo>
                  <a:lnTo>
                    <a:pt x="3345476" y="1116589"/>
                  </a:lnTo>
                  <a:lnTo>
                    <a:pt x="3340396" y="1113415"/>
                  </a:lnTo>
                  <a:lnTo>
                    <a:pt x="3334998" y="1109924"/>
                  </a:lnTo>
                  <a:lnTo>
                    <a:pt x="3330553" y="1106432"/>
                  </a:lnTo>
                  <a:lnTo>
                    <a:pt x="3325790" y="1102306"/>
                  </a:lnTo>
                  <a:lnTo>
                    <a:pt x="3321344" y="1098497"/>
                  </a:lnTo>
                  <a:lnTo>
                    <a:pt x="3316899" y="1094054"/>
                  </a:lnTo>
                  <a:lnTo>
                    <a:pt x="3312771" y="1089293"/>
                  </a:lnTo>
                  <a:lnTo>
                    <a:pt x="3308961" y="1084849"/>
                  </a:lnTo>
                  <a:lnTo>
                    <a:pt x="3305150" y="1080089"/>
                  </a:lnTo>
                  <a:lnTo>
                    <a:pt x="3301975" y="1074693"/>
                  </a:lnTo>
                  <a:lnTo>
                    <a:pt x="3298482" y="1069615"/>
                  </a:lnTo>
                  <a:lnTo>
                    <a:pt x="3295625" y="1064219"/>
                  </a:lnTo>
                  <a:lnTo>
                    <a:pt x="3293084" y="1058823"/>
                  </a:lnTo>
                  <a:lnTo>
                    <a:pt x="3290544" y="1053110"/>
                  </a:lnTo>
                  <a:lnTo>
                    <a:pt x="3288639" y="1047397"/>
                  </a:lnTo>
                  <a:lnTo>
                    <a:pt x="3286734" y="1041367"/>
                  </a:lnTo>
                  <a:lnTo>
                    <a:pt x="3285146" y="1035019"/>
                  </a:lnTo>
                  <a:lnTo>
                    <a:pt x="3283558" y="1028988"/>
                  </a:lnTo>
                  <a:lnTo>
                    <a:pt x="3282606" y="1022640"/>
                  </a:lnTo>
                  <a:lnTo>
                    <a:pt x="3281971" y="1015975"/>
                  </a:lnTo>
                  <a:lnTo>
                    <a:pt x="3281654" y="1009627"/>
                  </a:lnTo>
                  <a:lnTo>
                    <a:pt x="3281018" y="1003597"/>
                  </a:lnTo>
                  <a:lnTo>
                    <a:pt x="3281654" y="996614"/>
                  </a:lnTo>
                  <a:lnTo>
                    <a:pt x="3306103" y="573529"/>
                  </a:lnTo>
                  <a:lnTo>
                    <a:pt x="3299118" y="568768"/>
                  </a:lnTo>
                  <a:lnTo>
                    <a:pt x="2057582" y="2162081"/>
                  </a:lnTo>
                  <a:lnTo>
                    <a:pt x="2052502" y="2168112"/>
                  </a:lnTo>
                  <a:lnTo>
                    <a:pt x="2047422" y="2173825"/>
                  </a:lnTo>
                  <a:lnTo>
                    <a:pt x="2042024" y="2178903"/>
                  </a:lnTo>
                  <a:lnTo>
                    <a:pt x="2036626" y="2183981"/>
                  </a:lnTo>
                  <a:lnTo>
                    <a:pt x="2030592" y="2188742"/>
                  </a:lnTo>
                  <a:lnTo>
                    <a:pt x="2024877" y="2193186"/>
                  </a:lnTo>
                  <a:lnTo>
                    <a:pt x="2018844" y="2197629"/>
                  </a:lnTo>
                  <a:lnTo>
                    <a:pt x="2012493" y="2201121"/>
                  </a:lnTo>
                  <a:lnTo>
                    <a:pt x="2006143" y="2204612"/>
                  </a:lnTo>
                  <a:lnTo>
                    <a:pt x="1999475" y="2207786"/>
                  </a:lnTo>
                  <a:lnTo>
                    <a:pt x="1992807" y="2210642"/>
                  </a:lnTo>
                  <a:lnTo>
                    <a:pt x="1986139" y="2213182"/>
                  </a:lnTo>
                  <a:lnTo>
                    <a:pt x="1979470" y="2215403"/>
                  </a:lnTo>
                  <a:lnTo>
                    <a:pt x="1972485" y="2217308"/>
                  </a:lnTo>
                  <a:lnTo>
                    <a:pt x="1965499" y="2218577"/>
                  </a:lnTo>
                  <a:lnTo>
                    <a:pt x="1958514" y="2219529"/>
                  </a:lnTo>
                  <a:lnTo>
                    <a:pt x="1951528" y="2220482"/>
                  </a:lnTo>
                  <a:lnTo>
                    <a:pt x="1944225" y="2221116"/>
                  </a:lnTo>
                  <a:lnTo>
                    <a:pt x="1937239" y="2221116"/>
                  </a:lnTo>
                  <a:lnTo>
                    <a:pt x="1929619" y="2221116"/>
                  </a:lnTo>
                  <a:lnTo>
                    <a:pt x="1922633" y="2220482"/>
                  </a:lnTo>
                  <a:lnTo>
                    <a:pt x="1915647" y="2219529"/>
                  </a:lnTo>
                  <a:lnTo>
                    <a:pt x="1908344" y="2218577"/>
                  </a:lnTo>
                  <a:lnTo>
                    <a:pt x="1901358" y="2216990"/>
                  </a:lnTo>
                  <a:lnTo>
                    <a:pt x="1894690" y="2214769"/>
                  </a:lnTo>
                  <a:lnTo>
                    <a:pt x="1887387" y="2212547"/>
                  </a:lnTo>
                  <a:lnTo>
                    <a:pt x="1880402" y="2210008"/>
                  </a:lnTo>
                  <a:lnTo>
                    <a:pt x="1873734" y="2207151"/>
                  </a:lnTo>
                  <a:lnTo>
                    <a:pt x="1867066" y="2203977"/>
                  </a:lnTo>
                  <a:lnTo>
                    <a:pt x="1860715" y="2199851"/>
                  </a:lnTo>
                  <a:lnTo>
                    <a:pt x="1854047" y="2196042"/>
                  </a:lnTo>
                  <a:lnTo>
                    <a:pt x="1847696" y="2191599"/>
                  </a:lnTo>
                  <a:lnTo>
                    <a:pt x="1229469" y="1731062"/>
                  </a:lnTo>
                  <a:lnTo>
                    <a:pt x="271487" y="2768937"/>
                  </a:lnTo>
                  <a:lnTo>
                    <a:pt x="266406" y="2774967"/>
                  </a:lnTo>
                  <a:lnTo>
                    <a:pt x="260691" y="2780680"/>
                  </a:lnTo>
                  <a:lnTo>
                    <a:pt x="254975" y="2785759"/>
                  </a:lnTo>
                  <a:lnTo>
                    <a:pt x="248942" y="2791154"/>
                  </a:lnTo>
                  <a:lnTo>
                    <a:pt x="242592" y="2795915"/>
                  </a:lnTo>
                  <a:lnTo>
                    <a:pt x="236241" y="2800041"/>
                  </a:lnTo>
                  <a:lnTo>
                    <a:pt x="230208" y="2804167"/>
                  </a:lnTo>
                  <a:lnTo>
                    <a:pt x="223223" y="2807659"/>
                  </a:lnTo>
                  <a:lnTo>
                    <a:pt x="216554" y="2810833"/>
                  </a:lnTo>
                  <a:lnTo>
                    <a:pt x="209886" y="2814007"/>
                  </a:lnTo>
                  <a:lnTo>
                    <a:pt x="202901" y="2816228"/>
                  </a:lnTo>
                  <a:lnTo>
                    <a:pt x="195915" y="2818767"/>
                  </a:lnTo>
                  <a:lnTo>
                    <a:pt x="188612" y="2820354"/>
                  </a:lnTo>
                  <a:lnTo>
                    <a:pt x="181309" y="2821941"/>
                  </a:lnTo>
                  <a:lnTo>
                    <a:pt x="174006" y="2822894"/>
                  </a:lnTo>
                  <a:lnTo>
                    <a:pt x="166703" y="2823846"/>
                  </a:lnTo>
                  <a:lnTo>
                    <a:pt x="159082" y="2824163"/>
                  </a:lnTo>
                  <a:lnTo>
                    <a:pt x="152096" y="2824163"/>
                  </a:lnTo>
                  <a:lnTo>
                    <a:pt x="144476" y="2823846"/>
                  </a:lnTo>
                  <a:lnTo>
                    <a:pt x="136855" y="2823528"/>
                  </a:lnTo>
                  <a:lnTo>
                    <a:pt x="129552" y="2822259"/>
                  </a:lnTo>
                  <a:lnTo>
                    <a:pt x="122249" y="2820672"/>
                  </a:lnTo>
                  <a:lnTo>
                    <a:pt x="114945" y="2819085"/>
                  </a:lnTo>
                  <a:lnTo>
                    <a:pt x="107642" y="2816546"/>
                  </a:lnTo>
                  <a:lnTo>
                    <a:pt x="100657" y="2814324"/>
                  </a:lnTo>
                  <a:lnTo>
                    <a:pt x="93671" y="2811467"/>
                  </a:lnTo>
                  <a:lnTo>
                    <a:pt x="87003" y="2807976"/>
                  </a:lnTo>
                  <a:lnTo>
                    <a:pt x="80335" y="2804485"/>
                  </a:lnTo>
                  <a:lnTo>
                    <a:pt x="73349" y="2800359"/>
                  </a:lnTo>
                  <a:lnTo>
                    <a:pt x="66681" y="2796233"/>
                  </a:lnTo>
                  <a:lnTo>
                    <a:pt x="60331" y="2791472"/>
                  </a:lnTo>
                  <a:lnTo>
                    <a:pt x="54298" y="2785759"/>
                  </a:lnTo>
                  <a:lnTo>
                    <a:pt x="48265" y="2780680"/>
                  </a:lnTo>
                  <a:lnTo>
                    <a:pt x="42867" y="2774967"/>
                  </a:lnTo>
                  <a:lnTo>
                    <a:pt x="37469" y="2768937"/>
                  </a:lnTo>
                  <a:lnTo>
                    <a:pt x="32388" y="2762906"/>
                  </a:lnTo>
                  <a:lnTo>
                    <a:pt x="28260" y="2756876"/>
                  </a:lnTo>
                  <a:lnTo>
                    <a:pt x="23815" y="2749893"/>
                  </a:lnTo>
                  <a:lnTo>
                    <a:pt x="19687" y="2743228"/>
                  </a:lnTo>
                  <a:lnTo>
                    <a:pt x="16194" y="2736563"/>
                  </a:lnTo>
                  <a:lnTo>
                    <a:pt x="13019" y="2729580"/>
                  </a:lnTo>
                  <a:lnTo>
                    <a:pt x="10479" y="2722280"/>
                  </a:lnTo>
                  <a:lnTo>
                    <a:pt x="7938" y="2715297"/>
                  </a:lnTo>
                  <a:lnTo>
                    <a:pt x="5716" y="2708315"/>
                  </a:lnTo>
                  <a:lnTo>
                    <a:pt x="3811" y="2700697"/>
                  </a:lnTo>
                  <a:lnTo>
                    <a:pt x="2540" y="2693080"/>
                  </a:lnTo>
                  <a:lnTo>
                    <a:pt x="1270" y="2685780"/>
                  </a:lnTo>
                  <a:lnTo>
                    <a:pt x="635" y="2678162"/>
                  </a:lnTo>
                  <a:lnTo>
                    <a:pt x="0" y="2670228"/>
                  </a:lnTo>
                  <a:lnTo>
                    <a:pt x="0" y="2662927"/>
                  </a:lnTo>
                  <a:lnTo>
                    <a:pt x="0" y="2655310"/>
                  </a:lnTo>
                  <a:lnTo>
                    <a:pt x="953" y="2648010"/>
                  </a:lnTo>
                  <a:lnTo>
                    <a:pt x="1588" y="2640075"/>
                  </a:lnTo>
                  <a:lnTo>
                    <a:pt x="3176" y="2632458"/>
                  </a:lnTo>
                  <a:lnTo>
                    <a:pt x="4763" y="2625158"/>
                  </a:lnTo>
                  <a:lnTo>
                    <a:pt x="6668" y="2617858"/>
                  </a:lnTo>
                  <a:lnTo>
                    <a:pt x="9526" y="2610558"/>
                  </a:lnTo>
                  <a:lnTo>
                    <a:pt x="12384" y="2603258"/>
                  </a:lnTo>
                  <a:lnTo>
                    <a:pt x="15559" y="2596275"/>
                  </a:lnTo>
                  <a:lnTo>
                    <a:pt x="19052" y="2588975"/>
                  </a:lnTo>
                  <a:lnTo>
                    <a:pt x="22545" y="2582310"/>
                  </a:lnTo>
                  <a:lnTo>
                    <a:pt x="26990" y="2575644"/>
                  </a:lnTo>
                  <a:lnTo>
                    <a:pt x="31753" y="2569297"/>
                  </a:lnTo>
                  <a:lnTo>
                    <a:pt x="36516" y="2562631"/>
                  </a:lnTo>
                  <a:lnTo>
                    <a:pt x="1086264" y="1414621"/>
                  </a:lnTo>
                  <a:lnTo>
                    <a:pt x="1091027" y="1408908"/>
                  </a:lnTo>
                  <a:lnTo>
                    <a:pt x="1096742" y="1403829"/>
                  </a:lnTo>
                  <a:lnTo>
                    <a:pt x="1101823" y="1398751"/>
                  </a:lnTo>
                  <a:lnTo>
                    <a:pt x="1107221" y="1393990"/>
                  </a:lnTo>
                  <a:lnTo>
                    <a:pt x="1113254" y="1389229"/>
                  </a:lnTo>
                  <a:lnTo>
                    <a:pt x="1119287" y="1385103"/>
                  </a:lnTo>
                  <a:lnTo>
                    <a:pt x="1125002" y="1381295"/>
                  </a:lnTo>
                  <a:lnTo>
                    <a:pt x="1131353" y="1377803"/>
                  </a:lnTo>
                  <a:lnTo>
                    <a:pt x="1137703" y="1374629"/>
                  </a:lnTo>
                  <a:lnTo>
                    <a:pt x="1144054" y="1371455"/>
                  </a:lnTo>
                  <a:lnTo>
                    <a:pt x="1150722" y="1368599"/>
                  </a:lnTo>
                  <a:lnTo>
                    <a:pt x="1157390" y="1366694"/>
                  </a:lnTo>
                  <a:lnTo>
                    <a:pt x="1164058" y="1364790"/>
                  </a:lnTo>
                  <a:lnTo>
                    <a:pt x="1170726" y="1362568"/>
                  </a:lnTo>
                  <a:lnTo>
                    <a:pt x="1177394" y="1361616"/>
                  </a:lnTo>
                  <a:lnTo>
                    <a:pt x="1184698" y="1360347"/>
                  </a:lnTo>
                  <a:lnTo>
                    <a:pt x="1191683" y="1360029"/>
                  </a:lnTo>
                  <a:lnTo>
                    <a:pt x="1198351" y="1359712"/>
                  </a:lnTo>
                  <a:lnTo>
                    <a:pt x="1205654" y="1359077"/>
                  </a:lnTo>
                  <a:lnTo>
                    <a:pt x="1212640" y="1359712"/>
                  </a:lnTo>
                  <a:lnTo>
                    <a:pt x="1219626" y="1360347"/>
                  </a:lnTo>
                  <a:lnTo>
                    <a:pt x="1226294" y="1361299"/>
                  </a:lnTo>
                  <a:lnTo>
                    <a:pt x="1233597" y="1362251"/>
                  </a:lnTo>
                  <a:lnTo>
                    <a:pt x="1240582" y="1363838"/>
                  </a:lnTo>
                  <a:lnTo>
                    <a:pt x="1247251" y="1365742"/>
                  </a:lnTo>
                  <a:lnTo>
                    <a:pt x="1253919" y="1368281"/>
                  </a:lnTo>
                  <a:lnTo>
                    <a:pt x="1260904" y="1371138"/>
                  </a:lnTo>
                  <a:lnTo>
                    <a:pt x="1267572" y="1373677"/>
                  </a:lnTo>
                  <a:lnTo>
                    <a:pt x="1274240" y="1376851"/>
                  </a:lnTo>
                  <a:lnTo>
                    <a:pt x="1280591" y="1380977"/>
                  </a:lnTo>
                  <a:lnTo>
                    <a:pt x="1286942" y="1384786"/>
                  </a:lnTo>
                  <a:lnTo>
                    <a:pt x="1292975" y="1389229"/>
                  </a:lnTo>
                  <a:lnTo>
                    <a:pt x="1907709" y="1846910"/>
                  </a:lnTo>
                  <a:lnTo>
                    <a:pt x="3043507" y="389124"/>
                  </a:lnTo>
                  <a:lnTo>
                    <a:pt x="3023186" y="374841"/>
                  </a:lnTo>
                  <a:lnTo>
                    <a:pt x="2660568" y="470377"/>
                  </a:lnTo>
                  <a:lnTo>
                    <a:pt x="2654853" y="471646"/>
                  </a:lnTo>
                  <a:lnTo>
                    <a:pt x="2648502" y="472598"/>
                  </a:lnTo>
                  <a:lnTo>
                    <a:pt x="2642152" y="473551"/>
                  </a:lnTo>
                  <a:lnTo>
                    <a:pt x="2635801" y="473868"/>
                  </a:lnTo>
                  <a:lnTo>
                    <a:pt x="2629450" y="474185"/>
                  </a:lnTo>
                  <a:lnTo>
                    <a:pt x="2623418" y="473868"/>
                  </a:lnTo>
                  <a:lnTo>
                    <a:pt x="2617384" y="473551"/>
                  </a:lnTo>
                  <a:lnTo>
                    <a:pt x="2611352" y="472598"/>
                  </a:lnTo>
                  <a:lnTo>
                    <a:pt x="2605318" y="471964"/>
                  </a:lnTo>
                  <a:lnTo>
                    <a:pt x="2599603" y="470377"/>
                  </a:lnTo>
                  <a:lnTo>
                    <a:pt x="2593570" y="468790"/>
                  </a:lnTo>
                  <a:lnTo>
                    <a:pt x="2587537" y="466885"/>
                  </a:lnTo>
                  <a:lnTo>
                    <a:pt x="2582139" y="464346"/>
                  </a:lnTo>
                  <a:lnTo>
                    <a:pt x="2576741" y="462124"/>
                  </a:lnTo>
                  <a:lnTo>
                    <a:pt x="2571660" y="459268"/>
                  </a:lnTo>
                  <a:lnTo>
                    <a:pt x="2565945" y="456094"/>
                  </a:lnTo>
                  <a:lnTo>
                    <a:pt x="2560864" y="452920"/>
                  </a:lnTo>
                  <a:lnTo>
                    <a:pt x="2556102" y="449429"/>
                  </a:lnTo>
                  <a:lnTo>
                    <a:pt x="2551339" y="445937"/>
                  </a:lnTo>
                  <a:lnTo>
                    <a:pt x="2546576" y="441811"/>
                  </a:lnTo>
                  <a:lnTo>
                    <a:pt x="2542448" y="437685"/>
                  </a:lnTo>
                  <a:lnTo>
                    <a:pt x="2538002" y="433242"/>
                  </a:lnTo>
                  <a:lnTo>
                    <a:pt x="2533875" y="428481"/>
                  </a:lnTo>
                  <a:lnTo>
                    <a:pt x="2530064" y="423402"/>
                  </a:lnTo>
                  <a:lnTo>
                    <a:pt x="2526572" y="418324"/>
                  </a:lnTo>
                  <a:lnTo>
                    <a:pt x="2523396" y="413246"/>
                  </a:lnTo>
                  <a:lnTo>
                    <a:pt x="2520221" y="407533"/>
                  </a:lnTo>
                  <a:lnTo>
                    <a:pt x="2517363" y="402137"/>
                  </a:lnTo>
                  <a:lnTo>
                    <a:pt x="2514823" y="396107"/>
                  </a:lnTo>
                  <a:lnTo>
                    <a:pt x="2512283" y="390394"/>
                  </a:lnTo>
                  <a:lnTo>
                    <a:pt x="2510378" y="384046"/>
                  </a:lnTo>
                  <a:lnTo>
                    <a:pt x="2508472" y="377698"/>
                  </a:lnTo>
                  <a:lnTo>
                    <a:pt x="2507202" y="371350"/>
                  </a:lnTo>
                  <a:lnTo>
                    <a:pt x="2505932" y="364685"/>
                  </a:lnTo>
                  <a:lnTo>
                    <a:pt x="2505297" y="358337"/>
                  </a:lnTo>
                  <a:lnTo>
                    <a:pt x="2504980" y="351989"/>
                  </a:lnTo>
                  <a:lnTo>
                    <a:pt x="2504344" y="345641"/>
                  </a:lnTo>
                  <a:lnTo>
                    <a:pt x="2504344" y="339293"/>
                  </a:lnTo>
                  <a:lnTo>
                    <a:pt x="2505297" y="332946"/>
                  </a:lnTo>
                  <a:lnTo>
                    <a:pt x="2505615" y="326915"/>
                  </a:lnTo>
                  <a:lnTo>
                    <a:pt x="2506885" y="320567"/>
                  </a:lnTo>
                  <a:lnTo>
                    <a:pt x="2508155" y="314537"/>
                  </a:lnTo>
                  <a:lnTo>
                    <a:pt x="2509425" y="308506"/>
                  </a:lnTo>
                  <a:lnTo>
                    <a:pt x="2511648" y="302793"/>
                  </a:lnTo>
                  <a:lnTo>
                    <a:pt x="2513870" y="296763"/>
                  </a:lnTo>
                  <a:lnTo>
                    <a:pt x="2516410" y="291367"/>
                  </a:lnTo>
                  <a:lnTo>
                    <a:pt x="2518633" y="285654"/>
                  </a:lnTo>
                  <a:lnTo>
                    <a:pt x="2521808" y="280576"/>
                  </a:lnTo>
                  <a:lnTo>
                    <a:pt x="2524984" y="275180"/>
                  </a:lnTo>
                  <a:lnTo>
                    <a:pt x="2528159" y="270102"/>
                  </a:lnTo>
                  <a:lnTo>
                    <a:pt x="2531970" y="265341"/>
                  </a:lnTo>
                  <a:lnTo>
                    <a:pt x="2535462" y="260580"/>
                  </a:lnTo>
                  <a:lnTo>
                    <a:pt x="2539908" y="256136"/>
                  </a:lnTo>
                  <a:lnTo>
                    <a:pt x="2544353" y="251693"/>
                  </a:lnTo>
                  <a:lnTo>
                    <a:pt x="2548481" y="247567"/>
                  </a:lnTo>
                  <a:lnTo>
                    <a:pt x="2553244" y="243441"/>
                  </a:lnTo>
                  <a:lnTo>
                    <a:pt x="2558642" y="239949"/>
                  </a:lnTo>
                  <a:lnTo>
                    <a:pt x="2563722" y="236458"/>
                  </a:lnTo>
                  <a:lnTo>
                    <a:pt x="2568803" y="233284"/>
                  </a:lnTo>
                  <a:lnTo>
                    <a:pt x="2574201" y="230428"/>
                  </a:lnTo>
                  <a:lnTo>
                    <a:pt x="2579916" y="227889"/>
                  </a:lnTo>
                  <a:lnTo>
                    <a:pt x="2585632" y="225349"/>
                  </a:lnTo>
                  <a:lnTo>
                    <a:pt x="2591982" y="223445"/>
                  </a:lnTo>
                  <a:lnTo>
                    <a:pt x="2598015" y="221541"/>
                  </a:lnTo>
                  <a:lnTo>
                    <a:pt x="3425176" y="4126"/>
                  </a:lnTo>
                  <a:lnTo>
                    <a:pt x="3432162" y="2222"/>
                  </a:lnTo>
                  <a:lnTo>
                    <a:pt x="3439782" y="952"/>
                  </a:lnTo>
                  <a:lnTo>
                    <a:pt x="3446768" y="318"/>
                  </a:lnTo>
                  <a:lnTo>
                    <a:pt x="3454389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2484243" y="255301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不同放电间隙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84243" y="2999603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智能抬刀与手动加工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84243" y="3446196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液态金属与固体电极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484243" y="386421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方正兰亭细黑_GBK" pitchFamily="2" charset="-122"/>
                <a:ea typeface="方正兰亭细黑_GBK" pitchFamily="2" charset="-122"/>
              </a:rPr>
              <a:t>实际加工效果真是</a:t>
            </a:r>
            <a:endParaRPr lang="zh-CN" altLang="en-US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91833" y="2600255"/>
            <a:ext cx="12314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SOLUTION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65511" y="3048023"/>
            <a:ext cx="17956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PROJECT EVALUATION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800649" y="3495791"/>
            <a:ext cx="1742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MEDIAL MEASURE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823091" y="3943560"/>
            <a:ext cx="8723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ference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190356" y="2580509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2190356" y="301787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2190356" y="3455235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2190356" y="389259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531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100"/>
                            </p:stCondLst>
                            <p:childTnLst>
                              <p:par>
                                <p:cTn id="73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" grpId="0"/>
      <p:bldP spid="15" grpId="0"/>
      <p:bldP spid="12" grpId="0"/>
      <p:bldP spid="14" grpId="0"/>
      <p:bldP spid="17" grpId="0"/>
      <p:bldP spid="18" grpId="0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3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-13322" y="0"/>
            <a:ext cx="2072042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435465" y="885701"/>
            <a:ext cx="37866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latin typeface="方正兰亭细黑_GBK" pitchFamily="2" charset="-122"/>
                <a:ea typeface="方正兰亭细黑_GBK" pitchFamily="2" charset="-122"/>
              </a:rPr>
              <a:t>课题背景及内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7690" y="2384258"/>
            <a:ext cx="124103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一部分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685606" y="934008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KSO_Shape"/>
            <p:cNvSpPr>
              <a:spLocks/>
            </p:cNvSpPr>
            <p:nvPr/>
          </p:nvSpPr>
          <p:spPr bwMode="auto">
            <a:xfrm>
              <a:off x="2523120" y="1821416"/>
              <a:ext cx="836342" cy="574285"/>
            </a:xfrm>
            <a:custGeom>
              <a:avLst/>
              <a:gdLst>
                <a:gd name="T0" fmla="*/ 2147483646 w 112"/>
                <a:gd name="T1" fmla="*/ 2147483646 h 77"/>
                <a:gd name="T2" fmla="*/ 2147483646 w 112"/>
                <a:gd name="T3" fmla="*/ 2147483646 h 77"/>
                <a:gd name="T4" fmla="*/ 2147483646 w 112"/>
                <a:gd name="T5" fmla="*/ 2147483646 h 77"/>
                <a:gd name="T6" fmla="*/ 2147483646 w 112"/>
                <a:gd name="T7" fmla="*/ 2147483646 h 77"/>
                <a:gd name="T8" fmla="*/ 2147483646 w 112"/>
                <a:gd name="T9" fmla="*/ 2147483646 h 77"/>
                <a:gd name="T10" fmla="*/ 0 w 112"/>
                <a:gd name="T11" fmla="*/ 2147483646 h 77"/>
                <a:gd name="T12" fmla="*/ 2147483646 w 112"/>
                <a:gd name="T13" fmla="*/ 2147483646 h 77"/>
                <a:gd name="T14" fmla="*/ 2147483646 w 112"/>
                <a:gd name="T15" fmla="*/ 2147483646 h 77"/>
                <a:gd name="T16" fmla="*/ 2147483646 w 112"/>
                <a:gd name="T17" fmla="*/ 2147483646 h 77"/>
                <a:gd name="T18" fmla="*/ 2147483646 w 112"/>
                <a:gd name="T19" fmla="*/ 2147483646 h 77"/>
                <a:gd name="T20" fmla="*/ 2147483646 w 112"/>
                <a:gd name="T21" fmla="*/ 2147483646 h 77"/>
                <a:gd name="T22" fmla="*/ 2147483646 w 112"/>
                <a:gd name="T23" fmla="*/ 2147483646 h 77"/>
                <a:gd name="T24" fmla="*/ 2147483646 w 112"/>
                <a:gd name="T25" fmla="*/ 2147483646 h 77"/>
                <a:gd name="T26" fmla="*/ 2147483646 w 112"/>
                <a:gd name="T27" fmla="*/ 2147483646 h 77"/>
                <a:gd name="T28" fmla="*/ 2147483646 w 112"/>
                <a:gd name="T29" fmla="*/ 2147483646 h 77"/>
                <a:gd name="T30" fmla="*/ 2147483646 w 112"/>
                <a:gd name="T31" fmla="*/ 2147483646 h 77"/>
                <a:gd name="T32" fmla="*/ 2147483646 w 112"/>
                <a:gd name="T33" fmla="*/ 2147483646 h 77"/>
                <a:gd name="T34" fmla="*/ 2147483646 w 112"/>
                <a:gd name="T35" fmla="*/ 2147483646 h 77"/>
                <a:gd name="T36" fmla="*/ 2147483646 w 112"/>
                <a:gd name="T37" fmla="*/ 2147483646 h 77"/>
                <a:gd name="T38" fmla="*/ 2147483646 w 112"/>
                <a:gd name="T39" fmla="*/ 2147483646 h 77"/>
                <a:gd name="T40" fmla="*/ 2147483646 w 112"/>
                <a:gd name="T41" fmla="*/ 2147483646 h 77"/>
                <a:gd name="T42" fmla="*/ 2147483646 w 112"/>
                <a:gd name="T43" fmla="*/ 2147483646 h 77"/>
                <a:gd name="T44" fmla="*/ 2147483646 w 112"/>
                <a:gd name="T45" fmla="*/ 2147483646 h 77"/>
                <a:gd name="T46" fmla="*/ 2147483646 w 112"/>
                <a:gd name="T47" fmla="*/ 2147483646 h 77"/>
                <a:gd name="T48" fmla="*/ 2147483646 w 112"/>
                <a:gd name="T49" fmla="*/ 2147483646 h 77"/>
                <a:gd name="T50" fmla="*/ 2147483646 w 112"/>
                <a:gd name="T51" fmla="*/ 2147483646 h 77"/>
                <a:gd name="T52" fmla="*/ 2147483646 w 112"/>
                <a:gd name="T53" fmla="*/ 2147483646 h 77"/>
                <a:gd name="T54" fmla="*/ 2147483646 w 112"/>
                <a:gd name="T55" fmla="*/ 2147483646 h 77"/>
                <a:gd name="T56" fmla="*/ 2147483646 w 112"/>
                <a:gd name="T57" fmla="*/ 2147483646 h 77"/>
                <a:gd name="T58" fmla="*/ 2147483646 w 112"/>
                <a:gd name="T59" fmla="*/ 2147483646 h 77"/>
                <a:gd name="T60" fmla="*/ 2147483646 w 112"/>
                <a:gd name="T61" fmla="*/ 2147483646 h 77"/>
                <a:gd name="T62" fmla="*/ 2147483646 w 112"/>
                <a:gd name="T63" fmla="*/ 2147483646 h 77"/>
                <a:gd name="T64" fmla="*/ 2147483646 w 112"/>
                <a:gd name="T65" fmla="*/ 2147483646 h 77"/>
                <a:gd name="T66" fmla="*/ 2147483646 w 112"/>
                <a:gd name="T67" fmla="*/ 2147483646 h 77"/>
                <a:gd name="T68" fmla="*/ 2147483646 w 112"/>
                <a:gd name="T69" fmla="*/ 2147483646 h 77"/>
                <a:gd name="T70" fmla="*/ 2147483646 w 112"/>
                <a:gd name="T71" fmla="*/ 2147483646 h 77"/>
                <a:gd name="T72" fmla="*/ 2147483646 w 112"/>
                <a:gd name="T73" fmla="*/ 2147483646 h 77"/>
                <a:gd name="T74" fmla="*/ 2147483646 w 112"/>
                <a:gd name="T75" fmla="*/ 2147483646 h 77"/>
                <a:gd name="T76" fmla="*/ 2147483646 w 112"/>
                <a:gd name="T77" fmla="*/ 2147483646 h 77"/>
                <a:gd name="T78" fmla="*/ 2147483646 w 112"/>
                <a:gd name="T79" fmla="*/ 2147483646 h 77"/>
                <a:gd name="T80" fmla="*/ 2147483646 w 112"/>
                <a:gd name="T81" fmla="*/ 2147483646 h 77"/>
                <a:gd name="T82" fmla="*/ 2147483646 w 112"/>
                <a:gd name="T83" fmla="*/ 2147483646 h 77"/>
                <a:gd name="T84" fmla="*/ 2147483646 w 112"/>
                <a:gd name="T85" fmla="*/ 2147483646 h 77"/>
                <a:gd name="T86" fmla="*/ 2147483646 w 112"/>
                <a:gd name="T87" fmla="*/ 2147483646 h 7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112" h="77">
                  <a:moveTo>
                    <a:pt x="56" y="0"/>
                  </a:moveTo>
                  <a:cubicBezTo>
                    <a:pt x="62" y="0"/>
                    <a:pt x="66" y="4"/>
                    <a:pt x="66" y="10"/>
                  </a:cubicBezTo>
                  <a:cubicBezTo>
                    <a:pt x="66" y="15"/>
                    <a:pt x="62" y="20"/>
                    <a:pt x="56" y="20"/>
                  </a:cubicBezTo>
                  <a:cubicBezTo>
                    <a:pt x="51" y="20"/>
                    <a:pt x="46" y="15"/>
                    <a:pt x="46" y="10"/>
                  </a:cubicBezTo>
                  <a:cubicBezTo>
                    <a:pt x="46" y="4"/>
                    <a:pt x="51" y="0"/>
                    <a:pt x="56" y="0"/>
                  </a:cubicBezTo>
                  <a:close/>
                  <a:moveTo>
                    <a:pt x="15" y="49"/>
                  </a:moveTo>
                  <a:cubicBezTo>
                    <a:pt x="15" y="66"/>
                    <a:pt x="15" y="66"/>
                    <a:pt x="15" y="6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9" y="52"/>
                    <a:pt x="9" y="52"/>
                    <a:pt x="9" y="52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1"/>
                    <a:pt x="1" y="29"/>
                    <a:pt x="4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3" y="30"/>
                    <a:pt x="13" y="30"/>
                    <a:pt x="13" y="31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5" y="49"/>
                    <a:pt x="15" y="49"/>
                    <a:pt x="15" y="49"/>
                  </a:cubicBezTo>
                  <a:close/>
                  <a:moveTo>
                    <a:pt x="10" y="15"/>
                  </a:moveTo>
                  <a:cubicBezTo>
                    <a:pt x="13" y="15"/>
                    <a:pt x="16" y="18"/>
                    <a:pt x="16" y="22"/>
                  </a:cubicBezTo>
                  <a:cubicBezTo>
                    <a:pt x="16" y="23"/>
                    <a:pt x="16" y="24"/>
                    <a:pt x="15" y="25"/>
                  </a:cubicBezTo>
                  <a:cubicBezTo>
                    <a:pt x="15" y="26"/>
                    <a:pt x="15" y="26"/>
                    <a:pt x="14" y="26"/>
                  </a:cubicBezTo>
                  <a:cubicBezTo>
                    <a:pt x="13" y="27"/>
                    <a:pt x="12" y="28"/>
                    <a:pt x="10" y="28"/>
                  </a:cubicBezTo>
                  <a:cubicBezTo>
                    <a:pt x="6" y="28"/>
                    <a:pt x="3" y="25"/>
                    <a:pt x="3" y="22"/>
                  </a:cubicBezTo>
                  <a:cubicBezTo>
                    <a:pt x="3" y="18"/>
                    <a:pt x="6" y="15"/>
                    <a:pt x="10" y="15"/>
                  </a:cubicBezTo>
                  <a:close/>
                  <a:moveTo>
                    <a:pt x="96" y="49"/>
                  </a:moveTo>
                  <a:cubicBezTo>
                    <a:pt x="96" y="66"/>
                    <a:pt x="96" y="66"/>
                    <a:pt x="96" y="66"/>
                  </a:cubicBezTo>
                  <a:cubicBezTo>
                    <a:pt x="101" y="66"/>
                    <a:pt x="101" y="66"/>
                    <a:pt x="101" y="66"/>
                  </a:cubicBezTo>
                  <a:cubicBezTo>
                    <a:pt x="101" y="52"/>
                    <a:pt x="101" y="52"/>
                    <a:pt x="101" y="52"/>
                  </a:cubicBezTo>
                  <a:cubicBezTo>
                    <a:pt x="102" y="52"/>
                    <a:pt x="102" y="52"/>
                    <a:pt x="102" y="52"/>
                  </a:cubicBezTo>
                  <a:cubicBezTo>
                    <a:pt x="102" y="66"/>
                    <a:pt x="102" y="66"/>
                    <a:pt x="102" y="66"/>
                  </a:cubicBezTo>
                  <a:cubicBezTo>
                    <a:pt x="107" y="66"/>
                    <a:pt x="107" y="66"/>
                    <a:pt x="107" y="66"/>
                  </a:cubicBezTo>
                  <a:cubicBezTo>
                    <a:pt x="107" y="49"/>
                    <a:pt x="107" y="49"/>
                    <a:pt x="107" y="49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12" y="46"/>
                    <a:pt x="112" y="46"/>
                    <a:pt x="112" y="46"/>
                  </a:cubicBezTo>
                  <a:cubicBezTo>
                    <a:pt x="112" y="33"/>
                    <a:pt x="112" y="33"/>
                    <a:pt x="112" y="33"/>
                  </a:cubicBezTo>
                  <a:cubicBezTo>
                    <a:pt x="112" y="31"/>
                    <a:pt x="110" y="29"/>
                    <a:pt x="107" y="29"/>
                  </a:cubicBezTo>
                  <a:cubicBezTo>
                    <a:pt x="98" y="29"/>
                    <a:pt x="98" y="29"/>
                    <a:pt x="98" y="29"/>
                  </a:cubicBezTo>
                  <a:cubicBezTo>
                    <a:pt x="98" y="30"/>
                    <a:pt x="98" y="30"/>
                    <a:pt x="98" y="3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6" y="49"/>
                    <a:pt x="96" y="49"/>
                    <a:pt x="96" y="49"/>
                  </a:cubicBezTo>
                  <a:close/>
                  <a:moveTo>
                    <a:pt x="101" y="15"/>
                  </a:moveTo>
                  <a:cubicBezTo>
                    <a:pt x="98" y="15"/>
                    <a:pt x="95" y="18"/>
                    <a:pt x="95" y="22"/>
                  </a:cubicBezTo>
                  <a:cubicBezTo>
                    <a:pt x="95" y="23"/>
                    <a:pt x="95" y="24"/>
                    <a:pt x="96" y="25"/>
                  </a:cubicBezTo>
                  <a:cubicBezTo>
                    <a:pt x="96" y="26"/>
                    <a:pt x="97" y="26"/>
                    <a:pt x="97" y="26"/>
                  </a:cubicBezTo>
                  <a:cubicBezTo>
                    <a:pt x="98" y="27"/>
                    <a:pt x="100" y="28"/>
                    <a:pt x="101" y="28"/>
                  </a:cubicBezTo>
                  <a:cubicBezTo>
                    <a:pt x="105" y="28"/>
                    <a:pt x="108" y="25"/>
                    <a:pt x="108" y="22"/>
                  </a:cubicBezTo>
                  <a:cubicBezTo>
                    <a:pt x="108" y="18"/>
                    <a:pt x="105" y="15"/>
                    <a:pt x="101" y="15"/>
                  </a:cubicBezTo>
                  <a:close/>
                  <a:moveTo>
                    <a:pt x="75" y="51"/>
                  </a:moveTo>
                  <a:cubicBezTo>
                    <a:pt x="75" y="72"/>
                    <a:pt x="75" y="72"/>
                    <a:pt x="75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2" y="54"/>
                    <a:pt x="82" y="54"/>
                    <a:pt x="82" y="54"/>
                  </a:cubicBezTo>
                  <a:cubicBezTo>
                    <a:pt x="82" y="72"/>
                    <a:pt x="82" y="72"/>
                    <a:pt x="82" y="72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87" y="47"/>
                    <a:pt x="87" y="47"/>
                    <a:pt x="87" y="47"/>
                  </a:cubicBezTo>
                  <a:cubicBezTo>
                    <a:pt x="87" y="36"/>
                    <a:pt x="87" y="36"/>
                    <a:pt x="87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88" y="47"/>
                    <a:pt x="88" y="47"/>
                    <a:pt x="88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4" y="28"/>
                    <a:pt x="91" y="26"/>
                    <a:pt x="88" y="26"/>
                  </a:cubicBezTo>
                  <a:cubicBezTo>
                    <a:pt x="77" y="26"/>
                    <a:pt x="77" y="26"/>
                    <a:pt x="77" y="26"/>
                  </a:cubicBezTo>
                  <a:cubicBezTo>
                    <a:pt x="77" y="27"/>
                    <a:pt x="77" y="28"/>
                    <a:pt x="77" y="28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5" y="51"/>
                    <a:pt x="75" y="51"/>
                    <a:pt x="75" y="51"/>
                  </a:cubicBezTo>
                  <a:close/>
                  <a:moveTo>
                    <a:pt x="65" y="47"/>
                  </a:moveTo>
                  <a:cubicBezTo>
                    <a:pt x="65" y="32"/>
                    <a:pt x="65" y="32"/>
                    <a:pt x="65" y="32"/>
                  </a:cubicBezTo>
                  <a:cubicBezTo>
                    <a:pt x="64" y="32"/>
                    <a:pt x="64" y="32"/>
                    <a:pt x="64" y="32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4" y="50"/>
                    <a:pt x="64" y="50"/>
                    <a:pt x="64" y="50"/>
                  </a:cubicBezTo>
                  <a:cubicBezTo>
                    <a:pt x="64" y="77"/>
                    <a:pt x="64" y="77"/>
                    <a:pt x="64" y="77"/>
                  </a:cubicBezTo>
                  <a:cubicBezTo>
                    <a:pt x="57" y="77"/>
                    <a:pt x="57" y="77"/>
                    <a:pt x="57" y="77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77"/>
                    <a:pt x="55" y="77"/>
                    <a:pt x="55" y="77"/>
                  </a:cubicBezTo>
                  <a:cubicBezTo>
                    <a:pt x="48" y="77"/>
                    <a:pt x="48" y="77"/>
                    <a:pt x="48" y="77"/>
                  </a:cubicBezTo>
                  <a:cubicBezTo>
                    <a:pt x="48" y="50"/>
                    <a:pt x="48" y="50"/>
                    <a:pt x="48" y="50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1" y="27"/>
                    <a:pt x="41" y="27"/>
                    <a:pt x="41" y="27"/>
                  </a:cubicBezTo>
                  <a:cubicBezTo>
                    <a:pt x="41" y="24"/>
                    <a:pt x="44" y="21"/>
                    <a:pt x="47" y="21"/>
                  </a:cubicBezTo>
                  <a:cubicBezTo>
                    <a:pt x="66" y="21"/>
                    <a:pt x="46" y="21"/>
                    <a:pt x="65" y="21"/>
                  </a:cubicBezTo>
                  <a:cubicBezTo>
                    <a:pt x="69" y="21"/>
                    <a:pt x="71" y="24"/>
                    <a:pt x="71" y="27"/>
                  </a:cubicBezTo>
                  <a:cubicBezTo>
                    <a:pt x="71" y="47"/>
                    <a:pt x="71" y="47"/>
                    <a:pt x="71" y="47"/>
                  </a:cubicBezTo>
                  <a:cubicBezTo>
                    <a:pt x="70" y="47"/>
                    <a:pt x="68" y="47"/>
                    <a:pt x="65" y="47"/>
                  </a:cubicBezTo>
                  <a:close/>
                  <a:moveTo>
                    <a:pt x="37" y="51"/>
                  </a:moveTo>
                  <a:cubicBezTo>
                    <a:pt x="37" y="72"/>
                    <a:pt x="37" y="72"/>
                    <a:pt x="37" y="72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1" y="54"/>
                    <a:pt x="31" y="54"/>
                    <a:pt x="31" y="54"/>
                  </a:cubicBezTo>
                  <a:cubicBezTo>
                    <a:pt x="30" y="54"/>
                    <a:pt x="30" y="54"/>
                    <a:pt x="30" y="54"/>
                  </a:cubicBezTo>
                  <a:cubicBezTo>
                    <a:pt x="30" y="72"/>
                    <a:pt x="30" y="72"/>
                    <a:pt x="30" y="72"/>
                  </a:cubicBezTo>
                  <a:cubicBezTo>
                    <a:pt x="24" y="72"/>
                    <a:pt x="24" y="72"/>
                    <a:pt x="24" y="72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36"/>
                    <a:pt x="24" y="36"/>
                    <a:pt x="24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8"/>
                    <a:pt x="20" y="26"/>
                    <a:pt x="23" y="26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5" y="27"/>
                    <a:pt x="35" y="28"/>
                    <a:pt x="35" y="28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7" y="51"/>
                    <a:pt x="37" y="51"/>
                    <a:pt x="37" y="51"/>
                  </a:cubicBezTo>
                  <a:close/>
                  <a:moveTo>
                    <a:pt x="31" y="9"/>
                  </a:moveTo>
                  <a:cubicBezTo>
                    <a:pt x="35" y="9"/>
                    <a:pt x="39" y="12"/>
                    <a:pt x="39" y="17"/>
                  </a:cubicBezTo>
                  <a:cubicBezTo>
                    <a:pt x="39" y="19"/>
                    <a:pt x="38" y="20"/>
                    <a:pt x="37" y="22"/>
                  </a:cubicBezTo>
                  <a:cubicBezTo>
                    <a:pt x="37" y="22"/>
                    <a:pt x="37" y="22"/>
                    <a:pt x="37" y="23"/>
                  </a:cubicBezTo>
                  <a:cubicBezTo>
                    <a:pt x="35" y="24"/>
                    <a:pt x="33" y="25"/>
                    <a:pt x="31" y="25"/>
                  </a:cubicBezTo>
                  <a:cubicBezTo>
                    <a:pt x="26" y="25"/>
                    <a:pt x="22" y="21"/>
                    <a:pt x="22" y="17"/>
                  </a:cubicBezTo>
                  <a:cubicBezTo>
                    <a:pt x="22" y="12"/>
                    <a:pt x="26" y="9"/>
                    <a:pt x="31" y="9"/>
                  </a:cubicBezTo>
                  <a:close/>
                  <a:moveTo>
                    <a:pt x="81" y="9"/>
                  </a:moveTo>
                  <a:cubicBezTo>
                    <a:pt x="76" y="9"/>
                    <a:pt x="73" y="12"/>
                    <a:pt x="73" y="17"/>
                  </a:cubicBezTo>
                  <a:cubicBezTo>
                    <a:pt x="73" y="19"/>
                    <a:pt x="73" y="20"/>
                    <a:pt x="74" y="22"/>
                  </a:cubicBezTo>
                  <a:cubicBezTo>
                    <a:pt x="75" y="22"/>
                    <a:pt x="75" y="22"/>
                    <a:pt x="75" y="23"/>
                  </a:cubicBezTo>
                  <a:cubicBezTo>
                    <a:pt x="77" y="24"/>
                    <a:pt x="79" y="25"/>
                    <a:pt x="81" y="25"/>
                  </a:cubicBezTo>
                  <a:cubicBezTo>
                    <a:pt x="85" y="25"/>
                    <a:pt x="89" y="21"/>
                    <a:pt x="89" y="17"/>
                  </a:cubicBezTo>
                  <a:cubicBezTo>
                    <a:pt x="89" y="12"/>
                    <a:pt x="85" y="9"/>
                    <a:pt x="81" y="9"/>
                  </a:cubicBez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2889732" y="160281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课题背景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889732" y="240036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研究意义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889732" y="284696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研究综述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889732" y="326497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理论基础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973697" y="1650061"/>
            <a:ext cx="14991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BACKGROUND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958468" y="2448789"/>
            <a:ext cx="14943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SIGNIFICANCE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950454" y="2896557"/>
            <a:ext cx="1508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REVIEW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936829" y="3344326"/>
            <a:ext cx="16337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ORETICAL BASIS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2595845" y="1630315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595845" y="241863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595845" y="2856001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595845" y="329336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889732" y="201853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相关研究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061061" y="2065776"/>
            <a:ext cx="13244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2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2595845" y="204603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3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9238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2" presetClass="entr" presetSubtype="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100"/>
                            </p:stCondLst>
                            <p:childTnLst>
                              <p:par>
                                <p:cTn id="8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/>
      <p:bldP spid="3" grpId="0"/>
      <p:bldP spid="15" grpId="0"/>
      <p:bldP spid="16" grpId="0"/>
      <p:bldP spid="17" grpId="0"/>
      <p:bldP spid="18" grpId="0"/>
      <p:bldP spid="19" grpId="0"/>
      <p:bldP spid="21" grpId="0"/>
      <p:bldP spid="22" grpId="0"/>
      <p:bldP spid="23" grpId="0"/>
      <p:bldP spid="24" grpId="0" animBg="1"/>
      <p:bldP spid="25" grpId="0" animBg="1"/>
      <p:bldP spid="26" grpId="0" animBg="1"/>
      <p:bldP spid="27" grpId="0" animBg="1"/>
      <p:bldP spid="28" grpId="0"/>
      <p:bldP spid="29" grpId="0"/>
      <p:bldP spid="30" grpId="0" animBg="1"/>
      <p:bldP spid="3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2949770760"/>
              </p:ext>
            </p:extLst>
          </p:nvPr>
        </p:nvGraphicFramePr>
        <p:xfrm>
          <a:off x="788995" y="1048067"/>
          <a:ext cx="5274310" cy="23488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886780199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图表 8"/>
          <p:cNvGraphicFramePr/>
          <p:nvPr>
            <p:extLst>
              <p:ext uri="{D42A27DB-BD31-4B8C-83A1-F6EECF244321}">
                <p14:modId xmlns:p14="http://schemas.microsoft.com/office/powerpoint/2010/main" val="2552903402"/>
              </p:ext>
            </p:extLst>
          </p:nvPr>
        </p:nvGraphicFramePr>
        <p:xfrm>
          <a:off x="842645" y="1058862"/>
          <a:ext cx="5274310" cy="2314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68273469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图表 9"/>
          <p:cNvGraphicFramePr/>
          <p:nvPr>
            <p:extLst>
              <p:ext uri="{D42A27DB-BD31-4B8C-83A1-F6EECF244321}">
                <p14:modId xmlns:p14="http://schemas.microsoft.com/office/powerpoint/2010/main" val="1898656045"/>
              </p:ext>
            </p:extLst>
          </p:nvPr>
        </p:nvGraphicFramePr>
        <p:xfrm>
          <a:off x="1062045" y="871537"/>
          <a:ext cx="5274310" cy="2320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4338" name="Picture 2" descr="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4" y="3314469"/>
            <a:ext cx="217805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/>
          <p:nvPr/>
        </p:nvPicPr>
        <p:blipFill rotWithShape="1">
          <a:blip r:embed="rId5"/>
          <a:srcRect t="6103"/>
          <a:stretch/>
        </p:blipFill>
        <p:spPr bwMode="auto">
          <a:xfrm>
            <a:off x="3362642" y="3314469"/>
            <a:ext cx="1961515" cy="16389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36918911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 descr="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45" t="28131" r="15109" b="33507"/>
          <a:stretch>
            <a:fillRect/>
          </a:stretch>
        </p:blipFill>
        <p:spPr bwMode="auto">
          <a:xfrm>
            <a:off x="1214437" y="1120775"/>
            <a:ext cx="1851025" cy="1289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 descr="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8" t="28246" r="12823" b="34300"/>
          <a:stretch>
            <a:fillRect/>
          </a:stretch>
        </p:blipFill>
        <p:spPr bwMode="auto">
          <a:xfrm>
            <a:off x="3299460" y="1120775"/>
            <a:ext cx="1986280" cy="1289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80" t="28055" r="12767" b="34177"/>
          <a:stretch>
            <a:fillRect/>
          </a:stretch>
        </p:blipFill>
        <p:spPr bwMode="auto">
          <a:xfrm>
            <a:off x="1108871" y="2562225"/>
            <a:ext cx="1956435" cy="1289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 descr="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55" t="27986" r="12823" b="34088"/>
          <a:stretch>
            <a:fillRect/>
          </a:stretch>
        </p:blipFill>
        <p:spPr bwMode="auto">
          <a:xfrm>
            <a:off x="3314700" y="2562225"/>
            <a:ext cx="1971040" cy="1289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444496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399610"/>
              </p:ext>
            </p:extLst>
          </p:nvPr>
        </p:nvGraphicFramePr>
        <p:xfrm>
          <a:off x="323850" y="1238250"/>
          <a:ext cx="1666875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4" imgW="1667007" imgH="1543050" progId="Visio.Drawing.15">
                  <p:embed/>
                </p:oleObj>
              </mc:Choice>
              <mc:Fallback>
                <p:oleObj name="Visio" r:id="rId4" imgW="1667007" imgH="1543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38250"/>
                        <a:ext cx="1666875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183143"/>
              </p:ext>
            </p:extLst>
          </p:nvPr>
        </p:nvGraphicFramePr>
        <p:xfrm>
          <a:off x="2914650" y="1073150"/>
          <a:ext cx="2752725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6" imgW="2752785" imgH="2228978" progId="Visio.Drawing.15">
                  <p:embed/>
                </p:oleObj>
              </mc:Choice>
              <mc:Fallback>
                <p:oleObj name="Visio" r:id="rId6" imgW="2752785" imgH="222897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1073150"/>
                        <a:ext cx="2752725" cy="222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9" name="Picture 5" descr="H带标尺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28" r="20158" b="6270"/>
          <a:stretch>
            <a:fillRect/>
          </a:stretch>
        </p:blipFill>
        <p:spPr bwMode="auto">
          <a:xfrm>
            <a:off x="539749" y="3302000"/>
            <a:ext cx="1525351" cy="164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6" descr="正方形，带标尺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178"/>
          <a:stretch>
            <a:fillRect/>
          </a:stretch>
        </p:blipFill>
        <p:spPr bwMode="auto">
          <a:xfrm>
            <a:off x="2278063" y="2286000"/>
            <a:ext cx="2417762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768205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放电状态判别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692874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609085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61" name="Picture 1" descr="圆柱，带标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325" y="1355725"/>
            <a:ext cx="2154238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5867" y="1355725"/>
            <a:ext cx="2742565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117157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4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发展情况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6" y="267886"/>
            <a:ext cx="15776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EVELOPMENT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cxnSp>
        <p:nvCxnSpPr>
          <p:cNvPr id="42" name="直接箭头连接符 41"/>
          <p:cNvCxnSpPr/>
          <p:nvPr/>
        </p:nvCxnSpPr>
        <p:spPr>
          <a:xfrm>
            <a:off x="-762000" y="3038207"/>
            <a:ext cx="8439150" cy="0"/>
          </a:xfrm>
          <a:prstGeom prst="straightConnector1">
            <a:avLst/>
          </a:prstGeom>
          <a:ln w="57150">
            <a:solidFill>
              <a:srgbClr val="1A3F6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椭圆 34"/>
          <p:cNvSpPr/>
          <p:nvPr/>
        </p:nvSpPr>
        <p:spPr>
          <a:xfrm>
            <a:off x="317984" y="2265193"/>
            <a:ext cx="946956" cy="1217838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400550" y="3870674"/>
            <a:ext cx="1200150" cy="12234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14274" y="1013703"/>
            <a:ext cx="1171626" cy="12234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5600700" y="1130147"/>
            <a:ext cx="125730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019425" y="1034896"/>
            <a:ext cx="1123950" cy="12234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632190" y="3880585"/>
            <a:ext cx="1130060" cy="12234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椭圆 34"/>
          <p:cNvSpPr/>
          <p:nvPr/>
        </p:nvSpPr>
        <p:spPr>
          <a:xfrm>
            <a:off x="3126296" y="2283718"/>
            <a:ext cx="946956" cy="1217838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椭圆 34"/>
          <p:cNvSpPr/>
          <p:nvPr/>
        </p:nvSpPr>
        <p:spPr>
          <a:xfrm>
            <a:off x="5801444" y="2256887"/>
            <a:ext cx="946956" cy="1217838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8" name="组合 67"/>
          <p:cNvGrpSpPr/>
          <p:nvPr/>
        </p:nvGrpSpPr>
        <p:grpSpPr>
          <a:xfrm rot="10800000">
            <a:off x="4468158" y="2499742"/>
            <a:ext cx="1045255" cy="1358028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9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5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 rot="10800000">
            <a:off x="1659846" y="2522556"/>
            <a:ext cx="1045255" cy="1358028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2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5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317985" y="2715767"/>
            <a:ext cx="9469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08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月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1747164" y="2715767"/>
            <a:ext cx="9469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009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月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121290" y="2715767"/>
            <a:ext cx="9469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0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月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540097" y="2715767"/>
            <a:ext cx="9469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012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月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5801445" y="2715767"/>
            <a:ext cx="9469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月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8731540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8" dur="50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2" presetClass="entr" presetSubtype="8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2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0" presetID="2" presetClass="entr" presetSubtype="8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2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3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4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0" presetID="2" presetClass="entr" presetSubtype="8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2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3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5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9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0" presetID="2" presetClass="entr" presetSubtype="8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6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63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7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8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9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70" presetID="2" presetClass="entr" presetSubtype="8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72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73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4" fill="hold">
                                <p:stCondLst>
                                  <p:cond delay="6100"/>
                                </p:stCondLst>
                                <p:childTnLst>
                                  <p:par>
                                    <p:cTn id="7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7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8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6600"/>
                                </p:stCondLst>
                                <p:childTnLst>
                                  <p:par>
                                    <p:cTn id="80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2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3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4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6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7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8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5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1" dur="5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2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4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5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6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8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0" fill="hold">
                                <p:stCondLst>
                                  <p:cond delay="7100"/>
                                </p:stCondLst>
                                <p:childTnLst>
                                  <p:par>
                                    <p:cTn id="10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3" dur="20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63" grpId="0"/>
          <p:bldP spid="43" grpId="0" animBg="1"/>
          <p:bldP spid="44" grpId="0"/>
          <p:bldP spid="45" grpId="0"/>
          <p:bldP spid="47" grpId="0"/>
          <p:bldP spid="64" grpId="0"/>
          <p:bldP spid="65" grpId="0"/>
          <p:bldP spid="66" grpId="0" animBg="1"/>
          <p:bldP spid="67" grpId="0" animBg="1"/>
          <p:bldP spid="74" grpId="0"/>
          <p:bldP spid="75" grpId="0"/>
          <p:bldP spid="76" grpId="0"/>
          <p:bldP spid="77" grpId="0"/>
          <p:bldP spid="7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8" dur="50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0" presetID="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2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3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4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0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2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3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5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9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0" presetID="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3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7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8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9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70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2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3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4" fill="hold">
                                <p:stCondLst>
                                  <p:cond delay="6100"/>
                                </p:stCondLst>
                                <p:childTnLst>
                                  <p:par>
                                    <p:cTn id="75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7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8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6600"/>
                                </p:stCondLst>
                                <p:childTnLst>
                                  <p:par>
                                    <p:cTn id="80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2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3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4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6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7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8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5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1" dur="5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2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4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5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6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8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0" fill="hold">
                                <p:stCondLst>
                                  <p:cond delay="7100"/>
                                </p:stCondLst>
                                <p:childTnLst>
                                  <p:par>
                                    <p:cTn id="10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3" dur="20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63" grpId="0"/>
          <p:bldP spid="43" grpId="0" animBg="1"/>
          <p:bldP spid="44" grpId="0"/>
          <p:bldP spid="45" grpId="0"/>
          <p:bldP spid="47" grpId="0"/>
          <p:bldP spid="64" grpId="0"/>
          <p:bldP spid="65" grpId="0"/>
          <p:bldP spid="66" grpId="0" animBg="1"/>
          <p:bldP spid="67" grpId="0" animBg="1"/>
          <p:bldP spid="74" grpId="0"/>
          <p:bldP spid="75" grpId="0"/>
          <p:bldP spid="76" grpId="0"/>
          <p:bldP spid="77" grpId="0"/>
          <p:bldP spid="78" grpId="0"/>
        </p:bldLst>
      </p:timing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79076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35901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397978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研究思路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879938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796149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238267" y="3579862"/>
            <a:ext cx="140935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输入简要文字内容，文字内容需概括精炼，不用多余的文字修饰，言简意赅的说明分项内容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769510" y="3579862"/>
            <a:ext cx="140935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输入简要文字内容，文字内容需概括精炼，不用多余的文字修饰，言简意赅的说明分项内容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…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764112" y="3587827"/>
            <a:ext cx="140935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输入简要文字内容，文字内容需概括精炼，不用多余的文字修饰，言简意赅的说明分项内容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…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727380" y="3587827"/>
            <a:ext cx="140935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输入简要文字内容，文字内容需概括精炼，不用多余的文字修饰，言简意赅的说明分项内容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…</a:t>
            </a:r>
          </a:p>
        </p:txBody>
      </p:sp>
      <p:sp>
        <p:nvSpPr>
          <p:cNvPr id="31" name="燕尾形箭头 30"/>
          <p:cNvSpPr/>
          <p:nvPr/>
        </p:nvSpPr>
        <p:spPr>
          <a:xfrm>
            <a:off x="-675456" y="2427734"/>
            <a:ext cx="8208912" cy="228600"/>
          </a:xfrm>
          <a:prstGeom prst="notchedRightArrow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-359924" y="1635647"/>
            <a:ext cx="1697385" cy="1697385"/>
            <a:chOff x="1278794" y="3334906"/>
            <a:chExt cx="914014" cy="914014"/>
          </a:xfrm>
        </p:grpSpPr>
        <p:grpSp>
          <p:nvGrpSpPr>
            <p:cNvPr id="33" name="组合 32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5" name="同心圆 34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/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1529730" y="3742514"/>
              <a:ext cx="410188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500" b="1" dirty="0">
                  <a:latin typeface="微软雅黑" pitchFamily="34" charset="-122"/>
                  <a:ea typeface="微软雅黑" pitchFamily="34" charset="-122"/>
                </a:rPr>
                <a:t>思路一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603135" y="1639357"/>
            <a:ext cx="1697385" cy="1697385"/>
            <a:chOff x="1278794" y="3334906"/>
            <a:chExt cx="914014" cy="914014"/>
          </a:xfrm>
        </p:grpSpPr>
        <p:grpSp>
          <p:nvGrpSpPr>
            <p:cNvPr id="38" name="组合 37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40" name="同心圆 39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/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1529731" y="3740516"/>
              <a:ext cx="410188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500" b="1" dirty="0">
                  <a:latin typeface="微软雅黑" pitchFamily="34" charset="-122"/>
                  <a:ea typeface="微软雅黑" pitchFamily="34" charset="-122"/>
                </a:rPr>
                <a:t>思路二</a:t>
              </a: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545517" y="1635647"/>
            <a:ext cx="1697385" cy="1697385"/>
            <a:chOff x="1278794" y="3334906"/>
            <a:chExt cx="914014" cy="914014"/>
          </a:xfrm>
        </p:grpSpPr>
        <p:grpSp>
          <p:nvGrpSpPr>
            <p:cNvPr id="48" name="组合 47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0" name="同心圆 49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/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1529731" y="3742514"/>
              <a:ext cx="410188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500" b="1" dirty="0">
                  <a:latin typeface="微软雅黑" pitchFamily="34" charset="-122"/>
                  <a:ea typeface="微软雅黑" pitchFamily="34" charset="-122"/>
                </a:rPr>
                <a:t>思路三</a:t>
              </a: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476032" y="1642522"/>
            <a:ext cx="1697385" cy="1697385"/>
            <a:chOff x="1278794" y="3334906"/>
            <a:chExt cx="914014" cy="914014"/>
          </a:xfrm>
        </p:grpSpPr>
        <p:grpSp>
          <p:nvGrpSpPr>
            <p:cNvPr id="53" name="组合 52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5" name="同心圆 54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529731" y="3738812"/>
              <a:ext cx="410188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500" b="1" dirty="0">
                  <a:latin typeface="微软雅黑" pitchFamily="34" charset="-122"/>
                  <a:ea typeface="微软雅黑" pitchFamily="34" charset="-122"/>
                </a:rPr>
                <a:t>思路四</a:t>
              </a:r>
            </a:p>
          </p:txBody>
        </p:sp>
      </p:grpSp>
      <p:sp>
        <p:nvSpPr>
          <p:cNvPr id="57" name="椭圆 56"/>
          <p:cNvSpPr/>
          <p:nvPr/>
        </p:nvSpPr>
        <p:spPr>
          <a:xfrm>
            <a:off x="-318723" y="1491630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/>
          </a:p>
        </p:txBody>
      </p:sp>
      <p:sp>
        <p:nvSpPr>
          <p:cNvPr id="58" name="椭圆 57"/>
          <p:cNvSpPr/>
          <p:nvPr/>
        </p:nvSpPr>
        <p:spPr>
          <a:xfrm>
            <a:off x="1640180" y="1491630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/>
          </a:p>
        </p:txBody>
      </p:sp>
      <p:sp>
        <p:nvSpPr>
          <p:cNvPr id="59" name="椭圆 58"/>
          <p:cNvSpPr/>
          <p:nvPr/>
        </p:nvSpPr>
        <p:spPr>
          <a:xfrm>
            <a:off x="3617524" y="1498175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/>
          </a:p>
        </p:txBody>
      </p:sp>
      <p:sp>
        <p:nvSpPr>
          <p:cNvPr id="60" name="椭圆 59"/>
          <p:cNvSpPr/>
          <p:nvPr/>
        </p:nvSpPr>
        <p:spPr>
          <a:xfrm>
            <a:off x="5564078" y="1498175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/>
          </a:p>
        </p:txBody>
      </p:sp>
      <p:sp>
        <p:nvSpPr>
          <p:cNvPr id="61" name="Freeform 34"/>
          <p:cNvSpPr>
            <a:spLocks noEditPoints="1"/>
          </p:cNvSpPr>
          <p:nvPr/>
        </p:nvSpPr>
        <p:spPr bwMode="auto">
          <a:xfrm>
            <a:off x="-142170" y="1642521"/>
            <a:ext cx="334257" cy="343054"/>
          </a:xfrm>
          <a:custGeom>
            <a:avLst/>
            <a:gdLst>
              <a:gd name="T0" fmla="*/ 261 w 447"/>
              <a:gd name="T1" fmla="*/ 25 h 460"/>
              <a:gd name="T2" fmla="*/ 286 w 447"/>
              <a:gd name="T3" fmla="*/ 99 h 460"/>
              <a:gd name="T4" fmla="*/ 310 w 447"/>
              <a:gd name="T5" fmla="*/ 25 h 460"/>
              <a:gd name="T6" fmla="*/ 124 w 447"/>
              <a:gd name="T7" fmla="*/ 3 h 460"/>
              <a:gd name="T8" fmla="*/ 100 w 447"/>
              <a:gd name="T9" fmla="*/ 28 h 460"/>
              <a:gd name="T10" fmla="*/ 125 w 447"/>
              <a:gd name="T11" fmla="*/ 103 h 460"/>
              <a:gd name="T12" fmla="*/ 149 w 447"/>
              <a:gd name="T13" fmla="*/ 28 h 460"/>
              <a:gd name="T14" fmla="*/ 31 w 447"/>
              <a:gd name="T15" fmla="*/ 70 h 460"/>
              <a:gd name="T16" fmla="*/ 7 w 447"/>
              <a:gd name="T17" fmla="*/ 82 h 460"/>
              <a:gd name="T18" fmla="*/ 0 w 447"/>
              <a:gd name="T19" fmla="*/ 401 h 460"/>
              <a:gd name="T20" fmla="*/ 31 w 447"/>
              <a:gd name="T21" fmla="*/ 436 h 460"/>
              <a:gd name="T22" fmla="*/ 237 w 447"/>
              <a:gd name="T23" fmla="*/ 397 h 460"/>
              <a:gd name="T24" fmla="*/ 153 w 447"/>
              <a:gd name="T25" fmla="*/ 302 h 460"/>
              <a:gd name="T26" fmla="*/ 241 w 447"/>
              <a:gd name="T27" fmla="*/ 314 h 460"/>
              <a:gd name="T28" fmla="*/ 265 w 447"/>
              <a:gd name="T29" fmla="*/ 278 h 460"/>
              <a:gd name="T30" fmla="*/ 359 w 447"/>
              <a:gd name="T31" fmla="*/ 174 h 460"/>
              <a:gd name="T32" fmla="*/ 399 w 447"/>
              <a:gd name="T33" fmla="*/ 267 h 460"/>
              <a:gd name="T34" fmla="*/ 392 w 447"/>
              <a:gd name="T35" fmla="*/ 82 h 460"/>
              <a:gd name="T36" fmla="*/ 325 w 447"/>
              <a:gd name="T37" fmla="*/ 70 h 460"/>
              <a:gd name="T38" fmla="*/ 313 w 447"/>
              <a:gd name="T39" fmla="*/ 108 h 460"/>
              <a:gd name="T40" fmla="*/ 256 w 447"/>
              <a:gd name="T41" fmla="*/ 108 h 460"/>
              <a:gd name="T42" fmla="*/ 245 w 447"/>
              <a:gd name="T43" fmla="*/ 70 h 460"/>
              <a:gd name="T44" fmla="*/ 165 w 447"/>
              <a:gd name="T45" fmla="*/ 91 h 460"/>
              <a:gd name="T46" fmla="*/ 125 w 447"/>
              <a:gd name="T47" fmla="*/ 115 h 460"/>
              <a:gd name="T48" fmla="*/ 85 w 447"/>
              <a:gd name="T49" fmla="*/ 91 h 460"/>
              <a:gd name="T50" fmla="*/ 31 w 447"/>
              <a:gd name="T51" fmla="*/ 70 h 460"/>
              <a:gd name="T52" fmla="*/ 40 w 447"/>
              <a:gd name="T53" fmla="*/ 174 h 460"/>
              <a:gd name="T54" fmla="*/ 129 w 447"/>
              <a:gd name="T55" fmla="*/ 278 h 460"/>
              <a:gd name="T56" fmla="*/ 40 w 447"/>
              <a:gd name="T57" fmla="*/ 174 h 460"/>
              <a:gd name="T58" fmla="*/ 153 w 447"/>
              <a:gd name="T59" fmla="*/ 174 h 460"/>
              <a:gd name="T60" fmla="*/ 241 w 447"/>
              <a:gd name="T61" fmla="*/ 278 h 460"/>
              <a:gd name="T62" fmla="*/ 153 w 447"/>
              <a:gd name="T63" fmla="*/ 174 h 460"/>
              <a:gd name="T64" fmla="*/ 352 w 447"/>
              <a:gd name="T65" fmla="*/ 281 h 460"/>
              <a:gd name="T66" fmla="*/ 357 w 447"/>
              <a:gd name="T67" fmla="*/ 460 h 460"/>
              <a:gd name="T68" fmla="*/ 357 w 447"/>
              <a:gd name="T69" fmla="*/ 281 h 460"/>
              <a:gd name="T70" fmla="*/ 40 w 447"/>
              <a:gd name="T71" fmla="*/ 302 h 460"/>
              <a:gd name="T72" fmla="*/ 129 w 447"/>
              <a:gd name="T73" fmla="*/ 302 h 460"/>
              <a:gd name="T74" fmla="*/ 40 w 447"/>
              <a:gd name="T75" fmla="*/ 397 h 460"/>
              <a:gd name="T76" fmla="*/ 319 w 447"/>
              <a:gd name="T77" fmla="*/ 316 h 460"/>
              <a:gd name="T78" fmla="*/ 414 w 447"/>
              <a:gd name="T79" fmla="*/ 316 h 460"/>
              <a:gd name="T80" fmla="*/ 364 w 447"/>
              <a:gd name="T81" fmla="*/ 432 h 460"/>
              <a:gd name="T82" fmla="*/ 371 w 447"/>
              <a:gd name="T83" fmla="*/ 345 h 460"/>
              <a:gd name="T84" fmla="*/ 352 w 447"/>
              <a:gd name="T85" fmla="*/ 345 h 460"/>
              <a:gd name="T86" fmla="*/ 316 w 447"/>
              <a:gd name="T87" fmla="*/ 346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47" h="460">
                <a:moveTo>
                  <a:pt x="285" y="0"/>
                </a:moveTo>
                <a:cubicBezTo>
                  <a:pt x="272" y="0"/>
                  <a:pt x="261" y="12"/>
                  <a:pt x="261" y="25"/>
                </a:cubicBezTo>
                <a:lnTo>
                  <a:pt x="261" y="75"/>
                </a:lnTo>
                <a:cubicBezTo>
                  <a:pt x="261" y="88"/>
                  <a:pt x="273" y="99"/>
                  <a:pt x="286" y="99"/>
                </a:cubicBezTo>
                <a:cubicBezTo>
                  <a:pt x="298" y="99"/>
                  <a:pt x="310" y="88"/>
                  <a:pt x="310" y="75"/>
                </a:cubicBezTo>
                <a:lnTo>
                  <a:pt x="310" y="25"/>
                </a:lnTo>
                <a:cubicBezTo>
                  <a:pt x="310" y="12"/>
                  <a:pt x="298" y="0"/>
                  <a:pt x="285" y="0"/>
                </a:cubicBezTo>
                <a:close/>
                <a:moveTo>
                  <a:pt x="124" y="3"/>
                </a:moveTo>
                <a:lnTo>
                  <a:pt x="124" y="3"/>
                </a:lnTo>
                <a:cubicBezTo>
                  <a:pt x="111" y="3"/>
                  <a:pt x="100" y="15"/>
                  <a:pt x="100" y="28"/>
                </a:cubicBezTo>
                <a:lnTo>
                  <a:pt x="100" y="78"/>
                </a:lnTo>
                <a:cubicBezTo>
                  <a:pt x="100" y="91"/>
                  <a:pt x="112" y="103"/>
                  <a:pt x="125" y="103"/>
                </a:cubicBezTo>
                <a:cubicBezTo>
                  <a:pt x="138" y="103"/>
                  <a:pt x="149" y="91"/>
                  <a:pt x="149" y="78"/>
                </a:cubicBezTo>
                <a:lnTo>
                  <a:pt x="149" y="28"/>
                </a:lnTo>
                <a:cubicBezTo>
                  <a:pt x="150" y="15"/>
                  <a:pt x="138" y="3"/>
                  <a:pt x="124" y="3"/>
                </a:cubicBezTo>
                <a:close/>
                <a:moveTo>
                  <a:pt x="31" y="70"/>
                </a:moveTo>
                <a:lnTo>
                  <a:pt x="31" y="70"/>
                </a:lnTo>
                <a:cubicBezTo>
                  <a:pt x="21" y="70"/>
                  <a:pt x="13" y="75"/>
                  <a:pt x="7" y="82"/>
                </a:cubicBezTo>
                <a:cubicBezTo>
                  <a:pt x="2" y="89"/>
                  <a:pt x="0" y="97"/>
                  <a:pt x="0" y="105"/>
                </a:cubicBezTo>
                <a:lnTo>
                  <a:pt x="0" y="401"/>
                </a:lnTo>
                <a:cubicBezTo>
                  <a:pt x="0" y="410"/>
                  <a:pt x="2" y="418"/>
                  <a:pt x="7" y="424"/>
                </a:cubicBezTo>
                <a:cubicBezTo>
                  <a:pt x="13" y="431"/>
                  <a:pt x="21" y="436"/>
                  <a:pt x="31" y="436"/>
                </a:cubicBezTo>
                <a:lnTo>
                  <a:pt x="262" y="436"/>
                </a:lnTo>
                <a:cubicBezTo>
                  <a:pt x="251" y="425"/>
                  <a:pt x="243" y="412"/>
                  <a:pt x="237" y="397"/>
                </a:cubicBezTo>
                <a:lnTo>
                  <a:pt x="153" y="397"/>
                </a:lnTo>
                <a:lnTo>
                  <a:pt x="153" y="302"/>
                </a:lnTo>
                <a:lnTo>
                  <a:pt x="241" y="302"/>
                </a:lnTo>
                <a:lnTo>
                  <a:pt x="241" y="314"/>
                </a:lnTo>
                <a:cubicBezTo>
                  <a:pt x="247" y="301"/>
                  <a:pt x="256" y="288"/>
                  <a:pt x="267" y="278"/>
                </a:cubicBezTo>
                <a:lnTo>
                  <a:pt x="265" y="278"/>
                </a:lnTo>
                <a:lnTo>
                  <a:pt x="265" y="174"/>
                </a:lnTo>
                <a:lnTo>
                  <a:pt x="359" y="174"/>
                </a:lnTo>
                <a:lnTo>
                  <a:pt x="359" y="251"/>
                </a:lnTo>
                <a:cubicBezTo>
                  <a:pt x="374" y="254"/>
                  <a:pt x="387" y="259"/>
                  <a:pt x="399" y="267"/>
                </a:cubicBezTo>
                <a:lnTo>
                  <a:pt x="399" y="105"/>
                </a:lnTo>
                <a:cubicBezTo>
                  <a:pt x="399" y="97"/>
                  <a:pt x="397" y="89"/>
                  <a:pt x="392" y="82"/>
                </a:cubicBezTo>
                <a:cubicBezTo>
                  <a:pt x="386" y="75"/>
                  <a:pt x="377" y="70"/>
                  <a:pt x="367" y="70"/>
                </a:cubicBezTo>
                <a:lnTo>
                  <a:pt x="325" y="70"/>
                </a:lnTo>
                <a:lnTo>
                  <a:pt x="325" y="91"/>
                </a:lnTo>
                <a:cubicBezTo>
                  <a:pt x="325" y="97"/>
                  <a:pt x="321" y="103"/>
                  <a:pt x="313" y="108"/>
                </a:cubicBezTo>
                <a:cubicBezTo>
                  <a:pt x="306" y="112"/>
                  <a:pt x="295" y="115"/>
                  <a:pt x="285" y="115"/>
                </a:cubicBezTo>
                <a:cubicBezTo>
                  <a:pt x="274" y="115"/>
                  <a:pt x="264" y="112"/>
                  <a:pt x="256" y="108"/>
                </a:cubicBezTo>
                <a:cubicBezTo>
                  <a:pt x="249" y="103"/>
                  <a:pt x="245" y="97"/>
                  <a:pt x="245" y="91"/>
                </a:cubicBezTo>
                <a:lnTo>
                  <a:pt x="245" y="70"/>
                </a:lnTo>
                <a:lnTo>
                  <a:pt x="165" y="70"/>
                </a:lnTo>
                <a:lnTo>
                  <a:pt x="165" y="91"/>
                </a:lnTo>
                <a:cubicBezTo>
                  <a:pt x="165" y="97"/>
                  <a:pt x="161" y="103"/>
                  <a:pt x="153" y="108"/>
                </a:cubicBezTo>
                <a:cubicBezTo>
                  <a:pt x="146" y="112"/>
                  <a:pt x="135" y="115"/>
                  <a:pt x="125" y="115"/>
                </a:cubicBezTo>
                <a:cubicBezTo>
                  <a:pt x="114" y="115"/>
                  <a:pt x="104" y="112"/>
                  <a:pt x="96" y="108"/>
                </a:cubicBezTo>
                <a:cubicBezTo>
                  <a:pt x="89" y="103"/>
                  <a:pt x="85" y="97"/>
                  <a:pt x="85" y="91"/>
                </a:cubicBezTo>
                <a:lnTo>
                  <a:pt x="85" y="70"/>
                </a:lnTo>
                <a:lnTo>
                  <a:pt x="31" y="70"/>
                </a:lnTo>
                <a:close/>
                <a:moveTo>
                  <a:pt x="40" y="174"/>
                </a:moveTo>
                <a:lnTo>
                  <a:pt x="40" y="174"/>
                </a:lnTo>
                <a:lnTo>
                  <a:pt x="129" y="174"/>
                </a:lnTo>
                <a:lnTo>
                  <a:pt x="129" y="278"/>
                </a:lnTo>
                <a:lnTo>
                  <a:pt x="40" y="278"/>
                </a:lnTo>
                <a:lnTo>
                  <a:pt x="40" y="174"/>
                </a:lnTo>
                <a:close/>
                <a:moveTo>
                  <a:pt x="153" y="174"/>
                </a:moveTo>
                <a:lnTo>
                  <a:pt x="153" y="174"/>
                </a:lnTo>
                <a:lnTo>
                  <a:pt x="241" y="174"/>
                </a:lnTo>
                <a:lnTo>
                  <a:pt x="241" y="278"/>
                </a:lnTo>
                <a:lnTo>
                  <a:pt x="153" y="278"/>
                </a:lnTo>
                <a:lnTo>
                  <a:pt x="153" y="174"/>
                </a:lnTo>
                <a:close/>
                <a:moveTo>
                  <a:pt x="352" y="281"/>
                </a:moveTo>
                <a:lnTo>
                  <a:pt x="352" y="281"/>
                </a:lnTo>
                <a:cubicBezTo>
                  <a:pt x="305" y="283"/>
                  <a:pt x="267" y="322"/>
                  <a:pt x="267" y="370"/>
                </a:cubicBezTo>
                <a:cubicBezTo>
                  <a:pt x="267" y="420"/>
                  <a:pt x="307" y="460"/>
                  <a:pt x="357" y="460"/>
                </a:cubicBezTo>
                <a:cubicBezTo>
                  <a:pt x="407" y="460"/>
                  <a:pt x="447" y="420"/>
                  <a:pt x="447" y="370"/>
                </a:cubicBezTo>
                <a:cubicBezTo>
                  <a:pt x="447" y="321"/>
                  <a:pt x="407" y="281"/>
                  <a:pt x="357" y="281"/>
                </a:cubicBezTo>
                <a:cubicBezTo>
                  <a:pt x="355" y="281"/>
                  <a:pt x="354" y="281"/>
                  <a:pt x="352" y="281"/>
                </a:cubicBezTo>
                <a:close/>
                <a:moveTo>
                  <a:pt x="40" y="302"/>
                </a:moveTo>
                <a:lnTo>
                  <a:pt x="40" y="302"/>
                </a:lnTo>
                <a:lnTo>
                  <a:pt x="129" y="302"/>
                </a:lnTo>
                <a:lnTo>
                  <a:pt x="129" y="397"/>
                </a:lnTo>
                <a:lnTo>
                  <a:pt x="40" y="397"/>
                </a:lnTo>
                <a:lnTo>
                  <a:pt x="40" y="302"/>
                </a:lnTo>
                <a:close/>
                <a:moveTo>
                  <a:pt x="319" y="316"/>
                </a:moveTo>
                <a:lnTo>
                  <a:pt x="319" y="316"/>
                </a:lnTo>
                <a:lnTo>
                  <a:pt x="414" y="316"/>
                </a:lnTo>
                <a:lnTo>
                  <a:pt x="414" y="330"/>
                </a:lnTo>
                <a:lnTo>
                  <a:pt x="364" y="432"/>
                </a:lnTo>
                <a:lnTo>
                  <a:pt x="329" y="432"/>
                </a:lnTo>
                <a:lnTo>
                  <a:pt x="371" y="345"/>
                </a:lnTo>
                <a:cubicBezTo>
                  <a:pt x="371" y="345"/>
                  <a:pt x="365" y="345"/>
                  <a:pt x="362" y="345"/>
                </a:cubicBezTo>
                <a:cubicBezTo>
                  <a:pt x="359" y="345"/>
                  <a:pt x="355" y="345"/>
                  <a:pt x="352" y="345"/>
                </a:cubicBezTo>
                <a:cubicBezTo>
                  <a:pt x="348" y="345"/>
                  <a:pt x="345" y="345"/>
                  <a:pt x="341" y="345"/>
                </a:cubicBezTo>
                <a:cubicBezTo>
                  <a:pt x="334" y="346"/>
                  <a:pt x="325" y="346"/>
                  <a:pt x="316" y="346"/>
                </a:cubicBezTo>
                <a:lnTo>
                  <a:pt x="319" y="31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500"/>
          </a:p>
        </p:txBody>
      </p:sp>
      <p:sp>
        <p:nvSpPr>
          <p:cNvPr id="62" name="Freeform 26"/>
          <p:cNvSpPr>
            <a:spLocks noEditPoints="1"/>
          </p:cNvSpPr>
          <p:nvPr/>
        </p:nvSpPr>
        <p:spPr bwMode="auto">
          <a:xfrm>
            <a:off x="1809968" y="1663271"/>
            <a:ext cx="305788" cy="302082"/>
          </a:xfrm>
          <a:custGeom>
            <a:avLst/>
            <a:gdLst>
              <a:gd name="T0" fmla="*/ 351 w 389"/>
              <a:gd name="T1" fmla="*/ 332 h 385"/>
              <a:gd name="T2" fmla="*/ 311 w 389"/>
              <a:gd name="T3" fmla="*/ 332 h 385"/>
              <a:gd name="T4" fmla="*/ 255 w 389"/>
              <a:gd name="T5" fmla="*/ 224 h 385"/>
              <a:gd name="T6" fmla="*/ 249 w 389"/>
              <a:gd name="T7" fmla="*/ 245 h 385"/>
              <a:gd name="T8" fmla="*/ 218 w 389"/>
              <a:gd name="T9" fmla="*/ 269 h 385"/>
              <a:gd name="T10" fmla="*/ 319 w 389"/>
              <a:gd name="T11" fmla="*/ 380 h 385"/>
              <a:gd name="T12" fmla="*/ 384 w 389"/>
              <a:gd name="T13" fmla="*/ 337 h 385"/>
              <a:gd name="T14" fmla="*/ 336 w 389"/>
              <a:gd name="T15" fmla="*/ 287 h 385"/>
              <a:gd name="T16" fmla="*/ 265 w 389"/>
              <a:gd name="T17" fmla="*/ 229 h 385"/>
              <a:gd name="T18" fmla="*/ 140 w 389"/>
              <a:gd name="T19" fmla="*/ 137 h 385"/>
              <a:gd name="T20" fmla="*/ 162 w 389"/>
              <a:gd name="T21" fmla="*/ 131 h 385"/>
              <a:gd name="T22" fmla="*/ 167 w 389"/>
              <a:gd name="T23" fmla="*/ 110 h 385"/>
              <a:gd name="T24" fmla="*/ 172 w 389"/>
              <a:gd name="T25" fmla="*/ 90 h 385"/>
              <a:gd name="T26" fmla="*/ 75 w 389"/>
              <a:gd name="T27" fmla="*/ 9 h 385"/>
              <a:gd name="T28" fmla="*/ 61 w 389"/>
              <a:gd name="T29" fmla="*/ 109 h 385"/>
              <a:gd name="T30" fmla="*/ 0 w 389"/>
              <a:gd name="T31" fmla="*/ 84 h 385"/>
              <a:gd name="T32" fmla="*/ 115 w 389"/>
              <a:gd name="T33" fmla="*/ 166 h 385"/>
              <a:gd name="T34" fmla="*/ 130 w 389"/>
              <a:gd name="T35" fmla="*/ 147 h 385"/>
              <a:gd name="T36" fmla="*/ 375 w 389"/>
              <a:gd name="T37" fmla="*/ 37 h 385"/>
              <a:gd name="T38" fmla="*/ 322 w 389"/>
              <a:gd name="T39" fmla="*/ 0 h 385"/>
              <a:gd name="T40" fmla="*/ 183 w 389"/>
              <a:gd name="T41" fmla="*/ 125 h 385"/>
              <a:gd name="T42" fmla="*/ 163 w 389"/>
              <a:gd name="T43" fmla="*/ 154 h 385"/>
              <a:gd name="T44" fmla="*/ 146 w 389"/>
              <a:gd name="T45" fmla="*/ 162 h 385"/>
              <a:gd name="T46" fmla="*/ 147 w 389"/>
              <a:gd name="T47" fmla="*/ 215 h 385"/>
              <a:gd name="T48" fmla="*/ 34 w 389"/>
              <a:gd name="T49" fmla="*/ 313 h 385"/>
              <a:gd name="T50" fmla="*/ 22 w 389"/>
              <a:gd name="T51" fmla="*/ 385 h 385"/>
              <a:gd name="T52" fmla="*/ 80 w 389"/>
              <a:gd name="T53" fmla="*/ 327 h 385"/>
              <a:gd name="T54" fmla="*/ 172 w 389"/>
              <a:gd name="T55" fmla="*/ 240 h 385"/>
              <a:gd name="T56" fmla="*/ 224 w 389"/>
              <a:gd name="T57" fmla="*/ 240 h 385"/>
              <a:gd name="T58" fmla="*/ 238 w 389"/>
              <a:gd name="T59" fmla="*/ 208 h 385"/>
              <a:gd name="T60" fmla="*/ 261 w 389"/>
              <a:gd name="T61" fmla="*/ 203 h 385"/>
              <a:gd name="T62" fmla="*/ 375 w 389"/>
              <a:gd name="T63" fmla="*/ 37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389" h="385">
                <a:moveTo>
                  <a:pt x="331" y="312"/>
                </a:moveTo>
                <a:cubicBezTo>
                  <a:pt x="342" y="312"/>
                  <a:pt x="351" y="321"/>
                  <a:pt x="351" y="332"/>
                </a:cubicBezTo>
                <a:cubicBezTo>
                  <a:pt x="351" y="343"/>
                  <a:pt x="342" y="352"/>
                  <a:pt x="331" y="352"/>
                </a:cubicBezTo>
                <a:cubicBezTo>
                  <a:pt x="320" y="352"/>
                  <a:pt x="311" y="343"/>
                  <a:pt x="311" y="332"/>
                </a:cubicBezTo>
                <a:cubicBezTo>
                  <a:pt x="311" y="321"/>
                  <a:pt x="320" y="312"/>
                  <a:pt x="331" y="312"/>
                </a:cubicBezTo>
                <a:close/>
                <a:moveTo>
                  <a:pt x="255" y="224"/>
                </a:moveTo>
                <a:lnTo>
                  <a:pt x="260" y="234"/>
                </a:lnTo>
                <a:lnTo>
                  <a:pt x="249" y="245"/>
                </a:lnTo>
                <a:lnTo>
                  <a:pt x="239" y="255"/>
                </a:lnTo>
                <a:cubicBezTo>
                  <a:pt x="233" y="261"/>
                  <a:pt x="226" y="266"/>
                  <a:pt x="218" y="269"/>
                </a:cubicBezTo>
                <a:lnTo>
                  <a:pt x="286" y="337"/>
                </a:lnTo>
                <a:lnTo>
                  <a:pt x="319" y="380"/>
                </a:lnTo>
                <a:lnTo>
                  <a:pt x="336" y="385"/>
                </a:lnTo>
                <a:lnTo>
                  <a:pt x="384" y="337"/>
                </a:lnTo>
                <a:lnTo>
                  <a:pt x="379" y="319"/>
                </a:lnTo>
                <a:lnTo>
                  <a:pt x="336" y="287"/>
                </a:lnTo>
                <a:lnTo>
                  <a:pt x="271" y="223"/>
                </a:lnTo>
                <a:lnTo>
                  <a:pt x="265" y="229"/>
                </a:lnTo>
                <a:lnTo>
                  <a:pt x="255" y="224"/>
                </a:lnTo>
                <a:close/>
                <a:moveTo>
                  <a:pt x="140" y="137"/>
                </a:moveTo>
                <a:lnTo>
                  <a:pt x="151" y="126"/>
                </a:lnTo>
                <a:lnTo>
                  <a:pt x="162" y="131"/>
                </a:lnTo>
                <a:lnTo>
                  <a:pt x="156" y="121"/>
                </a:lnTo>
                <a:lnTo>
                  <a:pt x="167" y="110"/>
                </a:lnTo>
                <a:lnTo>
                  <a:pt x="168" y="109"/>
                </a:lnTo>
                <a:cubicBezTo>
                  <a:pt x="171" y="102"/>
                  <a:pt x="172" y="96"/>
                  <a:pt x="172" y="90"/>
                </a:cubicBezTo>
                <a:cubicBezTo>
                  <a:pt x="172" y="44"/>
                  <a:pt x="129" y="0"/>
                  <a:pt x="83" y="1"/>
                </a:cubicBezTo>
                <a:cubicBezTo>
                  <a:pt x="83" y="1"/>
                  <a:pt x="78" y="6"/>
                  <a:pt x="75" y="9"/>
                </a:cubicBezTo>
                <a:cubicBezTo>
                  <a:pt x="111" y="45"/>
                  <a:pt x="108" y="39"/>
                  <a:pt x="108" y="62"/>
                </a:cubicBezTo>
                <a:cubicBezTo>
                  <a:pt x="108" y="80"/>
                  <a:pt x="79" y="109"/>
                  <a:pt x="61" y="109"/>
                </a:cubicBezTo>
                <a:cubicBezTo>
                  <a:pt x="38" y="109"/>
                  <a:pt x="46" y="113"/>
                  <a:pt x="8" y="75"/>
                </a:cubicBezTo>
                <a:cubicBezTo>
                  <a:pt x="5" y="78"/>
                  <a:pt x="0" y="83"/>
                  <a:pt x="0" y="84"/>
                </a:cubicBezTo>
                <a:cubicBezTo>
                  <a:pt x="1" y="129"/>
                  <a:pt x="44" y="173"/>
                  <a:pt x="90" y="173"/>
                </a:cubicBezTo>
                <a:cubicBezTo>
                  <a:pt x="98" y="173"/>
                  <a:pt x="107" y="170"/>
                  <a:pt x="115" y="166"/>
                </a:cubicBezTo>
                <a:lnTo>
                  <a:pt x="117" y="168"/>
                </a:lnTo>
                <a:cubicBezTo>
                  <a:pt x="120" y="160"/>
                  <a:pt x="124" y="153"/>
                  <a:pt x="130" y="147"/>
                </a:cubicBezTo>
                <a:lnTo>
                  <a:pt x="140" y="137"/>
                </a:lnTo>
                <a:close/>
                <a:moveTo>
                  <a:pt x="375" y="37"/>
                </a:moveTo>
                <a:lnTo>
                  <a:pt x="348" y="11"/>
                </a:lnTo>
                <a:cubicBezTo>
                  <a:pt x="341" y="4"/>
                  <a:pt x="332" y="0"/>
                  <a:pt x="322" y="0"/>
                </a:cubicBezTo>
                <a:cubicBezTo>
                  <a:pt x="313" y="0"/>
                  <a:pt x="304" y="4"/>
                  <a:pt x="297" y="11"/>
                </a:cubicBezTo>
                <a:lnTo>
                  <a:pt x="183" y="125"/>
                </a:lnTo>
                <a:cubicBezTo>
                  <a:pt x="186" y="132"/>
                  <a:pt x="183" y="142"/>
                  <a:pt x="178" y="147"/>
                </a:cubicBezTo>
                <a:cubicBezTo>
                  <a:pt x="174" y="151"/>
                  <a:pt x="168" y="154"/>
                  <a:pt x="163" y="154"/>
                </a:cubicBezTo>
                <a:cubicBezTo>
                  <a:pt x="160" y="154"/>
                  <a:pt x="158" y="153"/>
                  <a:pt x="156" y="152"/>
                </a:cubicBezTo>
                <a:lnTo>
                  <a:pt x="146" y="162"/>
                </a:lnTo>
                <a:cubicBezTo>
                  <a:pt x="131" y="176"/>
                  <a:pt x="131" y="199"/>
                  <a:pt x="145" y="213"/>
                </a:cubicBezTo>
                <a:lnTo>
                  <a:pt x="147" y="215"/>
                </a:lnTo>
                <a:lnTo>
                  <a:pt x="58" y="304"/>
                </a:lnTo>
                <a:lnTo>
                  <a:pt x="34" y="313"/>
                </a:lnTo>
                <a:lnTo>
                  <a:pt x="0" y="363"/>
                </a:lnTo>
                <a:lnTo>
                  <a:pt x="22" y="385"/>
                </a:lnTo>
                <a:lnTo>
                  <a:pt x="71" y="351"/>
                </a:lnTo>
                <a:lnTo>
                  <a:pt x="80" y="327"/>
                </a:lnTo>
                <a:lnTo>
                  <a:pt x="170" y="237"/>
                </a:lnTo>
                <a:lnTo>
                  <a:pt x="172" y="240"/>
                </a:lnTo>
                <a:cubicBezTo>
                  <a:pt x="179" y="247"/>
                  <a:pt x="189" y="251"/>
                  <a:pt x="198" y="251"/>
                </a:cubicBezTo>
                <a:cubicBezTo>
                  <a:pt x="207" y="251"/>
                  <a:pt x="216" y="247"/>
                  <a:pt x="224" y="240"/>
                </a:cubicBezTo>
                <a:lnTo>
                  <a:pt x="234" y="230"/>
                </a:lnTo>
                <a:cubicBezTo>
                  <a:pt x="230" y="223"/>
                  <a:pt x="233" y="213"/>
                  <a:pt x="238" y="208"/>
                </a:cubicBezTo>
                <a:cubicBezTo>
                  <a:pt x="242" y="204"/>
                  <a:pt x="248" y="202"/>
                  <a:pt x="254" y="202"/>
                </a:cubicBezTo>
                <a:cubicBezTo>
                  <a:pt x="256" y="202"/>
                  <a:pt x="258" y="202"/>
                  <a:pt x="261" y="203"/>
                </a:cubicBezTo>
                <a:lnTo>
                  <a:pt x="375" y="89"/>
                </a:lnTo>
                <a:cubicBezTo>
                  <a:pt x="389" y="75"/>
                  <a:pt x="389" y="52"/>
                  <a:pt x="375" y="3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500"/>
          </a:p>
        </p:txBody>
      </p:sp>
      <p:sp>
        <p:nvSpPr>
          <p:cNvPr id="63" name="Freeform 35"/>
          <p:cNvSpPr>
            <a:spLocks noEditPoints="1"/>
          </p:cNvSpPr>
          <p:nvPr/>
        </p:nvSpPr>
        <p:spPr bwMode="auto">
          <a:xfrm>
            <a:off x="5752785" y="1679568"/>
            <a:ext cx="294065" cy="318039"/>
          </a:xfrm>
          <a:custGeom>
            <a:avLst/>
            <a:gdLst>
              <a:gd name="T0" fmla="*/ 29 w 433"/>
              <a:gd name="T1" fmla="*/ 29 h 469"/>
              <a:gd name="T2" fmla="*/ 115 w 433"/>
              <a:gd name="T3" fmla="*/ 28 h 469"/>
              <a:gd name="T4" fmla="*/ 208 w 433"/>
              <a:gd name="T5" fmla="*/ 3 h 469"/>
              <a:gd name="T6" fmla="*/ 216 w 433"/>
              <a:gd name="T7" fmla="*/ 0 h 469"/>
              <a:gd name="T8" fmla="*/ 225 w 433"/>
              <a:gd name="T9" fmla="*/ 3 h 469"/>
              <a:gd name="T10" fmla="*/ 318 w 433"/>
              <a:gd name="T11" fmla="*/ 28 h 469"/>
              <a:gd name="T12" fmla="*/ 404 w 433"/>
              <a:gd name="T13" fmla="*/ 29 h 469"/>
              <a:gd name="T14" fmla="*/ 433 w 433"/>
              <a:gd name="T15" fmla="*/ 25 h 469"/>
              <a:gd name="T16" fmla="*/ 433 w 433"/>
              <a:gd name="T17" fmla="*/ 58 h 469"/>
              <a:gd name="T18" fmla="*/ 372 w 433"/>
              <a:gd name="T19" fmla="*/ 355 h 469"/>
              <a:gd name="T20" fmla="*/ 222 w 433"/>
              <a:gd name="T21" fmla="*/ 468 h 469"/>
              <a:gd name="T22" fmla="*/ 216 w 433"/>
              <a:gd name="T23" fmla="*/ 469 h 469"/>
              <a:gd name="T24" fmla="*/ 210 w 433"/>
              <a:gd name="T25" fmla="*/ 468 h 469"/>
              <a:gd name="T26" fmla="*/ 61 w 433"/>
              <a:gd name="T27" fmla="*/ 355 h 469"/>
              <a:gd name="T28" fmla="*/ 0 w 433"/>
              <a:gd name="T29" fmla="*/ 58 h 469"/>
              <a:gd name="T30" fmla="*/ 0 w 433"/>
              <a:gd name="T31" fmla="*/ 25 h 469"/>
              <a:gd name="T32" fmla="*/ 29 w 433"/>
              <a:gd name="T33" fmla="*/ 29 h 469"/>
              <a:gd name="T34" fmla="*/ 216 w 433"/>
              <a:gd name="T35" fmla="*/ 239 h 469"/>
              <a:gd name="T36" fmla="*/ 216 w 433"/>
              <a:gd name="T37" fmla="*/ 239 h 469"/>
              <a:gd name="T38" fmla="*/ 361 w 433"/>
              <a:gd name="T39" fmla="*/ 239 h 469"/>
              <a:gd name="T40" fmla="*/ 380 w 433"/>
              <a:gd name="T41" fmla="*/ 90 h 469"/>
              <a:gd name="T42" fmla="*/ 311 w 433"/>
              <a:gd name="T43" fmla="*/ 86 h 469"/>
              <a:gd name="T44" fmla="*/ 216 w 433"/>
              <a:gd name="T45" fmla="*/ 62 h 469"/>
              <a:gd name="T46" fmla="*/ 216 w 433"/>
              <a:gd name="T47" fmla="*/ 239 h 469"/>
              <a:gd name="T48" fmla="*/ 216 w 433"/>
              <a:gd name="T49" fmla="*/ 409 h 469"/>
              <a:gd name="T50" fmla="*/ 216 w 433"/>
              <a:gd name="T51" fmla="*/ 409 h 469"/>
              <a:gd name="T52" fmla="*/ 216 w 433"/>
              <a:gd name="T53" fmla="*/ 239 h 469"/>
              <a:gd name="T54" fmla="*/ 72 w 433"/>
              <a:gd name="T55" fmla="*/ 239 h 469"/>
              <a:gd name="T56" fmla="*/ 105 w 433"/>
              <a:gd name="T57" fmla="*/ 323 h 469"/>
              <a:gd name="T58" fmla="*/ 216 w 433"/>
              <a:gd name="T59" fmla="*/ 409 h 4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33" h="469">
                <a:moveTo>
                  <a:pt x="29" y="29"/>
                </a:moveTo>
                <a:cubicBezTo>
                  <a:pt x="57" y="32"/>
                  <a:pt x="85" y="32"/>
                  <a:pt x="115" y="28"/>
                </a:cubicBezTo>
                <a:cubicBezTo>
                  <a:pt x="145" y="24"/>
                  <a:pt x="176" y="16"/>
                  <a:pt x="208" y="3"/>
                </a:cubicBezTo>
                <a:lnTo>
                  <a:pt x="216" y="0"/>
                </a:lnTo>
                <a:lnTo>
                  <a:pt x="225" y="3"/>
                </a:lnTo>
                <a:cubicBezTo>
                  <a:pt x="257" y="16"/>
                  <a:pt x="288" y="24"/>
                  <a:pt x="318" y="28"/>
                </a:cubicBezTo>
                <a:cubicBezTo>
                  <a:pt x="347" y="32"/>
                  <a:pt x="376" y="32"/>
                  <a:pt x="404" y="29"/>
                </a:cubicBezTo>
                <a:lnTo>
                  <a:pt x="433" y="25"/>
                </a:lnTo>
                <a:lnTo>
                  <a:pt x="433" y="58"/>
                </a:lnTo>
                <a:cubicBezTo>
                  <a:pt x="431" y="199"/>
                  <a:pt x="409" y="293"/>
                  <a:pt x="372" y="355"/>
                </a:cubicBezTo>
                <a:cubicBezTo>
                  <a:pt x="334" y="421"/>
                  <a:pt x="281" y="452"/>
                  <a:pt x="222" y="468"/>
                </a:cubicBezTo>
                <a:lnTo>
                  <a:pt x="216" y="469"/>
                </a:lnTo>
                <a:lnTo>
                  <a:pt x="210" y="468"/>
                </a:lnTo>
                <a:cubicBezTo>
                  <a:pt x="151" y="452"/>
                  <a:pt x="99" y="421"/>
                  <a:pt x="61" y="355"/>
                </a:cubicBezTo>
                <a:cubicBezTo>
                  <a:pt x="24" y="293"/>
                  <a:pt x="1" y="199"/>
                  <a:pt x="0" y="58"/>
                </a:cubicBezTo>
                <a:lnTo>
                  <a:pt x="0" y="25"/>
                </a:lnTo>
                <a:lnTo>
                  <a:pt x="29" y="29"/>
                </a:lnTo>
                <a:close/>
                <a:moveTo>
                  <a:pt x="216" y="239"/>
                </a:moveTo>
                <a:lnTo>
                  <a:pt x="216" y="239"/>
                </a:lnTo>
                <a:lnTo>
                  <a:pt x="361" y="239"/>
                </a:lnTo>
                <a:cubicBezTo>
                  <a:pt x="371" y="198"/>
                  <a:pt x="377" y="149"/>
                  <a:pt x="380" y="90"/>
                </a:cubicBezTo>
                <a:cubicBezTo>
                  <a:pt x="357" y="91"/>
                  <a:pt x="335" y="90"/>
                  <a:pt x="311" y="86"/>
                </a:cubicBezTo>
                <a:cubicBezTo>
                  <a:pt x="281" y="82"/>
                  <a:pt x="249" y="74"/>
                  <a:pt x="216" y="62"/>
                </a:cubicBezTo>
                <a:lnTo>
                  <a:pt x="216" y="239"/>
                </a:lnTo>
                <a:close/>
                <a:moveTo>
                  <a:pt x="216" y="409"/>
                </a:moveTo>
                <a:lnTo>
                  <a:pt x="216" y="409"/>
                </a:lnTo>
                <a:lnTo>
                  <a:pt x="216" y="239"/>
                </a:lnTo>
                <a:lnTo>
                  <a:pt x="72" y="239"/>
                </a:lnTo>
                <a:cubicBezTo>
                  <a:pt x="80" y="273"/>
                  <a:pt x="92" y="301"/>
                  <a:pt x="105" y="323"/>
                </a:cubicBezTo>
                <a:cubicBezTo>
                  <a:pt x="133" y="372"/>
                  <a:pt x="172" y="396"/>
                  <a:pt x="216" y="40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500"/>
          </a:p>
        </p:txBody>
      </p:sp>
      <p:sp>
        <p:nvSpPr>
          <p:cNvPr id="65" name="Freeform 20"/>
          <p:cNvSpPr>
            <a:spLocks noEditPoints="1"/>
          </p:cNvSpPr>
          <p:nvPr/>
        </p:nvSpPr>
        <p:spPr bwMode="auto">
          <a:xfrm>
            <a:off x="3806998" y="1635646"/>
            <a:ext cx="287664" cy="361960"/>
          </a:xfrm>
          <a:custGeom>
            <a:avLst/>
            <a:gdLst>
              <a:gd name="T0" fmla="*/ 41 w 355"/>
              <a:gd name="T1" fmla="*/ 121 h 447"/>
              <a:gd name="T2" fmla="*/ 60 w 355"/>
              <a:gd name="T3" fmla="*/ 238 h 447"/>
              <a:gd name="T4" fmla="*/ 174 w 355"/>
              <a:gd name="T5" fmla="*/ 22 h 447"/>
              <a:gd name="T6" fmla="*/ 291 w 355"/>
              <a:gd name="T7" fmla="*/ 235 h 447"/>
              <a:gd name="T8" fmla="*/ 213 w 355"/>
              <a:gd name="T9" fmla="*/ 296 h 447"/>
              <a:gd name="T10" fmla="*/ 217 w 355"/>
              <a:gd name="T11" fmla="*/ 310 h 447"/>
              <a:gd name="T12" fmla="*/ 304 w 355"/>
              <a:gd name="T13" fmla="*/ 236 h 447"/>
              <a:gd name="T14" fmla="*/ 312 w 355"/>
              <a:gd name="T15" fmla="*/ 122 h 447"/>
              <a:gd name="T16" fmla="*/ 167 w 355"/>
              <a:gd name="T17" fmla="*/ 0 h 447"/>
              <a:gd name="T18" fmla="*/ 175 w 355"/>
              <a:gd name="T19" fmla="*/ 57 h 447"/>
              <a:gd name="T20" fmla="*/ 213 w 355"/>
              <a:gd name="T21" fmla="*/ 96 h 447"/>
              <a:gd name="T22" fmla="*/ 175 w 355"/>
              <a:gd name="T23" fmla="*/ 57 h 447"/>
              <a:gd name="T24" fmla="*/ 132 w 355"/>
              <a:gd name="T25" fmla="*/ 173 h 447"/>
              <a:gd name="T26" fmla="*/ 132 w 355"/>
              <a:gd name="T27" fmla="*/ 209 h 447"/>
              <a:gd name="T28" fmla="*/ 132 w 355"/>
              <a:gd name="T29" fmla="*/ 173 h 447"/>
              <a:gd name="T30" fmla="*/ 223 w 355"/>
              <a:gd name="T31" fmla="*/ 173 h 447"/>
              <a:gd name="T32" fmla="*/ 223 w 355"/>
              <a:gd name="T33" fmla="*/ 209 h 447"/>
              <a:gd name="T34" fmla="*/ 223 w 355"/>
              <a:gd name="T35" fmla="*/ 173 h 447"/>
              <a:gd name="T36" fmla="*/ 190 w 355"/>
              <a:gd name="T37" fmla="*/ 292 h 447"/>
              <a:gd name="T38" fmla="*/ 157 w 355"/>
              <a:gd name="T39" fmla="*/ 303 h 447"/>
              <a:gd name="T40" fmla="*/ 171 w 355"/>
              <a:gd name="T41" fmla="*/ 325 h 447"/>
              <a:gd name="T42" fmla="*/ 204 w 355"/>
              <a:gd name="T43" fmla="*/ 313 h 447"/>
              <a:gd name="T44" fmla="*/ 190 w 355"/>
              <a:gd name="T45" fmla="*/ 292 h 447"/>
              <a:gd name="T46" fmla="*/ 252 w 355"/>
              <a:gd name="T47" fmla="*/ 312 h 447"/>
              <a:gd name="T48" fmla="*/ 223 w 355"/>
              <a:gd name="T49" fmla="*/ 447 h 447"/>
              <a:gd name="T50" fmla="*/ 252 w 355"/>
              <a:gd name="T51" fmla="*/ 312 h 447"/>
              <a:gd name="T52" fmla="*/ 108 w 355"/>
              <a:gd name="T53" fmla="*/ 315 h 447"/>
              <a:gd name="T54" fmla="*/ 132 w 355"/>
              <a:gd name="T55" fmla="*/ 447 h 447"/>
              <a:gd name="T56" fmla="*/ 108 w 355"/>
              <a:gd name="T57" fmla="*/ 315 h 447"/>
              <a:gd name="T58" fmla="*/ 156 w 355"/>
              <a:gd name="T59" fmla="*/ 341 h 447"/>
              <a:gd name="T60" fmla="*/ 157 w 355"/>
              <a:gd name="T61" fmla="*/ 447 h 447"/>
              <a:gd name="T62" fmla="*/ 205 w 355"/>
              <a:gd name="T63" fmla="*/ 344 h 447"/>
              <a:gd name="T64" fmla="*/ 156 w 355"/>
              <a:gd name="T65" fmla="*/ 341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55" h="447">
                <a:moveTo>
                  <a:pt x="167" y="0"/>
                </a:moveTo>
                <a:cubicBezTo>
                  <a:pt x="95" y="2"/>
                  <a:pt x="46" y="57"/>
                  <a:pt x="41" y="121"/>
                </a:cubicBezTo>
                <a:cubicBezTo>
                  <a:pt x="18" y="130"/>
                  <a:pt x="1" y="152"/>
                  <a:pt x="2" y="178"/>
                </a:cubicBezTo>
                <a:cubicBezTo>
                  <a:pt x="4" y="237"/>
                  <a:pt x="28" y="238"/>
                  <a:pt x="60" y="238"/>
                </a:cubicBezTo>
                <a:lnTo>
                  <a:pt x="60" y="125"/>
                </a:lnTo>
                <a:cubicBezTo>
                  <a:pt x="60" y="76"/>
                  <a:pt x="108" y="22"/>
                  <a:pt x="174" y="22"/>
                </a:cubicBezTo>
                <a:cubicBezTo>
                  <a:pt x="239" y="22"/>
                  <a:pt x="275" y="73"/>
                  <a:pt x="291" y="118"/>
                </a:cubicBezTo>
                <a:lnTo>
                  <a:pt x="291" y="235"/>
                </a:lnTo>
                <a:cubicBezTo>
                  <a:pt x="288" y="242"/>
                  <a:pt x="279" y="251"/>
                  <a:pt x="263" y="266"/>
                </a:cubicBezTo>
                <a:cubicBezTo>
                  <a:pt x="243" y="286"/>
                  <a:pt x="213" y="296"/>
                  <a:pt x="213" y="296"/>
                </a:cubicBezTo>
                <a:cubicBezTo>
                  <a:pt x="210" y="297"/>
                  <a:pt x="207" y="301"/>
                  <a:pt x="208" y="305"/>
                </a:cubicBezTo>
                <a:cubicBezTo>
                  <a:pt x="209" y="309"/>
                  <a:pt x="214" y="312"/>
                  <a:pt x="217" y="310"/>
                </a:cubicBezTo>
                <a:cubicBezTo>
                  <a:pt x="217" y="310"/>
                  <a:pt x="248" y="300"/>
                  <a:pt x="271" y="277"/>
                </a:cubicBezTo>
                <a:cubicBezTo>
                  <a:pt x="294" y="255"/>
                  <a:pt x="304" y="237"/>
                  <a:pt x="304" y="236"/>
                </a:cubicBezTo>
                <a:cubicBezTo>
                  <a:pt x="329" y="230"/>
                  <a:pt x="348" y="230"/>
                  <a:pt x="348" y="178"/>
                </a:cubicBezTo>
                <a:cubicBezTo>
                  <a:pt x="348" y="153"/>
                  <a:pt x="333" y="131"/>
                  <a:pt x="312" y="122"/>
                </a:cubicBezTo>
                <a:cubicBezTo>
                  <a:pt x="296" y="63"/>
                  <a:pt x="247" y="2"/>
                  <a:pt x="174" y="0"/>
                </a:cubicBezTo>
                <a:cubicBezTo>
                  <a:pt x="171" y="0"/>
                  <a:pt x="169" y="0"/>
                  <a:pt x="167" y="0"/>
                </a:cubicBezTo>
                <a:close/>
                <a:moveTo>
                  <a:pt x="175" y="57"/>
                </a:moveTo>
                <a:lnTo>
                  <a:pt x="175" y="57"/>
                </a:lnTo>
                <a:cubicBezTo>
                  <a:pt x="92" y="57"/>
                  <a:pt x="52" y="120"/>
                  <a:pt x="70" y="185"/>
                </a:cubicBezTo>
                <a:cubicBezTo>
                  <a:pt x="70" y="185"/>
                  <a:pt x="212" y="126"/>
                  <a:pt x="213" y="96"/>
                </a:cubicBezTo>
                <a:cubicBezTo>
                  <a:pt x="244" y="138"/>
                  <a:pt x="280" y="155"/>
                  <a:pt x="280" y="155"/>
                </a:cubicBezTo>
                <a:cubicBezTo>
                  <a:pt x="276" y="83"/>
                  <a:pt x="243" y="58"/>
                  <a:pt x="175" y="57"/>
                </a:cubicBezTo>
                <a:close/>
                <a:moveTo>
                  <a:pt x="132" y="173"/>
                </a:moveTo>
                <a:lnTo>
                  <a:pt x="132" y="173"/>
                </a:lnTo>
                <a:cubicBezTo>
                  <a:pt x="120" y="173"/>
                  <a:pt x="111" y="181"/>
                  <a:pt x="111" y="191"/>
                </a:cubicBezTo>
                <a:cubicBezTo>
                  <a:pt x="111" y="201"/>
                  <a:pt x="120" y="209"/>
                  <a:pt x="132" y="209"/>
                </a:cubicBezTo>
                <a:cubicBezTo>
                  <a:pt x="144" y="209"/>
                  <a:pt x="154" y="201"/>
                  <a:pt x="154" y="191"/>
                </a:cubicBezTo>
                <a:cubicBezTo>
                  <a:pt x="154" y="181"/>
                  <a:pt x="144" y="173"/>
                  <a:pt x="132" y="173"/>
                </a:cubicBezTo>
                <a:close/>
                <a:moveTo>
                  <a:pt x="223" y="173"/>
                </a:moveTo>
                <a:lnTo>
                  <a:pt x="223" y="173"/>
                </a:lnTo>
                <a:cubicBezTo>
                  <a:pt x="211" y="173"/>
                  <a:pt x="201" y="181"/>
                  <a:pt x="201" y="191"/>
                </a:cubicBezTo>
                <a:cubicBezTo>
                  <a:pt x="201" y="201"/>
                  <a:pt x="211" y="209"/>
                  <a:pt x="223" y="209"/>
                </a:cubicBezTo>
                <a:cubicBezTo>
                  <a:pt x="235" y="209"/>
                  <a:pt x="245" y="201"/>
                  <a:pt x="245" y="191"/>
                </a:cubicBezTo>
                <a:cubicBezTo>
                  <a:pt x="245" y="181"/>
                  <a:pt x="235" y="173"/>
                  <a:pt x="223" y="173"/>
                </a:cubicBezTo>
                <a:close/>
                <a:moveTo>
                  <a:pt x="190" y="292"/>
                </a:moveTo>
                <a:lnTo>
                  <a:pt x="190" y="292"/>
                </a:lnTo>
                <a:lnTo>
                  <a:pt x="169" y="293"/>
                </a:lnTo>
                <a:cubicBezTo>
                  <a:pt x="162" y="294"/>
                  <a:pt x="157" y="299"/>
                  <a:pt x="157" y="303"/>
                </a:cubicBezTo>
                <a:lnTo>
                  <a:pt x="158" y="318"/>
                </a:lnTo>
                <a:cubicBezTo>
                  <a:pt x="158" y="322"/>
                  <a:pt x="164" y="326"/>
                  <a:pt x="171" y="325"/>
                </a:cubicBezTo>
                <a:lnTo>
                  <a:pt x="192" y="323"/>
                </a:lnTo>
                <a:cubicBezTo>
                  <a:pt x="198" y="322"/>
                  <a:pt x="204" y="318"/>
                  <a:pt x="204" y="313"/>
                </a:cubicBezTo>
                <a:lnTo>
                  <a:pt x="203" y="299"/>
                </a:lnTo>
                <a:cubicBezTo>
                  <a:pt x="202" y="295"/>
                  <a:pt x="196" y="291"/>
                  <a:pt x="190" y="292"/>
                </a:cubicBezTo>
                <a:close/>
                <a:moveTo>
                  <a:pt x="252" y="312"/>
                </a:moveTo>
                <a:lnTo>
                  <a:pt x="252" y="312"/>
                </a:lnTo>
                <a:cubicBezTo>
                  <a:pt x="246" y="313"/>
                  <a:pt x="241" y="314"/>
                  <a:pt x="235" y="316"/>
                </a:cubicBezTo>
                <a:lnTo>
                  <a:pt x="223" y="447"/>
                </a:lnTo>
                <a:lnTo>
                  <a:pt x="355" y="447"/>
                </a:lnTo>
                <a:cubicBezTo>
                  <a:pt x="336" y="406"/>
                  <a:pt x="302" y="310"/>
                  <a:pt x="252" y="312"/>
                </a:cubicBezTo>
                <a:close/>
                <a:moveTo>
                  <a:pt x="108" y="315"/>
                </a:moveTo>
                <a:lnTo>
                  <a:pt x="108" y="315"/>
                </a:lnTo>
                <a:cubicBezTo>
                  <a:pt x="49" y="318"/>
                  <a:pt x="20" y="404"/>
                  <a:pt x="0" y="447"/>
                </a:cubicBezTo>
                <a:lnTo>
                  <a:pt x="132" y="447"/>
                </a:lnTo>
                <a:lnTo>
                  <a:pt x="120" y="316"/>
                </a:lnTo>
                <a:cubicBezTo>
                  <a:pt x="116" y="315"/>
                  <a:pt x="112" y="315"/>
                  <a:pt x="108" y="315"/>
                </a:cubicBezTo>
                <a:close/>
                <a:moveTo>
                  <a:pt x="156" y="341"/>
                </a:moveTo>
                <a:lnTo>
                  <a:pt x="156" y="341"/>
                </a:lnTo>
                <a:cubicBezTo>
                  <a:pt x="152" y="341"/>
                  <a:pt x="150" y="343"/>
                  <a:pt x="150" y="344"/>
                </a:cubicBezTo>
                <a:lnTo>
                  <a:pt x="157" y="447"/>
                </a:lnTo>
                <a:lnTo>
                  <a:pt x="198" y="447"/>
                </a:lnTo>
                <a:lnTo>
                  <a:pt x="205" y="344"/>
                </a:lnTo>
                <a:cubicBezTo>
                  <a:pt x="205" y="343"/>
                  <a:pt x="203" y="341"/>
                  <a:pt x="200" y="341"/>
                </a:cubicBezTo>
                <a:lnTo>
                  <a:pt x="156" y="34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50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912948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8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9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4" fill="hold" nodeType="withEffect" p14:presetBounceEnd="44000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2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3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4" fill="hold" nodeType="withEffect" p14:presetBounceEnd="44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6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7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4" fill="hold" nodeType="withEffect" p14:presetBounceEnd="44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0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1900"/>
                                </p:stCondLst>
                                <p:childTnLst>
                                  <p:par>
                                    <p:cTn id="43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5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6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4" fill="hold" grpId="0" nodeType="withEffect" p14:presetBounceEnd="44000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9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0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 p14:presetBounceEnd="44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3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4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4" fill="hold" grpId="0" nodeType="withEffect" p14:presetBounceEnd="44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7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8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31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4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31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9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31" presetClass="entr" presetSubtype="0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5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6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31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8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6" dur="10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88" presetID="2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0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2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3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4" presetID="22" presetClass="entr" presetSubtype="2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7" presetID="2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9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0" fill="hold">
                                <p:stCondLst>
                                  <p:cond delay="5200"/>
                                </p:stCondLst>
                                <p:childTnLst>
                                  <p:par>
                                    <p:cTn id="10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3" dur="20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75" grpId="0"/>
          <p:bldP spid="22" grpId="0"/>
          <p:bldP spid="23" grpId="0"/>
          <p:bldP spid="29" grpId="0"/>
          <p:bldP spid="30" grpId="0"/>
          <p:bldP spid="31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4" fill="hold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4" fill="hold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4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1900"/>
                                </p:stCondLst>
                                <p:childTnLst>
                                  <p:par>
                                    <p:cTn id="43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6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4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9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0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3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4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4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31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4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31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9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31" presetClass="entr" presetSubtype="0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5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6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31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8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6" dur="10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88" presetID="2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0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2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3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4" presetID="22" presetClass="entr" presetSubtype="2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7" presetID="2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9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0" fill="hold">
                                <p:stCondLst>
                                  <p:cond delay="5200"/>
                                </p:stCondLst>
                                <p:childTnLst>
                                  <p:par>
                                    <p:cTn id="10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3" dur="20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75" grpId="0"/>
          <p:bldP spid="22" grpId="0"/>
          <p:bldP spid="23" grpId="0"/>
          <p:bldP spid="29" grpId="0"/>
          <p:bldP spid="30" grpId="0"/>
          <p:bldP spid="31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5" grpId="0" animBg="1"/>
        </p:bldLst>
      </p:timing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研究过程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7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47" name="燕尾形 46"/>
          <p:cNvSpPr/>
          <p:nvPr/>
        </p:nvSpPr>
        <p:spPr>
          <a:xfrm>
            <a:off x="-243408" y="2480500"/>
            <a:ext cx="816998" cy="887723"/>
          </a:xfrm>
          <a:prstGeom prst="chevron">
            <a:avLst>
              <a:gd name="adj" fmla="val 54429"/>
            </a:avLst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/>
          </a:p>
        </p:txBody>
      </p:sp>
      <p:sp>
        <p:nvSpPr>
          <p:cNvPr id="48" name="燕尾形 47"/>
          <p:cNvSpPr/>
          <p:nvPr/>
        </p:nvSpPr>
        <p:spPr>
          <a:xfrm>
            <a:off x="476673" y="2480500"/>
            <a:ext cx="818217" cy="887723"/>
          </a:xfrm>
          <a:prstGeom prst="chevron">
            <a:avLst>
              <a:gd name="adj" fmla="val 54429"/>
            </a:avLst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/>
          </a:p>
        </p:txBody>
      </p:sp>
      <p:sp>
        <p:nvSpPr>
          <p:cNvPr id="50" name="燕尾形 49"/>
          <p:cNvSpPr/>
          <p:nvPr/>
        </p:nvSpPr>
        <p:spPr>
          <a:xfrm>
            <a:off x="1196753" y="2480500"/>
            <a:ext cx="818217" cy="887723"/>
          </a:xfrm>
          <a:prstGeom prst="chevron">
            <a:avLst>
              <a:gd name="adj" fmla="val 54429"/>
            </a:avLst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/>
          </a:p>
        </p:txBody>
      </p:sp>
      <p:sp>
        <p:nvSpPr>
          <p:cNvPr id="51" name="燕尾形 50"/>
          <p:cNvSpPr/>
          <p:nvPr/>
        </p:nvSpPr>
        <p:spPr>
          <a:xfrm>
            <a:off x="1890704" y="2480500"/>
            <a:ext cx="818217" cy="887723"/>
          </a:xfrm>
          <a:prstGeom prst="chevron">
            <a:avLst>
              <a:gd name="adj" fmla="val 54429"/>
            </a:avLst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/>
          </a:p>
        </p:txBody>
      </p:sp>
      <p:cxnSp>
        <p:nvCxnSpPr>
          <p:cNvPr id="52" name="直接连接符 51"/>
          <p:cNvCxnSpPr/>
          <p:nvPr/>
        </p:nvCxnSpPr>
        <p:spPr>
          <a:xfrm rot="5400000">
            <a:off x="2673077" y="3018148"/>
            <a:ext cx="424815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1412776" y="2057728"/>
            <a:ext cx="0" cy="413246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-27384" y="1563639"/>
            <a:ext cx="0" cy="910511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2132856" y="3353874"/>
            <a:ext cx="29068" cy="946068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V="1">
            <a:off x="620688" y="3353872"/>
            <a:ext cx="0" cy="370006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五边形 56"/>
          <p:cNvSpPr/>
          <p:nvPr/>
        </p:nvSpPr>
        <p:spPr>
          <a:xfrm>
            <a:off x="-1179512" y="2473083"/>
            <a:ext cx="5904655" cy="892732"/>
          </a:xfrm>
          <a:prstGeom prst="homePlate">
            <a:avLst>
              <a:gd name="adj" fmla="val 47961"/>
            </a:avLst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/>
          </a:p>
        </p:txBody>
      </p:sp>
      <p:sp>
        <p:nvSpPr>
          <p:cNvPr id="58" name="TextBox 57"/>
          <p:cNvSpPr txBox="1"/>
          <p:nvPr/>
        </p:nvSpPr>
        <p:spPr>
          <a:xfrm>
            <a:off x="5085184" y="1347614"/>
            <a:ext cx="216024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      点击输入简要文字内容，文字内容需概括精炼，不用多余的文字修饰，言简意赅的说明该项内容。点击输入简要文字内容，文字内容需概括精炼，不用多余的文字修饰，言简意赅的说明该项内容。</a:t>
            </a:r>
            <a:endParaRPr lang="en-US" altLang="zh-CN" sz="1000" dirty="0"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0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       点击输入简要文字内容，文字内容需概括精炼，不用多余的文字修饰，言简意赅的说明该项内容。</a:t>
            </a:r>
            <a:endParaRPr lang="en-US" altLang="zh-CN" sz="1000" dirty="0"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-243408" y="1119452"/>
            <a:ext cx="2327891" cy="444187"/>
            <a:chOff x="814328" y="3219334"/>
            <a:chExt cx="2266827" cy="432536"/>
          </a:xfrm>
        </p:grpSpPr>
        <p:grpSp>
          <p:nvGrpSpPr>
            <p:cNvPr id="60" name="组合 59"/>
            <p:cNvGrpSpPr/>
            <p:nvPr/>
          </p:nvGrpSpPr>
          <p:grpSpPr>
            <a:xfrm>
              <a:off x="814328" y="3219334"/>
              <a:ext cx="2266827" cy="432536"/>
              <a:chOff x="2173927" y="3285519"/>
              <a:chExt cx="2876394" cy="548848"/>
            </a:xfrm>
          </p:grpSpPr>
          <p:grpSp>
            <p:nvGrpSpPr>
              <p:cNvPr id="62" name="组合 61"/>
              <p:cNvGrpSpPr/>
              <p:nvPr/>
            </p:nvGrpSpPr>
            <p:grpSpPr>
              <a:xfrm>
                <a:off x="2173927" y="3285519"/>
                <a:ext cx="2876394" cy="548848"/>
                <a:chOff x="4304043" y="1286668"/>
                <a:chExt cx="6414044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64" name="圆角矩形 63"/>
                <p:cNvSpPr/>
                <p:nvPr/>
              </p:nvSpPr>
              <p:spPr>
                <a:xfrm>
                  <a:off x="4304043" y="1286668"/>
                  <a:ext cx="6414044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5" name="圆角矩形 64"/>
                <p:cNvSpPr/>
                <p:nvPr/>
              </p:nvSpPr>
              <p:spPr>
                <a:xfrm>
                  <a:off x="4351923" y="1373339"/>
                  <a:ext cx="6323887" cy="2584450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3" name="椭圆 62"/>
              <p:cNvSpPr/>
              <p:nvPr/>
            </p:nvSpPr>
            <p:spPr>
              <a:xfrm>
                <a:off x="2270357" y="3351544"/>
                <a:ext cx="394740" cy="39474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1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1" name="TextBox 60"/>
            <p:cNvSpPr txBox="1"/>
            <p:nvPr/>
          </p:nvSpPr>
          <p:spPr>
            <a:xfrm>
              <a:off x="1139540" y="3319207"/>
              <a:ext cx="1926672" cy="1948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过程一内容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4665" y="3723879"/>
            <a:ext cx="2327891" cy="444187"/>
            <a:chOff x="814325" y="3219334"/>
            <a:chExt cx="2266826" cy="432536"/>
          </a:xfrm>
        </p:grpSpPr>
        <p:grpSp>
          <p:nvGrpSpPr>
            <p:cNvPr id="67" name="组合 66"/>
            <p:cNvGrpSpPr/>
            <p:nvPr/>
          </p:nvGrpSpPr>
          <p:grpSpPr>
            <a:xfrm>
              <a:off x="814325" y="3219334"/>
              <a:ext cx="2266826" cy="432536"/>
              <a:chOff x="2173923" y="3285519"/>
              <a:chExt cx="2876392" cy="548848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73923" y="3285519"/>
                <a:ext cx="2876392" cy="548848"/>
                <a:chOff x="4304035" y="1286668"/>
                <a:chExt cx="6414035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71" name="圆角矩形 70"/>
                <p:cNvSpPr/>
                <p:nvPr/>
              </p:nvSpPr>
              <p:spPr>
                <a:xfrm>
                  <a:off x="4304035" y="1286668"/>
                  <a:ext cx="6414035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圆角矩形 71"/>
                <p:cNvSpPr/>
                <p:nvPr/>
              </p:nvSpPr>
              <p:spPr>
                <a:xfrm>
                  <a:off x="4351922" y="1373339"/>
                  <a:ext cx="6323878" cy="2584450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70" name="椭圆 69"/>
              <p:cNvSpPr/>
              <p:nvPr/>
            </p:nvSpPr>
            <p:spPr>
              <a:xfrm>
                <a:off x="2288027" y="3372244"/>
                <a:ext cx="392760" cy="39276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2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1249617" y="3331792"/>
              <a:ext cx="1808518" cy="1948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过程二内容</a:t>
              </a: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1152245" y="1623507"/>
            <a:ext cx="2327891" cy="515597"/>
            <a:chOff x="814328" y="3219334"/>
            <a:chExt cx="2266829" cy="502073"/>
          </a:xfrm>
        </p:grpSpPr>
        <p:grpSp>
          <p:nvGrpSpPr>
            <p:cNvPr id="74" name="组合 73"/>
            <p:cNvGrpSpPr/>
            <p:nvPr/>
          </p:nvGrpSpPr>
          <p:grpSpPr>
            <a:xfrm>
              <a:off x="814328" y="3219334"/>
              <a:ext cx="2266829" cy="432536"/>
              <a:chOff x="2173927" y="3285519"/>
              <a:chExt cx="2876396" cy="548848"/>
            </a:xfrm>
          </p:grpSpPr>
          <p:grpSp>
            <p:nvGrpSpPr>
              <p:cNvPr id="76" name="组合 75"/>
              <p:cNvGrpSpPr/>
              <p:nvPr/>
            </p:nvGrpSpPr>
            <p:grpSpPr>
              <a:xfrm>
                <a:off x="2173927" y="3285519"/>
                <a:ext cx="2876396" cy="548848"/>
                <a:chOff x="4304043" y="1286668"/>
                <a:chExt cx="6414045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78" name="圆角矩形 77"/>
                <p:cNvSpPr/>
                <p:nvPr/>
              </p:nvSpPr>
              <p:spPr>
                <a:xfrm>
                  <a:off x="4304043" y="1286668"/>
                  <a:ext cx="6414045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圆角矩形 78"/>
                <p:cNvSpPr/>
                <p:nvPr/>
              </p:nvSpPr>
              <p:spPr>
                <a:xfrm>
                  <a:off x="4351923" y="1373339"/>
                  <a:ext cx="6323888" cy="2584450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77" name="椭圆 76"/>
              <p:cNvSpPr>
                <a:spLocks/>
              </p:cNvSpPr>
              <p:nvPr/>
            </p:nvSpPr>
            <p:spPr>
              <a:xfrm>
                <a:off x="2307129" y="3376773"/>
                <a:ext cx="392761" cy="39276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3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5" name="TextBox 74"/>
            <p:cNvSpPr txBox="1"/>
            <p:nvPr/>
          </p:nvSpPr>
          <p:spPr>
            <a:xfrm>
              <a:off x="1183671" y="3331792"/>
              <a:ext cx="1847692" cy="38961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过程三内容</a:t>
              </a:r>
            </a:p>
            <a:p>
              <a:endParaRPr lang="zh-CN" altLang="en-US" sz="13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1916833" y="4299943"/>
            <a:ext cx="2327891" cy="444187"/>
            <a:chOff x="814328" y="3219334"/>
            <a:chExt cx="2266828" cy="432536"/>
          </a:xfrm>
        </p:grpSpPr>
        <p:grpSp>
          <p:nvGrpSpPr>
            <p:cNvPr id="81" name="组合 80"/>
            <p:cNvGrpSpPr/>
            <p:nvPr/>
          </p:nvGrpSpPr>
          <p:grpSpPr>
            <a:xfrm>
              <a:off x="814328" y="3219334"/>
              <a:ext cx="2266828" cy="432536"/>
              <a:chOff x="2173927" y="3285519"/>
              <a:chExt cx="2876395" cy="548848"/>
            </a:xfrm>
          </p:grpSpPr>
          <p:grpSp>
            <p:nvGrpSpPr>
              <p:cNvPr id="83" name="组合 82"/>
              <p:cNvGrpSpPr/>
              <p:nvPr/>
            </p:nvGrpSpPr>
            <p:grpSpPr>
              <a:xfrm>
                <a:off x="2173927" y="3285519"/>
                <a:ext cx="2876395" cy="548848"/>
                <a:chOff x="4304043" y="1286668"/>
                <a:chExt cx="6414045" cy="2757793"/>
              </a:xfrm>
              <a:effectLst>
                <a:outerShdw blurRad="381000" dist="254000" dir="8100000" algn="t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85" name="圆角矩形 84"/>
                <p:cNvSpPr/>
                <p:nvPr/>
              </p:nvSpPr>
              <p:spPr>
                <a:xfrm>
                  <a:off x="4304043" y="1286668"/>
                  <a:ext cx="6414045" cy="2757793"/>
                </a:xfrm>
                <a:prstGeom prst="roundRect">
                  <a:avLst/>
                </a:prstGeom>
                <a:gradFill>
                  <a:gsLst>
                    <a:gs pos="62000">
                      <a:schemeClr val="bg1">
                        <a:lumMod val="9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81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圆角矩形 85"/>
                <p:cNvSpPr/>
                <p:nvPr/>
              </p:nvSpPr>
              <p:spPr>
                <a:xfrm>
                  <a:off x="4351923" y="1373339"/>
                  <a:ext cx="6323888" cy="2584450"/>
                </a:xfrm>
                <a:prstGeom prst="roundRect">
                  <a:avLst/>
                </a:prstGeom>
                <a:gradFill>
                  <a:gsLst>
                    <a:gs pos="42000">
                      <a:srgbClr val="F0F0F0"/>
                    </a:gs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189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4" name="椭圆 83"/>
              <p:cNvSpPr/>
              <p:nvPr/>
            </p:nvSpPr>
            <p:spPr>
              <a:xfrm>
                <a:off x="2280388" y="3389371"/>
                <a:ext cx="392761" cy="392761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outerShdw blurRad="88900" dist="63500" dir="8100000" algn="tr" rotWithShape="0">
                  <a:prstClr val="black">
                    <a:alpha val="57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</a:rPr>
                  <a:t>4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82" name="TextBox 81"/>
            <p:cNvSpPr txBox="1"/>
            <p:nvPr/>
          </p:nvSpPr>
          <p:spPr>
            <a:xfrm>
              <a:off x="1085352" y="3345963"/>
              <a:ext cx="1926671" cy="19480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3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过程四内容</a:t>
              </a:r>
            </a:p>
          </p:txBody>
        </p:sp>
      </p:grpSp>
      <p:grpSp>
        <p:nvGrpSpPr>
          <p:cNvPr id="87" name="组合 86"/>
          <p:cNvGrpSpPr>
            <a:grpSpLocks noChangeAspect="1"/>
          </p:cNvGrpSpPr>
          <p:nvPr/>
        </p:nvGrpSpPr>
        <p:grpSpPr>
          <a:xfrm>
            <a:off x="2636913" y="2057729"/>
            <a:ext cx="1698901" cy="1620807"/>
            <a:chOff x="3197225" y="3458369"/>
            <a:chExt cx="533400" cy="487363"/>
          </a:xfrm>
          <a:solidFill>
            <a:srgbClr val="C00000"/>
          </a:solidFill>
        </p:grpSpPr>
        <p:sp>
          <p:nvSpPr>
            <p:cNvPr id="88" name="Oval 312"/>
            <p:cNvSpPr>
              <a:spLocks noChangeArrowheads="1"/>
            </p:cNvSpPr>
            <p:nvPr/>
          </p:nvSpPr>
          <p:spPr bwMode="auto">
            <a:xfrm>
              <a:off x="3568700" y="3458369"/>
              <a:ext cx="93663" cy="88900"/>
            </a:xfrm>
            <a:prstGeom prst="ellipse">
              <a:avLst/>
            </a:prstGeom>
            <a:solidFill>
              <a:srgbClr val="1A3F6C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32">
                <a:defRPr/>
              </a:pPr>
              <a:endParaRPr lang="zh-CN" altLang="en-US" sz="2489"/>
            </a:p>
          </p:txBody>
        </p:sp>
        <p:sp>
          <p:nvSpPr>
            <p:cNvPr id="89" name="Freeform 313"/>
            <p:cNvSpPr>
              <a:spLocks/>
            </p:cNvSpPr>
            <p:nvPr/>
          </p:nvSpPr>
          <p:spPr bwMode="auto">
            <a:xfrm>
              <a:off x="3197225" y="3513932"/>
              <a:ext cx="533400" cy="431800"/>
            </a:xfrm>
            <a:custGeom>
              <a:avLst/>
              <a:gdLst>
                <a:gd name="T0" fmla="*/ 7 w 142"/>
                <a:gd name="T1" fmla="*/ 60 h 115"/>
                <a:gd name="T2" fmla="*/ 9 w 142"/>
                <a:gd name="T3" fmla="*/ 60 h 115"/>
                <a:gd name="T4" fmla="*/ 36 w 142"/>
                <a:gd name="T5" fmla="*/ 60 h 115"/>
                <a:gd name="T6" fmla="*/ 77 w 142"/>
                <a:gd name="T7" fmla="*/ 12 h 115"/>
                <a:gd name="T8" fmla="*/ 67 w 142"/>
                <a:gd name="T9" fmla="*/ 12 h 115"/>
                <a:gd name="T10" fmla="*/ 48 w 142"/>
                <a:gd name="T11" fmla="*/ 34 h 115"/>
                <a:gd name="T12" fmla="*/ 43 w 142"/>
                <a:gd name="T13" fmla="*/ 36 h 115"/>
                <a:gd name="T14" fmla="*/ 37 w 142"/>
                <a:gd name="T15" fmla="*/ 30 h 115"/>
                <a:gd name="T16" fmla="*/ 39 w 142"/>
                <a:gd name="T17" fmla="*/ 25 h 115"/>
                <a:gd name="T18" fmla="*/ 59 w 142"/>
                <a:gd name="T19" fmla="*/ 2 h 115"/>
                <a:gd name="T20" fmla="*/ 64 w 142"/>
                <a:gd name="T21" fmla="*/ 0 h 115"/>
                <a:gd name="T22" fmla="*/ 93 w 142"/>
                <a:gd name="T23" fmla="*/ 0 h 115"/>
                <a:gd name="T24" fmla="*/ 114 w 142"/>
                <a:gd name="T25" fmla="*/ 15 h 115"/>
                <a:gd name="T26" fmla="*/ 114 w 142"/>
                <a:gd name="T27" fmla="*/ 32 h 115"/>
                <a:gd name="T28" fmla="*/ 135 w 142"/>
                <a:gd name="T29" fmla="*/ 32 h 115"/>
                <a:gd name="T30" fmla="*/ 139 w 142"/>
                <a:gd name="T31" fmla="*/ 34 h 115"/>
                <a:gd name="T32" fmla="*/ 139 w 142"/>
                <a:gd name="T33" fmla="*/ 43 h 115"/>
                <a:gd name="T34" fmla="*/ 135 w 142"/>
                <a:gd name="T35" fmla="*/ 45 h 115"/>
                <a:gd name="T36" fmla="*/ 109 w 142"/>
                <a:gd name="T37" fmla="*/ 45 h 115"/>
                <a:gd name="T38" fmla="*/ 101 w 142"/>
                <a:gd name="T39" fmla="*/ 38 h 115"/>
                <a:gd name="T40" fmla="*/ 101 w 142"/>
                <a:gd name="T41" fmla="*/ 27 h 115"/>
                <a:gd name="T42" fmla="*/ 86 w 142"/>
                <a:gd name="T43" fmla="*/ 45 h 115"/>
                <a:gd name="T44" fmla="*/ 100 w 142"/>
                <a:gd name="T45" fmla="*/ 59 h 115"/>
                <a:gd name="T46" fmla="*/ 101 w 142"/>
                <a:gd name="T47" fmla="*/ 69 h 115"/>
                <a:gd name="T48" fmla="*/ 92 w 142"/>
                <a:gd name="T49" fmla="*/ 109 h 115"/>
                <a:gd name="T50" fmla="*/ 85 w 142"/>
                <a:gd name="T51" fmla="*/ 115 h 115"/>
                <a:gd name="T52" fmla="*/ 77 w 142"/>
                <a:gd name="T53" fmla="*/ 108 h 115"/>
                <a:gd name="T54" fmla="*/ 77 w 142"/>
                <a:gd name="T55" fmla="*/ 106 h 115"/>
                <a:gd name="T56" fmla="*/ 85 w 142"/>
                <a:gd name="T57" fmla="*/ 72 h 115"/>
                <a:gd name="T58" fmla="*/ 66 w 142"/>
                <a:gd name="T59" fmla="*/ 54 h 115"/>
                <a:gd name="T60" fmla="*/ 50 w 142"/>
                <a:gd name="T61" fmla="*/ 72 h 115"/>
                <a:gd name="T62" fmla="*/ 41 w 142"/>
                <a:gd name="T63" fmla="*/ 75 h 115"/>
                <a:gd name="T64" fmla="*/ 8 w 142"/>
                <a:gd name="T65" fmla="*/ 75 h 115"/>
                <a:gd name="T66" fmla="*/ 1 w 142"/>
                <a:gd name="T67" fmla="*/ 69 h 115"/>
                <a:gd name="T68" fmla="*/ 7 w 142"/>
                <a:gd name="T69" fmla="*/ 6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42" h="115">
                  <a:moveTo>
                    <a:pt x="7" y="60"/>
                  </a:moveTo>
                  <a:cubicBezTo>
                    <a:pt x="7" y="60"/>
                    <a:pt x="8" y="60"/>
                    <a:pt x="9" y="60"/>
                  </a:cubicBezTo>
                  <a:cubicBezTo>
                    <a:pt x="36" y="60"/>
                    <a:pt x="36" y="60"/>
                    <a:pt x="36" y="60"/>
                  </a:cubicBezTo>
                  <a:cubicBezTo>
                    <a:pt x="77" y="12"/>
                    <a:pt x="77" y="12"/>
                    <a:pt x="77" y="12"/>
                  </a:cubicBezTo>
                  <a:cubicBezTo>
                    <a:pt x="67" y="12"/>
                    <a:pt x="67" y="12"/>
                    <a:pt x="67" y="12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7" y="35"/>
                    <a:pt x="45" y="36"/>
                    <a:pt x="43" y="36"/>
                  </a:cubicBezTo>
                  <a:cubicBezTo>
                    <a:pt x="40" y="36"/>
                    <a:pt x="37" y="33"/>
                    <a:pt x="37" y="30"/>
                  </a:cubicBezTo>
                  <a:cubicBezTo>
                    <a:pt x="37" y="28"/>
                    <a:pt x="38" y="26"/>
                    <a:pt x="39" y="25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61" y="1"/>
                    <a:pt x="62" y="0"/>
                    <a:pt x="64" y="0"/>
                  </a:cubicBezTo>
                  <a:cubicBezTo>
                    <a:pt x="93" y="0"/>
                    <a:pt x="93" y="0"/>
                    <a:pt x="93" y="0"/>
                  </a:cubicBezTo>
                  <a:cubicBezTo>
                    <a:pt x="93" y="0"/>
                    <a:pt x="112" y="14"/>
                    <a:pt x="114" y="15"/>
                  </a:cubicBezTo>
                  <a:cubicBezTo>
                    <a:pt x="114" y="32"/>
                    <a:pt x="114" y="32"/>
                    <a:pt x="114" y="32"/>
                  </a:cubicBezTo>
                  <a:cubicBezTo>
                    <a:pt x="135" y="32"/>
                    <a:pt x="135" y="32"/>
                    <a:pt x="135" y="32"/>
                  </a:cubicBezTo>
                  <a:cubicBezTo>
                    <a:pt x="137" y="32"/>
                    <a:pt x="138" y="33"/>
                    <a:pt x="139" y="34"/>
                  </a:cubicBezTo>
                  <a:cubicBezTo>
                    <a:pt x="142" y="36"/>
                    <a:pt x="142" y="40"/>
                    <a:pt x="139" y="43"/>
                  </a:cubicBezTo>
                  <a:cubicBezTo>
                    <a:pt x="138" y="44"/>
                    <a:pt x="137" y="44"/>
                    <a:pt x="135" y="45"/>
                  </a:cubicBezTo>
                  <a:cubicBezTo>
                    <a:pt x="109" y="45"/>
                    <a:pt x="109" y="45"/>
                    <a:pt x="109" y="45"/>
                  </a:cubicBezTo>
                  <a:cubicBezTo>
                    <a:pt x="101" y="44"/>
                    <a:pt x="101" y="38"/>
                    <a:pt x="101" y="38"/>
                  </a:cubicBezTo>
                  <a:cubicBezTo>
                    <a:pt x="101" y="27"/>
                    <a:pt x="101" y="27"/>
                    <a:pt x="101" y="27"/>
                  </a:cubicBezTo>
                  <a:cubicBezTo>
                    <a:pt x="86" y="45"/>
                    <a:pt x="86" y="45"/>
                    <a:pt x="86" y="45"/>
                  </a:cubicBezTo>
                  <a:cubicBezTo>
                    <a:pt x="100" y="59"/>
                    <a:pt x="100" y="59"/>
                    <a:pt x="100" y="59"/>
                  </a:cubicBezTo>
                  <a:cubicBezTo>
                    <a:pt x="100" y="59"/>
                    <a:pt x="103" y="62"/>
                    <a:pt x="101" y="69"/>
                  </a:cubicBezTo>
                  <a:cubicBezTo>
                    <a:pt x="92" y="109"/>
                    <a:pt x="92" y="109"/>
                    <a:pt x="92" y="109"/>
                  </a:cubicBezTo>
                  <a:cubicBezTo>
                    <a:pt x="92" y="113"/>
                    <a:pt x="88" y="115"/>
                    <a:pt x="85" y="115"/>
                  </a:cubicBezTo>
                  <a:cubicBezTo>
                    <a:pt x="80" y="115"/>
                    <a:pt x="77" y="112"/>
                    <a:pt x="77" y="108"/>
                  </a:cubicBezTo>
                  <a:cubicBezTo>
                    <a:pt x="77" y="107"/>
                    <a:pt x="77" y="106"/>
                    <a:pt x="77" y="106"/>
                  </a:cubicBezTo>
                  <a:cubicBezTo>
                    <a:pt x="85" y="72"/>
                    <a:pt x="85" y="72"/>
                    <a:pt x="85" y="72"/>
                  </a:cubicBezTo>
                  <a:cubicBezTo>
                    <a:pt x="66" y="54"/>
                    <a:pt x="66" y="54"/>
                    <a:pt x="66" y="54"/>
                  </a:cubicBezTo>
                  <a:cubicBezTo>
                    <a:pt x="50" y="72"/>
                    <a:pt x="50" y="72"/>
                    <a:pt x="50" y="72"/>
                  </a:cubicBezTo>
                  <a:cubicBezTo>
                    <a:pt x="50" y="72"/>
                    <a:pt x="48" y="75"/>
                    <a:pt x="41" y="75"/>
                  </a:cubicBezTo>
                  <a:cubicBezTo>
                    <a:pt x="8" y="75"/>
                    <a:pt x="8" y="75"/>
                    <a:pt x="8" y="75"/>
                  </a:cubicBezTo>
                  <a:cubicBezTo>
                    <a:pt x="5" y="75"/>
                    <a:pt x="2" y="73"/>
                    <a:pt x="1" y="69"/>
                  </a:cubicBezTo>
                  <a:cubicBezTo>
                    <a:pt x="0" y="65"/>
                    <a:pt x="2" y="61"/>
                    <a:pt x="7" y="60"/>
                  </a:cubicBez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32">
                <a:defRPr/>
              </a:pPr>
              <a:endParaRPr lang="zh-CN" altLang="en-US" sz="2489"/>
            </a:p>
          </p:txBody>
        </p:sp>
      </p:grp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0763436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4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4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4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900"/>
                            </p:stCondLst>
                            <p:childTnLst>
                              <p:par>
                                <p:cTn id="3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4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4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00"/>
                            </p:stCondLst>
                            <p:childTnLst>
                              <p:par>
                                <p:cTn id="4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4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4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700"/>
                            </p:stCondLst>
                            <p:childTnLst>
                              <p:par>
                                <p:cTn id="4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200"/>
                            </p:stCondLst>
                            <p:childTnLst>
                              <p:par>
                                <p:cTn id="5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4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5" dur="4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600"/>
                            </p:stCondLst>
                            <p:childTnLst>
                              <p:par>
                                <p:cTn id="5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4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0" dur="4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5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4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1" dur="4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900"/>
                            </p:stCondLst>
                            <p:childTnLst>
                              <p:par>
                                <p:cTn id="7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4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4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300"/>
                            </p:stCondLst>
                            <p:childTnLst>
                              <p:par>
                                <p:cTn id="7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800"/>
                            </p:stCondLst>
                            <p:childTnLst>
                              <p:par>
                                <p:cTn id="8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4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7" dur="4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200"/>
                            </p:stCondLst>
                            <p:childTnLst>
                              <p:par>
                                <p:cTn id="8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4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92" dur="4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6600"/>
                            </p:stCondLst>
                            <p:childTnLst>
                              <p:par>
                                <p:cTn id="9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100"/>
                            </p:stCondLst>
                            <p:childTnLst>
                              <p:par>
                                <p:cTn id="100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2" dur="4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7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08" dur="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9" dur="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0" dur="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11" dur="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9470"/>
                            </p:stCondLst>
                            <p:childTnLst>
                              <p:par>
                                <p:cTn id="1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1470"/>
                            </p:stCondLst>
                            <p:childTnLst>
                              <p:par>
                                <p:cTn id="117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49" grpId="0"/>
      <p:bldP spid="47" grpId="0" animBg="1"/>
      <p:bldP spid="48" grpId="0" animBg="1"/>
      <p:bldP spid="50" grpId="0" animBg="1"/>
      <p:bldP spid="51" grpId="0" animBg="1"/>
      <p:bldP spid="57" grpId="0" animBg="1"/>
      <p:bldP spid="58" grpId="0"/>
      <p:bldP spid="58" grpId="1"/>
      <p:bldP spid="9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7" y="267886"/>
            <a:ext cx="69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ATA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57" name="椭圆 34"/>
          <p:cNvSpPr/>
          <p:nvPr/>
        </p:nvSpPr>
        <p:spPr>
          <a:xfrm rot="10800000">
            <a:off x="2191084" y="1569271"/>
            <a:ext cx="1077642" cy="1385911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 rot="5400000">
            <a:off x="2395287" y="2796338"/>
            <a:ext cx="1061672" cy="1379360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9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0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1" name="椭圆 34"/>
          <p:cNvSpPr/>
          <p:nvPr/>
        </p:nvSpPr>
        <p:spPr>
          <a:xfrm>
            <a:off x="3622968" y="2630944"/>
            <a:ext cx="1077642" cy="1385911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 rot="16200000">
            <a:off x="3427570" y="1372326"/>
            <a:ext cx="1061672" cy="1379360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6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1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2" name="Freeform 18"/>
          <p:cNvSpPr>
            <a:spLocks noEditPoints="1"/>
          </p:cNvSpPr>
          <p:nvPr/>
        </p:nvSpPr>
        <p:spPr bwMode="auto">
          <a:xfrm>
            <a:off x="3892708" y="3258674"/>
            <a:ext cx="538162" cy="471487"/>
          </a:xfrm>
          <a:custGeom>
            <a:avLst/>
            <a:gdLst>
              <a:gd name="T0" fmla="*/ 417 w 785"/>
              <a:gd name="T1" fmla="*/ 0 h 690"/>
              <a:gd name="T2" fmla="*/ 417 w 785"/>
              <a:gd name="T3" fmla="*/ 593 h 690"/>
              <a:gd name="T4" fmla="*/ 646 w 785"/>
              <a:gd name="T5" fmla="*/ 690 h 690"/>
              <a:gd name="T6" fmla="*/ 626 w 785"/>
              <a:gd name="T7" fmla="*/ 540 h 690"/>
              <a:gd name="T8" fmla="*/ 30 w 785"/>
              <a:gd name="T9" fmla="*/ 315 h 690"/>
              <a:gd name="T10" fmla="*/ 0 w 785"/>
              <a:gd name="T11" fmla="*/ 396 h 690"/>
              <a:gd name="T12" fmla="*/ 122 w 785"/>
              <a:gd name="T13" fmla="*/ 600 h 690"/>
              <a:gd name="T14" fmla="*/ 214 w 785"/>
              <a:gd name="T15" fmla="*/ 613 h 690"/>
              <a:gd name="T16" fmla="*/ 355 w 785"/>
              <a:gd name="T17" fmla="*/ 609 h 690"/>
              <a:gd name="T18" fmla="*/ 189 w 785"/>
              <a:gd name="T19" fmla="*/ 400 h 690"/>
              <a:gd name="T20" fmla="*/ 257 w 785"/>
              <a:gd name="T21" fmla="*/ 219 h 690"/>
              <a:gd name="T22" fmla="*/ 310 w 785"/>
              <a:gd name="T23" fmla="*/ 241 h 690"/>
              <a:gd name="T24" fmla="*/ 311 w 785"/>
              <a:gd name="T25" fmla="*/ 287 h 690"/>
              <a:gd name="T26" fmla="*/ 317 w 785"/>
              <a:gd name="T27" fmla="*/ 320 h 690"/>
              <a:gd name="T28" fmla="*/ 320 w 785"/>
              <a:gd name="T29" fmla="*/ 371 h 690"/>
              <a:gd name="T30" fmla="*/ 287 w 785"/>
              <a:gd name="T31" fmla="*/ 397 h 690"/>
              <a:gd name="T32" fmla="*/ 189 w 785"/>
              <a:gd name="T33" fmla="*/ 400 h 690"/>
              <a:gd name="T34" fmla="*/ 252 w 785"/>
              <a:gd name="T35" fmla="*/ 295 h 690"/>
              <a:gd name="T36" fmla="*/ 289 w 785"/>
              <a:gd name="T37" fmla="*/ 284 h 690"/>
              <a:gd name="T38" fmla="*/ 289 w 785"/>
              <a:gd name="T39" fmla="*/ 252 h 690"/>
              <a:gd name="T40" fmla="*/ 249 w 785"/>
              <a:gd name="T41" fmla="*/ 240 h 690"/>
              <a:gd name="T42" fmla="*/ 213 w 785"/>
              <a:gd name="T43" fmla="*/ 295 h 690"/>
              <a:gd name="T44" fmla="*/ 258 w 785"/>
              <a:gd name="T45" fmla="*/ 379 h 690"/>
              <a:gd name="T46" fmla="*/ 288 w 785"/>
              <a:gd name="T47" fmla="*/ 373 h 690"/>
              <a:gd name="T48" fmla="*/ 301 w 785"/>
              <a:gd name="T49" fmla="*/ 348 h 690"/>
              <a:gd name="T50" fmla="*/ 281 w 785"/>
              <a:gd name="T51" fmla="*/ 320 h 690"/>
              <a:gd name="T52" fmla="*/ 213 w 785"/>
              <a:gd name="T53" fmla="*/ 317 h 690"/>
              <a:gd name="T54" fmla="*/ 372 w 785"/>
              <a:gd name="T55" fmla="*/ 400 h 690"/>
              <a:gd name="T56" fmla="*/ 440 w 785"/>
              <a:gd name="T57" fmla="*/ 219 h 690"/>
              <a:gd name="T58" fmla="*/ 493 w 785"/>
              <a:gd name="T59" fmla="*/ 241 h 690"/>
              <a:gd name="T60" fmla="*/ 494 w 785"/>
              <a:gd name="T61" fmla="*/ 287 h 690"/>
              <a:gd name="T62" fmla="*/ 500 w 785"/>
              <a:gd name="T63" fmla="*/ 320 h 690"/>
              <a:gd name="T64" fmla="*/ 503 w 785"/>
              <a:gd name="T65" fmla="*/ 371 h 690"/>
              <a:gd name="T66" fmla="*/ 470 w 785"/>
              <a:gd name="T67" fmla="*/ 397 h 690"/>
              <a:gd name="T68" fmla="*/ 372 w 785"/>
              <a:gd name="T69" fmla="*/ 400 h 690"/>
              <a:gd name="T70" fmla="*/ 435 w 785"/>
              <a:gd name="T71" fmla="*/ 295 h 690"/>
              <a:gd name="T72" fmla="*/ 472 w 785"/>
              <a:gd name="T73" fmla="*/ 284 h 690"/>
              <a:gd name="T74" fmla="*/ 472 w 785"/>
              <a:gd name="T75" fmla="*/ 252 h 690"/>
              <a:gd name="T76" fmla="*/ 432 w 785"/>
              <a:gd name="T77" fmla="*/ 240 h 690"/>
              <a:gd name="T78" fmla="*/ 396 w 785"/>
              <a:gd name="T79" fmla="*/ 295 h 690"/>
              <a:gd name="T80" fmla="*/ 441 w 785"/>
              <a:gd name="T81" fmla="*/ 379 h 690"/>
              <a:gd name="T82" fmla="*/ 471 w 785"/>
              <a:gd name="T83" fmla="*/ 373 h 690"/>
              <a:gd name="T84" fmla="*/ 484 w 785"/>
              <a:gd name="T85" fmla="*/ 348 h 690"/>
              <a:gd name="T86" fmla="*/ 464 w 785"/>
              <a:gd name="T87" fmla="*/ 320 h 690"/>
              <a:gd name="T88" fmla="*/ 396 w 785"/>
              <a:gd name="T89" fmla="*/ 317 h 690"/>
              <a:gd name="T90" fmla="*/ 548 w 785"/>
              <a:gd name="T91" fmla="*/ 342 h 690"/>
              <a:gd name="T92" fmla="*/ 578 w 785"/>
              <a:gd name="T93" fmla="*/ 362 h 690"/>
              <a:gd name="T94" fmla="*/ 624 w 785"/>
              <a:gd name="T95" fmla="*/ 382 h 690"/>
              <a:gd name="T96" fmla="*/ 664 w 785"/>
              <a:gd name="T97" fmla="*/ 367 h 690"/>
              <a:gd name="T98" fmla="*/ 664 w 785"/>
              <a:gd name="T99" fmla="*/ 336 h 690"/>
              <a:gd name="T100" fmla="*/ 615 w 785"/>
              <a:gd name="T101" fmla="*/ 317 h 690"/>
              <a:gd name="T102" fmla="*/ 561 w 785"/>
              <a:gd name="T103" fmla="*/ 288 h 690"/>
              <a:gd name="T104" fmla="*/ 562 w 785"/>
              <a:gd name="T105" fmla="*/ 240 h 690"/>
              <a:gd name="T106" fmla="*/ 618 w 785"/>
              <a:gd name="T107" fmla="*/ 216 h 690"/>
              <a:gd name="T108" fmla="*/ 678 w 785"/>
              <a:gd name="T109" fmla="*/ 241 h 690"/>
              <a:gd name="T110" fmla="*/ 664 w 785"/>
              <a:gd name="T111" fmla="*/ 272 h 690"/>
              <a:gd name="T112" fmla="*/ 619 w 785"/>
              <a:gd name="T113" fmla="*/ 237 h 690"/>
              <a:gd name="T114" fmla="*/ 578 w 785"/>
              <a:gd name="T115" fmla="*/ 264 h 690"/>
              <a:gd name="T116" fmla="*/ 621 w 785"/>
              <a:gd name="T117" fmla="*/ 293 h 690"/>
              <a:gd name="T118" fmla="*/ 685 w 785"/>
              <a:gd name="T119" fmla="*/ 323 h 690"/>
              <a:gd name="T120" fmla="*/ 684 w 785"/>
              <a:gd name="T121" fmla="*/ 376 h 690"/>
              <a:gd name="T122" fmla="*/ 625 w 785"/>
              <a:gd name="T123" fmla="*/ 403 h 690"/>
              <a:gd name="T124" fmla="*/ 558 w 785"/>
              <a:gd name="T125" fmla="*/ 375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785" h="690">
                <a:moveTo>
                  <a:pt x="785" y="297"/>
                </a:moveTo>
                <a:cubicBezTo>
                  <a:pt x="785" y="133"/>
                  <a:pt x="620" y="0"/>
                  <a:pt x="417" y="0"/>
                </a:cubicBezTo>
                <a:cubicBezTo>
                  <a:pt x="213" y="0"/>
                  <a:pt x="49" y="133"/>
                  <a:pt x="49" y="297"/>
                </a:cubicBezTo>
                <a:cubicBezTo>
                  <a:pt x="49" y="460"/>
                  <a:pt x="213" y="593"/>
                  <a:pt x="417" y="593"/>
                </a:cubicBezTo>
                <a:cubicBezTo>
                  <a:pt x="436" y="593"/>
                  <a:pt x="455" y="592"/>
                  <a:pt x="473" y="589"/>
                </a:cubicBezTo>
                <a:cubicBezTo>
                  <a:pt x="507" y="646"/>
                  <a:pt x="571" y="685"/>
                  <a:pt x="646" y="690"/>
                </a:cubicBezTo>
                <a:cubicBezTo>
                  <a:pt x="626" y="664"/>
                  <a:pt x="615" y="632"/>
                  <a:pt x="615" y="598"/>
                </a:cubicBezTo>
                <a:cubicBezTo>
                  <a:pt x="615" y="577"/>
                  <a:pt x="619" y="559"/>
                  <a:pt x="626" y="540"/>
                </a:cubicBezTo>
                <a:cubicBezTo>
                  <a:pt x="722" y="487"/>
                  <a:pt x="785" y="398"/>
                  <a:pt x="785" y="297"/>
                </a:cubicBezTo>
                <a:close/>
                <a:moveTo>
                  <a:pt x="30" y="315"/>
                </a:moveTo>
                <a:cubicBezTo>
                  <a:pt x="30" y="307"/>
                  <a:pt x="31" y="300"/>
                  <a:pt x="32" y="293"/>
                </a:cubicBezTo>
                <a:cubicBezTo>
                  <a:pt x="11" y="324"/>
                  <a:pt x="0" y="359"/>
                  <a:pt x="0" y="396"/>
                </a:cubicBezTo>
                <a:cubicBezTo>
                  <a:pt x="0" y="473"/>
                  <a:pt x="48" y="541"/>
                  <a:pt x="121" y="581"/>
                </a:cubicBezTo>
                <a:cubicBezTo>
                  <a:pt x="122" y="587"/>
                  <a:pt x="122" y="593"/>
                  <a:pt x="122" y="600"/>
                </a:cubicBezTo>
                <a:cubicBezTo>
                  <a:pt x="122" y="625"/>
                  <a:pt x="114" y="649"/>
                  <a:pt x="99" y="669"/>
                </a:cubicBezTo>
                <a:cubicBezTo>
                  <a:pt x="146" y="666"/>
                  <a:pt x="187" y="645"/>
                  <a:pt x="214" y="613"/>
                </a:cubicBezTo>
                <a:cubicBezTo>
                  <a:pt x="234" y="617"/>
                  <a:pt x="255" y="619"/>
                  <a:pt x="276" y="619"/>
                </a:cubicBezTo>
                <a:cubicBezTo>
                  <a:pt x="303" y="619"/>
                  <a:pt x="330" y="616"/>
                  <a:pt x="355" y="609"/>
                </a:cubicBezTo>
                <a:cubicBezTo>
                  <a:pt x="172" y="592"/>
                  <a:pt x="30" y="467"/>
                  <a:pt x="30" y="315"/>
                </a:cubicBezTo>
                <a:close/>
                <a:moveTo>
                  <a:pt x="189" y="400"/>
                </a:moveTo>
                <a:lnTo>
                  <a:pt x="189" y="219"/>
                </a:lnTo>
                <a:lnTo>
                  <a:pt x="257" y="219"/>
                </a:lnTo>
                <a:cubicBezTo>
                  <a:pt x="271" y="219"/>
                  <a:pt x="282" y="221"/>
                  <a:pt x="290" y="224"/>
                </a:cubicBezTo>
                <a:cubicBezTo>
                  <a:pt x="299" y="228"/>
                  <a:pt x="305" y="234"/>
                  <a:pt x="310" y="241"/>
                </a:cubicBezTo>
                <a:cubicBezTo>
                  <a:pt x="315" y="249"/>
                  <a:pt x="317" y="257"/>
                  <a:pt x="317" y="265"/>
                </a:cubicBezTo>
                <a:cubicBezTo>
                  <a:pt x="317" y="273"/>
                  <a:pt x="315" y="280"/>
                  <a:pt x="311" y="287"/>
                </a:cubicBezTo>
                <a:cubicBezTo>
                  <a:pt x="306" y="294"/>
                  <a:pt x="300" y="300"/>
                  <a:pt x="292" y="304"/>
                </a:cubicBezTo>
                <a:cubicBezTo>
                  <a:pt x="303" y="307"/>
                  <a:pt x="311" y="312"/>
                  <a:pt x="317" y="320"/>
                </a:cubicBezTo>
                <a:cubicBezTo>
                  <a:pt x="323" y="328"/>
                  <a:pt x="326" y="337"/>
                  <a:pt x="326" y="348"/>
                </a:cubicBezTo>
                <a:cubicBezTo>
                  <a:pt x="326" y="356"/>
                  <a:pt x="324" y="364"/>
                  <a:pt x="320" y="371"/>
                </a:cubicBezTo>
                <a:cubicBezTo>
                  <a:pt x="317" y="379"/>
                  <a:pt x="312" y="384"/>
                  <a:pt x="307" y="388"/>
                </a:cubicBezTo>
                <a:cubicBezTo>
                  <a:pt x="302" y="392"/>
                  <a:pt x="295" y="395"/>
                  <a:pt x="287" y="397"/>
                </a:cubicBezTo>
                <a:cubicBezTo>
                  <a:pt x="279" y="399"/>
                  <a:pt x="270" y="400"/>
                  <a:pt x="258" y="400"/>
                </a:cubicBezTo>
                <a:lnTo>
                  <a:pt x="189" y="400"/>
                </a:lnTo>
                <a:close/>
                <a:moveTo>
                  <a:pt x="213" y="295"/>
                </a:moveTo>
                <a:lnTo>
                  <a:pt x="252" y="295"/>
                </a:lnTo>
                <a:cubicBezTo>
                  <a:pt x="263" y="295"/>
                  <a:pt x="270" y="294"/>
                  <a:pt x="275" y="293"/>
                </a:cubicBezTo>
                <a:cubicBezTo>
                  <a:pt x="281" y="291"/>
                  <a:pt x="286" y="288"/>
                  <a:pt x="289" y="284"/>
                </a:cubicBezTo>
                <a:cubicBezTo>
                  <a:pt x="292" y="280"/>
                  <a:pt x="293" y="274"/>
                  <a:pt x="293" y="268"/>
                </a:cubicBezTo>
                <a:cubicBezTo>
                  <a:pt x="293" y="262"/>
                  <a:pt x="292" y="257"/>
                  <a:pt x="289" y="252"/>
                </a:cubicBezTo>
                <a:cubicBezTo>
                  <a:pt x="286" y="248"/>
                  <a:pt x="282" y="245"/>
                  <a:pt x="277" y="243"/>
                </a:cubicBezTo>
                <a:cubicBezTo>
                  <a:pt x="271" y="241"/>
                  <a:pt x="262" y="240"/>
                  <a:pt x="249" y="240"/>
                </a:cubicBezTo>
                <a:lnTo>
                  <a:pt x="213" y="240"/>
                </a:lnTo>
                <a:lnTo>
                  <a:pt x="213" y="295"/>
                </a:lnTo>
                <a:close/>
                <a:moveTo>
                  <a:pt x="213" y="379"/>
                </a:moveTo>
                <a:lnTo>
                  <a:pt x="258" y="379"/>
                </a:lnTo>
                <a:cubicBezTo>
                  <a:pt x="266" y="379"/>
                  <a:pt x="271" y="379"/>
                  <a:pt x="274" y="378"/>
                </a:cubicBezTo>
                <a:cubicBezTo>
                  <a:pt x="280" y="377"/>
                  <a:pt x="284" y="375"/>
                  <a:pt x="288" y="373"/>
                </a:cubicBezTo>
                <a:cubicBezTo>
                  <a:pt x="292" y="371"/>
                  <a:pt x="295" y="367"/>
                  <a:pt x="297" y="363"/>
                </a:cubicBezTo>
                <a:cubicBezTo>
                  <a:pt x="300" y="359"/>
                  <a:pt x="301" y="353"/>
                  <a:pt x="301" y="348"/>
                </a:cubicBezTo>
                <a:cubicBezTo>
                  <a:pt x="301" y="341"/>
                  <a:pt x="299" y="335"/>
                  <a:pt x="296" y="330"/>
                </a:cubicBezTo>
                <a:cubicBezTo>
                  <a:pt x="292" y="325"/>
                  <a:pt x="287" y="322"/>
                  <a:pt x="281" y="320"/>
                </a:cubicBezTo>
                <a:cubicBezTo>
                  <a:pt x="275" y="318"/>
                  <a:pt x="266" y="317"/>
                  <a:pt x="255" y="317"/>
                </a:cubicBezTo>
                <a:lnTo>
                  <a:pt x="213" y="317"/>
                </a:lnTo>
                <a:lnTo>
                  <a:pt x="213" y="379"/>
                </a:lnTo>
                <a:close/>
                <a:moveTo>
                  <a:pt x="372" y="400"/>
                </a:moveTo>
                <a:lnTo>
                  <a:pt x="372" y="219"/>
                </a:lnTo>
                <a:lnTo>
                  <a:pt x="440" y="219"/>
                </a:lnTo>
                <a:cubicBezTo>
                  <a:pt x="454" y="219"/>
                  <a:pt x="465" y="221"/>
                  <a:pt x="473" y="224"/>
                </a:cubicBezTo>
                <a:cubicBezTo>
                  <a:pt x="482" y="228"/>
                  <a:pt x="488" y="234"/>
                  <a:pt x="493" y="241"/>
                </a:cubicBezTo>
                <a:cubicBezTo>
                  <a:pt x="498" y="249"/>
                  <a:pt x="500" y="257"/>
                  <a:pt x="500" y="265"/>
                </a:cubicBezTo>
                <a:cubicBezTo>
                  <a:pt x="500" y="273"/>
                  <a:pt x="498" y="280"/>
                  <a:pt x="494" y="287"/>
                </a:cubicBezTo>
                <a:cubicBezTo>
                  <a:pt x="489" y="294"/>
                  <a:pt x="483" y="300"/>
                  <a:pt x="475" y="304"/>
                </a:cubicBezTo>
                <a:cubicBezTo>
                  <a:pt x="486" y="307"/>
                  <a:pt x="494" y="312"/>
                  <a:pt x="500" y="320"/>
                </a:cubicBezTo>
                <a:cubicBezTo>
                  <a:pt x="506" y="328"/>
                  <a:pt x="509" y="337"/>
                  <a:pt x="509" y="348"/>
                </a:cubicBezTo>
                <a:cubicBezTo>
                  <a:pt x="509" y="356"/>
                  <a:pt x="507" y="364"/>
                  <a:pt x="503" y="371"/>
                </a:cubicBezTo>
                <a:cubicBezTo>
                  <a:pt x="500" y="379"/>
                  <a:pt x="495" y="384"/>
                  <a:pt x="490" y="388"/>
                </a:cubicBezTo>
                <a:cubicBezTo>
                  <a:pt x="485" y="392"/>
                  <a:pt x="478" y="395"/>
                  <a:pt x="470" y="397"/>
                </a:cubicBezTo>
                <a:cubicBezTo>
                  <a:pt x="462" y="399"/>
                  <a:pt x="453" y="400"/>
                  <a:pt x="441" y="400"/>
                </a:cubicBezTo>
                <a:lnTo>
                  <a:pt x="372" y="400"/>
                </a:lnTo>
                <a:close/>
                <a:moveTo>
                  <a:pt x="396" y="295"/>
                </a:moveTo>
                <a:lnTo>
                  <a:pt x="435" y="295"/>
                </a:lnTo>
                <a:cubicBezTo>
                  <a:pt x="446" y="295"/>
                  <a:pt x="453" y="294"/>
                  <a:pt x="458" y="293"/>
                </a:cubicBezTo>
                <a:cubicBezTo>
                  <a:pt x="464" y="291"/>
                  <a:pt x="469" y="288"/>
                  <a:pt x="472" y="284"/>
                </a:cubicBezTo>
                <a:cubicBezTo>
                  <a:pt x="475" y="280"/>
                  <a:pt x="476" y="274"/>
                  <a:pt x="476" y="268"/>
                </a:cubicBezTo>
                <a:cubicBezTo>
                  <a:pt x="476" y="262"/>
                  <a:pt x="475" y="257"/>
                  <a:pt x="472" y="252"/>
                </a:cubicBezTo>
                <a:cubicBezTo>
                  <a:pt x="469" y="248"/>
                  <a:pt x="465" y="245"/>
                  <a:pt x="460" y="243"/>
                </a:cubicBezTo>
                <a:cubicBezTo>
                  <a:pt x="454" y="241"/>
                  <a:pt x="445" y="240"/>
                  <a:pt x="432" y="240"/>
                </a:cubicBezTo>
                <a:lnTo>
                  <a:pt x="396" y="240"/>
                </a:lnTo>
                <a:lnTo>
                  <a:pt x="396" y="295"/>
                </a:lnTo>
                <a:close/>
                <a:moveTo>
                  <a:pt x="396" y="379"/>
                </a:moveTo>
                <a:lnTo>
                  <a:pt x="441" y="379"/>
                </a:lnTo>
                <a:cubicBezTo>
                  <a:pt x="449" y="379"/>
                  <a:pt x="454" y="379"/>
                  <a:pt x="457" y="378"/>
                </a:cubicBezTo>
                <a:cubicBezTo>
                  <a:pt x="463" y="377"/>
                  <a:pt x="467" y="375"/>
                  <a:pt x="471" y="373"/>
                </a:cubicBezTo>
                <a:cubicBezTo>
                  <a:pt x="475" y="371"/>
                  <a:pt x="478" y="367"/>
                  <a:pt x="480" y="363"/>
                </a:cubicBezTo>
                <a:cubicBezTo>
                  <a:pt x="483" y="359"/>
                  <a:pt x="484" y="353"/>
                  <a:pt x="484" y="348"/>
                </a:cubicBezTo>
                <a:cubicBezTo>
                  <a:pt x="484" y="341"/>
                  <a:pt x="482" y="335"/>
                  <a:pt x="479" y="330"/>
                </a:cubicBezTo>
                <a:cubicBezTo>
                  <a:pt x="475" y="325"/>
                  <a:pt x="470" y="322"/>
                  <a:pt x="464" y="320"/>
                </a:cubicBezTo>
                <a:cubicBezTo>
                  <a:pt x="458" y="318"/>
                  <a:pt x="449" y="317"/>
                  <a:pt x="438" y="317"/>
                </a:cubicBezTo>
                <a:lnTo>
                  <a:pt x="396" y="317"/>
                </a:lnTo>
                <a:lnTo>
                  <a:pt x="396" y="379"/>
                </a:lnTo>
                <a:close/>
                <a:moveTo>
                  <a:pt x="548" y="342"/>
                </a:moveTo>
                <a:lnTo>
                  <a:pt x="570" y="340"/>
                </a:lnTo>
                <a:cubicBezTo>
                  <a:pt x="571" y="349"/>
                  <a:pt x="574" y="357"/>
                  <a:pt x="578" y="362"/>
                </a:cubicBezTo>
                <a:cubicBezTo>
                  <a:pt x="582" y="368"/>
                  <a:pt x="588" y="373"/>
                  <a:pt x="596" y="376"/>
                </a:cubicBezTo>
                <a:cubicBezTo>
                  <a:pt x="604" y="380"/>
                  <a:pt x="614" y="382"/>
                  <a:pt x="624" y="382"/>
                </a:cubicBezTo>
                <a:cubicBezTo>
                  <a:pt x="633" y="382"/>
                  <a:pt x="641" y="380"/>
                  <a:pt x="648" y="378"/>
                </a:cubicBezTo>
                <a:cubicBezTo>
                  <a:pt x="655" y="375"/>
                  <a:pt x="660" y="371"/>
                  <a:pt x="664" y="367"/>
                </a:cubicBezTo>
                <a:cubicBezTo>
                  <a:pt x="667" y="362"/>
                  <a:pt x="669" y="357"/>
                  <a:pt x="669" y="351"/>
                </a:cubicBezTo>
                <a:cubicBezTo>
                  <a:pt x="669" y="345"/>
                  <a:pt x="667" y="340"/>
                  <a:pt x="664" y="336"/>
                </a:cubicBezTo>
                <a:cubicBezTo>
                  <a:pt x="661" y="332"/>
                  <a:pt x="655" y="328"/>
                  <a:pt x="648" y="325"/>
                </a:cubicBezTo>
                <a:cubicBezTo>
                  <a:pt x="643" y="324"/>
                  <a:pt x="632" y="321"/>
                  <a:pt x="615" y="317"/>
                </a:cubicBezTo>
                <a:cubicBezTo>
                  <a:pt x="599" y="313"/>
                  <a:pt x="587" y="309"/>
                  <a:pt x="580" y="305"/>
                </a:cubicBezTo>
                <a:cubicBezTo>
                  <a:pt x="572" y="301"/>
                  <a:pt x="565" y="295"/>
                  <a:pt x="561" y="288"/>
                </a:cubicBezTo>
                <a:cubicBezTo>
                  <a:pt x="557" y="282"/>
                  <a:pt x="555" y="274"/>
                  <a:pt x="555" y="266"/>
                </a:cubicBezTo>
                <a:cubicBezTo>
                  <a:pt x="555" y="257"/>
                  <a:pt x="557" y="248"/>
                  <a:pt x="562" y="240"/>
                </a:cubicBezTo>
                <a:cubicBezTo>
                  <a:pt x="568" y="232"/>
                  <a:pt x="575" y="226"/>
                  <a:pt x="585" y="222"/>
                </a:cubicBezTo>
                <a:cubicBezTo>
                  <a:pt x="595" y="218"/>
                  <a:pt x="606" y="216"/>
                  <a:pt x="618" y="216"/>
                </a:cubicBezTo>
                <a:cubicBezTo>
                  <a:pt x="632" y="216"/>
                  <a:pt x="644" y="218"/>
                  <a:pt x="654" y="222"/>
                </a:cubicBezTo>
                <a:cubicBezTo>
                  <a:pt x="664" y="227"/>
                  <a:pt x="672" y="233"/>
                  <a:pt x="678" y="241"/>
                </a:cubicBezTo>
                <a:cubicBezTo>
                  <a:pt x="683" y="250"/>
                  <a:pt x="686" y="259"/>
                  <a:pt x="687" y="270"/>
                </a:cubicBezTo>
                <a:lnTo>
                  <a:pt x="664" y="272"/>
                </a:lnTo>
                <a:cubicBezTo>
                  <a:pt x="662" y="260"/>
                  <a:pt x="658" y="252"/>
                  <a:pt x="651" y="246"/>
                </a:cubicBezTo>
                <a:cubicBezTo>
                  <a:pt x="644" y="240"/>
                  <a:pt x="633" y="237"/>
                  <a:pt x="619" y="237"/>
                </a:cubicBezTo>
                <a:cubicBezTo>
                  <a:pt x="605" y="237"/>
                  <a:pt x="594" y="240"/>
                  <a:pt x="588" y="245"/>
                </a:cubicBezTo>
                <a:cubicBezTo>
                  <a:pt x="581" y="250"/>
                  <a:pt x="578" y="257"/>
                  <a:pt x="578" y="264"/>
                </a:cubicBezTo>
                <a:cubicBezTo>
                  <a:pt x="578" y="271"/>
                  <a:pt x="580" y="276"/>
                  <a:pt x="585" y="280"/>
                </a:cubicBezTo>
                <a:cubicBezTo>
                  <a:pt x="589" y="284"/>
                  <a:pt x="601" y="289"/>
                  <a:pt x="621" y="293"/>
                </a:cubicBezTo>
                <a:cubicBezTo>
                  <a:pt x="640" y="298"/>
                  <a:pt x="654" y="301"/>
                  <a:pt x="661" y="305"/>
                </a:cubicBezTo>
                <a:cubicBezTo>
                  <a:pt x="672" y="310"/>
                  <a:pt x="679" y="316"/>
                  <a:pt x="685" y="323"/>
                </a:cubicBezTo>
                <a:cubicBezTo>
                  <a:pt x="690" y="331"/>
                  <a:pt x="692" y="339"/>
                  <a:pt x="692" y="349"/>
                </a:cubicBezTo>
                <a:cubicBezTo>
                  <a:pt x="692" y="359"/>
                  <a:pt x="689" y="368"/>
                  <a:pt x="684" y="376"/>
                </a:cubicBezTo>
                <a:cubicBezTo>
                  <a:pt x="678" y="385"/>
                  <a:pt x="670" y="391"/>
                  <a:pt x="660" y="396"/>
                </a:cubicBezTo>
                <a:cubicBezTo>
                  <a:pt x="650" y="401"/>
                  <a:pt x="638" y="403"/>
                  <a:pt x="625" y="403"/>
                </a:cubicBezTo>
                <a:cubicBezTo>
                  <a:pt x="609" y="403"/>
                  <a:pt x="595" y="401"/>
                  <a:pt x="584" y="396"/>
                </a:cubicBezTo>
                <a:cubicBezTo>
                  <a:pt x="573" y="391"/>
                  <a:pt x="564" y="384"/>
                  <a:pt x="558" y="375"/>
                </a:cubicBezTo>
                <a:cubicBezTo>
                  <a:pt x="551" y="365"/>
                  <a:pt x="548" y="354"/>
                  <a:pt x="548" y="34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2499519" y="3259800"/>
            <a:ext cx="525462" cy="452437"/>
            <a:chOff x="3379788" y="4325938"/>
            <a:chExt cx="525462" cy="452437"/>
          </a:xfrm>
          <a:solidFill>
            <a:srgbClr val="1A3F6C"/>
          </a:solidFill>
        </p:grpSpPr>
        <p:sp>
          <p:nvSpPr>
            <p:cNvPr id="104" name="Freeform 14"/>
            <p:cNvSpPr>
              <a:spLocks noEditPoints="1"/>
            </p:cNvSpPr>
            <p:nvPr/>
          </p:nvSpPr>
          <p:spPr bwMode="auto">
            <a:xfrm>
              <a:off x="3379788" y="4394200"/>
              <a:ext cx="482600" cy="384175"/>
            </a:xfrm>
            <a:custGeom>
              <a:avLst/>
              <a:gdLst>
                <a:gd name="T0" fmla="*/ 580 w 704"/>
                <a:gd name="T1" fmla="*/ 236 h 561"/>
                <a:gd name="T2" fmla="*/ 564 w 704"/>
                <a:gd name="T3" fmla="*/ 214 h 561"/>
                <a:gd name="T4" fmla="*/ 558 w 704"/>
                <a:gd name="T5" fmla="*/ 130 h 561"/>
                <a:gd name="T6" fmla="*/ 409 w 704"/>
                <a:gd name="T7" fmla="*/ 136 h 561"/>
                <a:gd name="T8" fmla="*/ 385 w 704"/>
                <a:gd name="T9" fmla="*/ 99 h 561"/>
                <a:gd name="T10" fmla="*/ 264 w 704"/>
                <a:gd name="T11" fmla="*/ 37 h 561"/>
                <a:gd name="T12" fmla="*/ 64 w 704"/>
                <a:gd name="T13" fmla="*/ 203 h 561"/>
                <a:gd name="T14" fmla="*/ 8 w 704"/>
                <a:gd name="T15" fmla="*/ 355 h 561"/>
                <a:gd name="T16" fmla="*/ 301 w 704"/>
                <a:gd name="T17" fmla="*/ 551 h 561"/>
                <a:gd name="T18" fmla="*/ 652 w 704"/>
                <a:gd name="T19" fmla="*/ 396 h 561"/>
                <a:gd name="T20" fmla="*/ 580 w 704"/>
                <a:gd name="T21" fmla="*/ 236 h 561"/>
                <a:gd name="T22" fmla="*/ 310 w 704"/>
                <a:gd name="T23" fmla="*/ 510 h 561"/>
                <a:gd name="T24" fmla="*/ 310 w 704"/>
                <a:gd name="T25" fmla="*/ 510 h 561"/>
                <a:gd name="T26" fmla="*/ 82 w 704"/>
                <a:gd name="T27" fmla="*/ 368 h 561"/>
                <a:gd name="T28" fmla="*/ 310 w 704"/>
                <a:gd name="T29" fmla="*/ 210 h 561"/>
                <a:gd name="T30" fmla="*/ 539 w 704"/>
                <a:gd name="T31" fmla="*/ 340 h 561"/>
                <a:gd name="T32" fmla="*/ 310 w 704"/>
                <a:gd name="T33" fmla="*/ 510 h 5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4" h="561">
                  <a:moveTo>
                    <a:pt x="580" y="236"/>
                  </a:moveTo>
                  <a:cubicBezTo>
                    <a:pt x="550" y="230"/>
                    <a:pt x="564" y="214"/>
                    <a:pt x="564" y="214"/>
                  </a:cubicBezTo>
                  <a:cubicBezTo>
                    <a:pt x="564" y="214"/>
                    <a:pt x="594" y="165"/>
                    <a:pt x="558" y="130"/>
                  </a:cubicBezTo>
                  <a:cubicBezTo>
                    <a:pt x="515" y="86"/>
                    <a:pt x="409" y="136"/>
                    <a:pt x="409" y="136"/>
                  </a:cubicBezTo>
                  <a:cubicBezTo>
                    <a:pt x="368" y="148"/>
                    <a:pt x="379" y="130"/>
                    <a:pt x="385" y="99"/>
                  </a:cubicBezTo>
                  <a:cubicBezTo>
                    <a:pt x="385" y="62"/>
                    <a:pt x="372" y="0"/>
                    <a:pt x="264" y="37"/>
                  </a:cubicBezTo>
                  <a:cubicBezTo>
                    <a:pt x="157" y="74"/>
                    <a:pt x="64" y="203"/>
                    <a:pt x="64" y="203"/>
                  </a:cubicBezTo>
                  <a:cubicBezTo>
                    <a:pt x="0" y="289"/>
                    <a:pt x="8" y="355"/>
                    <a:pt x="8" y="355"/>
                  </a:cubicBezTo>
                  <a:cubicBezTo>
                    <a:pt x="24" y="501"/>
                    <a:pt x="180" y="542"/>
                    <a:pt x="301" y="551"/>
                  </a:cubicBezTo>
                  <a:cubicBezTo>
                    <a:pt x="428" y="561"/>
                    <a:pt x="600" y="507"/>
                    <a:pt x="652" y="396"/>
                  </a:cubicBezTo>
                  <a:cubicBezTo>
                    <a:pt x="704" y="286"/>
                    <a:pt x="610" y="242"/>
                    <a:pt x="580" y="236"/>
                  </a:cubicBezTo>
                  <a:close/>
                  <a:moveTo>
                    <a:pt x="310" y="510"/>
                  </a:moveTo>
                  <a:lnTo>
                    <a:pt x="310" y="510"/>
                  </a:lnTo>
                  <a:cubicBezTo>
                    <a:pt x="184" y="516"/>
                    <a:pt x="82" y="452"/>
                    <a:pt x="82" y="368"/>
                  </a:cubicBezTo>
                  <a:cubicBezTo>
                    <a:pt x="82" y="283"/>
                    <a:pt x="184" y="216"/>
                    <a:pt x="310" y="210"/>
                  </a:cubicBezTo>
                  <a:cubicBezTo>
                    <a:pt x="437" y="204"/>
                    <a:pt x="539" y="256"/>
                    <a:pt x="539" y="340"/>
                  </a:cubicBezTo>
                  <a:cubicBezTo>
                    <a:pt x="539" y="425"/>
                    <a:pt x="437" y="504"/>
                    <a:pt x="310" y="5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5"/>
            <p:cNvSpPr>
              <a:spLocks noEditPoints="1"/>
            </p:cNvSpPr>
            <p:nvPr/>
          </p:nvSpPr>
          <p:spPr bwMode="auto">
            <a:xfrm>
              <a:off x="3487738" y="4565650"/>
              <a:ext cx="190500" cy="169862"/>
            </a:xfrm>
            <a:custGeom>
              <a:avLst/>
              <a:gdLst>
                <a:gd name="T0" fmla="*/ 127 w 277"/>
                <a:gd name="T1" fmla="*/ 15 h 246"/>
                <a:gd name="T2" fmla="*/ 15 w 277"/>
                <a:gd name="T3" fmla="*/ 148 h 246"/>
                <a:gd name="T4" fmla="*/ 49 w 277"/>
                <a:gd name="T5" fmla="*/ 205 h 246"/>
                <a:gd name="T6" fmla="*/ 239 w 277"/>
                <a:gd name="T7" fmla="*/ 171 h 246"/>
                <a:gd name="T8" fmla="*/ 127 w 277"/>
                <a:gd name="T9" fmla="*/ 15 h 246"/>
                <a:gd name="T10" fmla="*/ 95 w 277"/>
                <a:gd name="T11" fmla="*/ 182 h 246"/>
                <a:gd name="T12" fmla="*/ 95 w 277"/>
                <a:gd name="T13" fmla="*/ 182 h 246"/>
                <a:gd name="T14" fmla="*/ 52 w 277"/>
                <a:gd name="T15" fmla="*/ 151 h 246"/>
                <a:gd name="T16" fmla="*/ 93 w 277"/>
                <a:gd name="T17" fmla="*/ 108 h 246"/>
                <a:gd name="T18" fmla="*/ 138 w 277"/>
                <a:gd name="T19" fmla="*/ 141 h 246"/>
                <a:gd name="T20" fmla="*/ 95 w 277"/>
                <a:gd name="T21" fmla="*/ 182 h 246"/>
                <a:gd name="T22" fmla="*/ 170 w 277"/>
                <a:gd name="T23" fmla="*/ 118 h 246"/>
                <a:gd name="T24" fmla="*/ 170 w 277"/>
                <a:gd name="T25" fmla="*/ 118 h 246"/>
                <a:gd name="T26" fmla="*/ 148 w 277"/>
                <a:gd name="T27" fmla="*/ 116 h 246"/>
                <a:gd name="T28" fmla="*/ 153 w 277"/>
                <a:gd name="T29" fmla="*/ 92 h 246"/>
                <a:gd name="T30" fmla="*/ 177 w 277"/>
                <a:gd name="T31" fmla="*/ 94 h 246"/>
                <a:gd name="T32" fmla="*/ 170 w 277"/>
                <a:gd name="T33" fmla="*/ 118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77" h="246">
                  <a:moveTo>
                    <a:pt x="127" y="15"/>
                  </a:moveTo>
                  <a:cubicBezTo>
                    <a:pt x="0" y="29"/>
                    <a:pt x="15" y="148"/>
                    <a:pt x="15" y="148"/>
                  </a:cubicBezTo>
                  <a:cubicBezTo>
                    <a:pt x="15" y="148"/>
                    <a:pt x="13" y="186"/>
                    <a:pt x="49" y="205"/>
                  </a:cubicBezTo>
                  <a:cubicBezTo>
                    <a:pt x="123" y="246"/>
                    <a:pt x="200" y="221"/>
                    <a:pt x="239" y="171"/>
                  </a:cubicBezTo>
                  <a:cubicBezTo>
                    <a:pt x="277" y="121"/>
                    <a:pt x="255" y="0"/>
                    <a:pt x="127" y="15"/>
                  </a:cubicBezTo>
                  <a:close/>
                  <a:moveTo>
                    <a:pt x="95" y="182"/>
                  </a:moveTo>
                  <a:lnTo>
                    <a:pt x="95" y="182"/>
                  </a:lnTo>
                  <a:cubicBezTo>
                    <a:pt x="71" y="184"/>
                    <a:pt x="52" y="171"/>
                    <a:pt x="52" y="151"/>
                  </a:cubicBezTo>
                  <a:cubicBezTo>
                    <a:pt x="52" y="131"/>
                    <a:pt x="69" y="110"/>
                    <a:pt x="93" y="108"/>
                  </a:cubicBezTo>
                  <a:cubicBezTo>
                    <a:pt x="120" y="105"/>
                    <a:pt x="138" y="121"/>
                    <a:pt x="138" y="141"/>
                  </a:cubicBezTo>
                  <a:cubicBezTo>
                    <a:pt x="138" y="161"/>
                    <a:pt x="119" y="179"/>
                    <a:pt x="95" y="182"/>
                  </a:cubicBezTo>
                  <a:close/>
                  <a:moveTo>
                    <a:pt x="170" y="118"/>
                  </a:moveTo>
                  <a:lnTo>
                    <a:pt x="170" y="118"/>
                  </a:lnTo>
                  <a:cubicBezTo>
                    <a:pt x="162" y="124"/>
                    <a:pt x="152" y="123"/>
                    <a:pt x="148" y="116"/>
                  </a:cubicBezTo>
                  <a:cubicBezTo>
                    <a:pt x="143" y="109"/>
                    <a:pt x="145" y="98"/>
                    <a:pt x="153" y="92"/>
                  </a:cubicBezTo>
                  <a:cubicBezTo>
                    <a:pt x="163" y="85"/>
                    <a:pt x="173" y="87"/>
                    <a:pt x="177" y="94"/>
                  </a:cubicBezTo>
                  <a:cubicBezTo>
                    <a:pt x="181" y="101"/>
                    <a:pt x="178" y="112"/>
                    <a:pt x="170" y="1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6"/>
            <p:cNvSpPr>
              <a:spLocks/>
            </p:cNvSpPr>
            <p:nvPr/>
          </p:nvSpPr>
          <p:spPr bwMode="auto">
            <a:xfrm>
              <a:off x="3727450" y="4325938"/>
              <a:ext cx="177800" cy="200025"/>
            </a:xfrm>
            <a:custGeom>
              <a:avLst/>
              <a:gdLst>
                <a:gd name="T0" fmla="*/ 256 w 259"/>
                <a:gd name="T1" fmla="*/ 269 h 293"/>
                <a:gd name="T2" fmla="*/ 257 w 259"/>
                <a:gd name="T3" fmla="*/ 262 h 293"/>
                <a:gd name="T4" fmla="*/ 259 w 259"/>
                <a:gd name="T5" fmla="*/ 228 h 293"/>
                <a:gd name="T6" fmla="*/ 32 w 259"/>
                <a:gd name="T7" fmla="*/ 0 h 293"/>
                <a:gd name="T8" fmla="*/ 0 w 259"/>
                <a:gd name="T9" fmla="*/ 31 h 293"/>
                <a:gd name="T10" fmla="*/ 32 w 259"/>
                <a:gd name="T11" fmla="*/ 63 h 293"/>
                <a:gd name="T12" fmla="*/ 196 w 259"/>
                <a:gd name="T13" fmla="*/ 228 h 293"/>
                <a:gd name="T14" fmla="*/ 194 w 259"/>
                <a:gd name="T15" fmla="*/ 258 h 293"/>
                <a:gd name="T16" fmla="*/ 194 w 259"/>
                <a:gd name="T17" fmla="*/ 258 h 293"/>
                <a:gd name="T18" fmla="*/ 194 w 259"/>
                <a:gd name="T19" fmla="*/ 261 h 293"/>
                <a:gd name="T20" fmla="*/ 225 w 259"/>
                <a:gd name="T21" fmla="*/ 293 h 293"/>
                <a:gd name="T22" fmla="*/ 256 w 259"/>
                <a:gd name="T23" fmla="*/ 269 h 293"/>
                <a:gd name="T24" fmla="*/ 256 w 259"/>
                <a:gd name="T25" fmla="*/ 269 h 293"/>
                <a:gd name="T26" fmla="*/ 256 w 259"/>
                <a:gd name="T27" fmla="*/ 269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9" h="293">
                  <a:moveTo>
                    <a:pt x="256" y="269"/>
                  </a:moveTo>
                  <a:cubicBezTo>
                    <a:pt x="256" y="267"/>
                    <a:pt x="257" y="264"/>
                    <a:pt x="257" y="262"/>
                  </a:cubicBezTo>
                  <a:cubicBezTo>
                    <a:pt x="258" y="250"/>
                    <a:pt x="259" y="239"/>
                    <a:pt x="259" y="228"/>
                  </a:cubicBezTo>
                  <a:cubicBezTo>
                    <a:pt x="259" y="102"/>
                    <a:pt x="157" y="0"/>
                    <a:pt x="32" y="0"/>
                  </a:cubicBezTo>
                  <a:cubicBezTo>
                    <a:pt x="14" y="0"/>
                    <a:pt x="0" y="14"/>
                    <a:pt x="0" y="31"/>
                  </a:cubicBezTo>
                  <a:cubicBezTo>
                    <a:pt x="0" y="49"/>
                    <a:pt x="14" y="63"/>
                    <a:pt x="32" y="63"/>
                  </a:cubicBezTo>
                  <a:cubicBezTo>
                    <a:pt x="123" y="63"/>
                    <a:pt x="196" y="137"/>
                    <a:pt x="196" y="228"/>
                  </a:cubicBezTo>
                  <a:cubicBezTo>
                    <a:pt x="196" y="238"/>
                    <a:pt x="196" y="248"/>
                    <a:pt x="194" y="258"/>
                  </a:cubicBezTo>
                  <a:lnTo>
                    <a:pt x="194" y="258"/>
                  </a:lnTo>
                  <a:cubicBezTo>
                    <a:pt x="194" y="259"/>
                    <a:pt x="194" y="260"/>
                    <a:pt x="194" y="261"/>
                  </a:cubicBezTo>
                  <a:cubicBezTo>
                    <a:pt x="194" y="279"/>
                    <a:pt x="208" y="293"/>
                    <a:pt x="225" y="293"/>
                  </a:cubicBezTo>
                  <a:cubicBezTo>
                    <a:pt x="240" y="293"/>
                    <a:pt x="252" y="283"/>
                    <a:pt x="256" y="269"/>
                  </a:cubicBezTo>
                  <a:lnTo>
                    <a:pt x="256" y="269"/>
                  </a:lnTo>
                  <a:cubicBezTo>
                    <a:pt x="256" y="269"/>
                    <a:pt x="256" y="269"/>
                    <a:pt x="256" y="2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17"/>
            <p:cNvSpPr>
              <a:spLocks/>
            </p:cNvSpPr>
            <p:nvPr/>
          </p:nvSpPr>
          <p:spPr bwMode="auto">
            <a:xfrm>
              <a:off x="3732213" y="4395788"/>
              <a:ext cx="103187" cy="112712"/>
            </a:xfrm>
            <a:custGeom>
              <a:avLst/>
              <a:gdLst>
                <a:gd name="T0" fmla="*/ 151 w 152"/>
                <a:gd name="T1" fmla="*/ 137 h 164"/>
                <a:gd name="T2" fmla="*/ 152 w 152"/>
                <a:gd name="T3" fmla="*/ 126 h 164"/>
                <a:gd name="T4" fmla="*/ 26 w 152"/>
                <a:gd name="T5" fmla="*/ 0 h 164"/>
                <a:gd name="T6" fmla="*/ 0 w 152"/>
                <a:gd name="T7" fmla="*/ 26 h 164"/>
                <a:gd name="T8" fmla="*/ 26 w 152"/>
                <a:gd name="T9" fmla="*/ 52 h 164"/>
                <a:gd name="T10" fmla="*/ 99 w 152"/>
                <a:gd name="T11" fmla="*/ 126 h 164"/>
                <a:gd name="T12" fmla="*/ 99 w 152"/>
                <a:gd name="T13" fmla="*/ 135 h 164"/>
                <a:gd name="T14" fmla="*/ 99 w 152"/>
                <a:gd name="T15" fmla="*/ 135 h 164"/>
                <a:gd name="T16" fmla="*/ 99 w 152"/>
                <a:gd name="T17" fmla="*/ 138 h 164"/>
                <a:gd name="T18" fmla="*/ 125 w 152"/>
                <a:gd name="T19" fmla="*/ 164 h 164"/>
                <a:gd name="T20" fmla="*/ 151 w 152"/>
                <a:gd name="T21" fmla="*/ 142 h 164"/>
                <a:gd name="T22" fmla="*/ 151 w 152"/>
                <a:gd name="T23" fmla="*/ 142 h 164"/>
                <a:gd name="T24" fmla="*/ 151 w 152"/>
                <a:gd name="T25" fmla="*/ 140 h 164"/>
                <a:gd name="T26" fmla="*/ 151 w 152"/>
                <a:gd name="T27" fmla="*/ 138 h 164"/>
                <a:gd name="T28" fmla="*/ 151 w 152"/>
                <a:gd name="T29" fmla="*/ 137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2" h="164">
                  <a:moveTo>
                    <a:pt x="151" y="137"/>
                  </a:moveTo>
                  <a:cubicBezTo>
                    <a:pt x="152" y="133"/>
                    <a:pt x="152" y="130"/>
                    <a:pt x="152" y="126"/>
                  </a:cubicBezTo>
                  <a:cubicBezTo>
                    <a:pt x="152" y="56"/>
                    <a:pt x="95" y="0"/>
                    <a:pt x="26" y="0"/>
                  </a:cubicBezTo>
                  <a:cubicBezTo>
                    <a:pt x="11" y="0"/>
                    <a:pt x="0" y="11"/>
                    <a:pt x="0" y="26"/>
                  </a:cubicBezTo>
                  <a:cubicBezTo>
                    <a:pt x="0" y="40"/>
                    <a:pt x="11" y="52"/>
                    <a:pt x="26" y="52"/>
                  </a:cubicBezTo>
                  <a:cubicBezTo>
                    <a:pt x="66" y="52"/>
                    <a:pt x="99" y="85"/>
                    <a:pt x="99" y="126"/>
                  </a:cubicBezTo>
                  <a:cubicBezTo>
                    <a:pt x="99" y="129"/>
                    <a:pt x="99" y="132"/>
                    <a:pt x="99" y="135"/>
                  </a:cubicBezTo>
                  <a:lnTo>
                    <a:pt x="99" y="135"/>
                  </a:lnTo>
                  <a:cubicBezTo>
                    <a:pt x="99" y="136"/>
                    <a:pt x="99" y="137"/>
                    <a:pt x="99" y="138"/>
                  </a:cubicBezTo>
                  <a:cubicBezTo>
                    <a:pt x="99" y="153"/>
                    <a:pt x="111" y="164"/>
                    <a:pt x="125" y="164"/>
                  </a:cubicBezTo>
                  <a:cubicBezTo>
                    <a:pt x="138" y="164"/>
                    <a:pt x="149" y="154"/>
                    <a:pt x="151" y="142"/>
                  </a:cubicBezTo>
                  <a:lnTo>
                    <a:pt x="151" y="142"/>
                  </a:lnTo>
                  <a:cubicBezTo>
                    <a:pt x="151" y="141"/>
                    <a:pt x="151" y="140"/>
                    <a:pt x="151" y="140"/>
                  </a:cubicBezTo>
                  <a:cubicBezTo>
                    <a:pt x="151" y="139"/>
                    <a:pt x="151" y="139"/>
                    <a:pt x="151" y="138"/>
                  </a:cubicBezTo>
                  <a:cubicBezTo>
                    <a:pt x="151" y="138"/>
                    <a:pt x="151" y="138"/>
                    <a:pt x="151" y="1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2466181" y="1881602"/>
            <a:ext cx="558800" cy="460375"/>
            <a:chOff x="3376613" y="2879725"/>
            <a:chExt cx="558800" cy="460375"/>
          </a:xfrm>
        </p:grpSpPr>
        <p:sp>
          <p:nvSpPr>
            <p:cNvPr id="109" name="Freeform 10"/>
            <p:cNvSpPr>
              <a:spLocks noEditPoints="1"/>
            </p:cNvSpPr>
            <p:nvPr/>
          </p:nvSpPr>
          <p:spPr bwMode="auto">
            <a:xfrm>
              <a:off x="3376613" y="2879725"/>
              <a:ext cx="396875" cy="361950"/>
            </a:xfrm>
            <a:custGeom>
              <a:avLst/>
              <a:gdLst>
                <a:gd name="T0" fmla="*/ 568 w 580"/>
                <a:gd name="T1" fmla="*/ 207 h 528"/>
                <a:gd name="T2" fmla="*/ 580 w 580"/>
                <a:gd name="T3" fmla="*/ 207 h 528"/>
                <a:gd name="T4" fmla="*/ 292 w 580"/>
                <a:gd name="T5" fmla="*/ 0 h 528"/>
                <a:gd name="T6" fmla="*/ 0 w 580"/>
                <a:gd name="T7" fmla="*/ 244 h 528"/>
                <a:gd name="T8" fmla="*/ 114 w 580"/>
                <a:gd name="T9" fmla="*/ 438 h 528"/>
                <a:gd name="T10" fmla="*/ 117 w 580"/>
                <a:gd name="T11" fmla="*/ 440 h 528"/>
                <a:gd name="T12" fmla="*/ 89 w 580"/>
                <a:gd name="T13" fmla="*/ 528 h 528"/>
                <a:gd name="T14" fmla="*/ 194 w 580"/>
                <a:gd name="T15" fmla="*/ 475 h 528"/>
                <a:gd name="T16" fmla="*/ 199 w 580"/>
                <a:gd name="T17" fmla="*/ 476 h 528"/>
                <a:gd name="T18" fmla="*/ 292 w 580"/>
                <a:gd name="T19" fmla="*/ 488 h 528"/>
                <a:gd name="T20" fmla="*/ 311 w 580"/>
                <a:gd name="T21" fmla="*/ 488 h 528"/>
                <a:gd name="T22" fmla="*/ 302 w 580"/>
                <a:gd name="T23" fmla="*/ 430 h 528"/>
                <a:gd name="T24" fmla="*/ 568 w 580"/>
                <a:gd name="T25" fmla="*/ 207 h 528"/>
                <a:gd name="T26" fmla="*/ 393 w 580"/>
                <a:gd name="T27" fmla="*/ 121 h 528"/>
                <a:gd name="T28" fmla="*/ 393 w 580"/>
                <a:gd name="T29" fmla="*/ 121 h 528"/>
                <a:gd name="T30" fmla="*/ 434 w 580"/>
                <a:gd name="T31" fmla="*/ 160 h 528"/>
                <a:gd name="T32" fmla="*/ 393 w 580"/>
                <a:gd name="T33" fmla="*/ 200 h 528"/>
                <a:gd name="T34" fmla="*/ 352 w 580"/>
                <a:gd name="T35" fmla="*/ 160 h 528"/>
                <a:gd name="T36" fmla="*/ 393 w 580"/>
                <a:gd name="T37" fmla="*/ 121 h 528"/>
                <a:gd name="T38" fmla="*/ 190 w 580"/>
                <a:gd name="T39" fmla="*/ 200 h 528"/>
                <a:gd name="T40" fmla="*/ 190 w 580"/>
                <a:gd name="T41" fmla="*/ 200 h 528"/>
                <a:gd name="T42" fmla="*/ 149 w 580"/>
                <a:gd name="T43" fmla="*/ 160 h 528"/>
                <a:gd name="T44" fmla="*/ 190 w 580"/>
                <a:gd name="T45" fmla="*/ 121 h 528"/>
                <a:gd name="T46" fmla="*/ 231 w 580"/>
                <a:gd name="T47" fmla="*/ 160 h 528"/>
                <a:gd name="T48" fmla="*/ 190 w 580"/>
                <a:gd name="T49" fmla="*/ 200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80" h="528">
                  <a:moveTo>
                    <a:pt x="568" y="207"/>
                  </a:moveTo>
                  <a:cubicBezTo>
                    <a:pt x="572" y="207"/>
                    <a:pt x="576" y="207"/>
                    <a:pt x="580" y="207"/>
                  </a:cubicBezTo>
                  <a:cubicBezTo>
                    <a:pt x="559" y="90"/>
                    <a:pt x="438" y="0"/>
                    <a:pt x="292" y="0"/>
                  </a:cubicBezTo>
                  <a:cubicBezTo>
                    <a:pt x="130" y="0"/>
                    <a:pt x="0" y="110"/>
                    <a:pt x="0" y="244"/>
                  </a:cubicBezTo>
                  <a:cubicBezTo>
                    <a:pt x="0" y="323"/>
                    <a:pt x="45" y="394"/>
                    <a:pt x="114" y="438"/>
                  </a:cubicBezTo>
                  <a:cubicBezTo>
                    <a:pt x="115" y="439"/>
                    <a:pt x="117" y="440"/>
                    <a:pt x="117" y="440"/>
                  </a:cubicBezTo>
                  <a:lnTo>
                    <a:pt x="89" y="528"/>
                  </a:lnTo>
                  <a:lnTo>
                    <a:pt x="194" y="475"/>
                  </a:lnTo>
                  <a:cubicBezTo>
                    <a:pt x="194" y="475"/>
                    <a:pt x="198" y="476"/>
                    <a:pt x="199" y="476"/>
                  </a:cubicBezTo>
                  <a:cubicBezTo>
                    <a:pt x="228" y="484"/>
                    <a:pt x="259" y="488"/>
                    <a:pt x="292" y="488"/>
                  </a:cubicBezTo>
                  <a:cubicBezTo>
                    <a:pt x="298" y="488"/>
                    <a:pt x="305" y="488"/>
                    <a:pt x="311" y="488"/>
                  </a:cubicBezTo>
                  <a:cubicBezTo>
                    <a:pt x="305" y="469"/>
                    <a:pt x="302" y="450"/>
                    <a:pt x="302" y="430"/>
                  </a:cubicBezTo>
                  <a:cubicBezTo>
                    <a:pt x="302" y="307"/>
                    <a:pt x="421" y="207"/>
                    <a:pt x="568" y="207"/>
                  </a:cubicBezTo>
                  <a:close/>
                  <a:moveTo>
                    <a:pt x="393" y="121"/>
                  </a:moveTo>
                  <a:lnTo>
                    <a:pt x="393" y="121"/>
                  </a:lnTo>
                  <a:cubicBezTo>
                    <a:pt x="416" y="121"/>
                    <a:pt x="434" y="138"/>
                    <a:pt x="434" y="160"/>
                  </a:cubicBezTo>
                  <a:cubicBezTo>
                    <a:pt x="434" y="182"/>
                    <a:pt x="416" y="200"/>
                    <a:pt x="393" y="200"/>
                  </a:cubicBezTo>
                  <a:cubicBezTo>
                    <a:pt x="370" y="200"/>
                    <a:pt x="352" y="182"/>
                    <a:pt x="352" y="160"/>
                  </a:cubicBezTo>
                  <a:cubicBezTo>
                    <a:pt x="352" y="138"/>
                    <a:pt x="370" y="121"/>
                    <a:pt x="393" y="121"/>
                  </a:cubicBezTo>
                  <a:close/>
                  <a:moveTo>
                    <a:pt x="190" y="200"/>
                  </a:moveTo>
                  <a:lnTo>
                    <a:pt x="190" y="200"/>
                  </a:lnTo>
                  <a:cubicBezTo>
                    <a:pt x="167" y="200"/>
                    <a:pt x="149" y="182"/>
                    <a:pt x="149" y="160"/>
                  </a:cubicBezTo>
                  <a:cubicBezTo>
                    <a:pt x="149" y="138"/>
                    <a:pt x="167" y="121"/>
                    <a:pt x="190" y="121"/>
                  </a:cubicBezTo>
                  <a:cubicBezTo>
                    <a:pt x="213" y="121"/>
                    <a:pt x="231" y="138"/>
                    <a:pt x="231" y="160"/>
                  </a:cubicBezTo>
                  <a:cubicBezTo>
                    <a:pt x="231" y="182"/>
                    <a:pt x="213" y="200"/>
                    <a:pt x="190" y="20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1"/>
            <p:cNvSpPr>
              <a:spLocks noEditPoints="1"/>
            </p:cNvSpPr>
            <p:nvPr/>
          </p:nvSpPr>
          <p:spPr bwMode="auto">
            <a:xfrm>
              <a:off x="3598863" y="3033713"/>
              <a:ext cx="336550" cy="306387"/>
            </a:xfrm>
            <a:custGeom>
              <a:avLst/>
              <a:gdLst>
                <a:gd name="T0" fmla="*/ 0 w 493"/>
                <a:gd name="T1" fmla="*/ 206 h 446"/>
                <a:gd name="T2" fmla="*/ 247 w 493"/>
                <a:gd name="T3" fmla="*/ 412 h 446"/>
                <a:gd name="T4" fmla="*/ 325 w 493"/>
                <a:gd name="T5" fmla="*/ 402 h 446"/>
                <a:gd name="T6" fmla="*/ 329 w 493"/>
                <a:gd name="T7" fmla="*/ 401 h 446"/>
                <a:gd name="T8" fmla="*/ 418 w 493"/>
                <a:gd name="T9" fmla="*/ 446 h 446"/>
                <a:gd name="T10" fmla="*/ 394 w 493"/>
                <a:gd name="T11" fmla="*/ 371 h 446"/>
                <a:gd name="T12" fmla="*/ 397 w 493"/>
                <a:gd name="T13" fmla="*/ 370 h 446"/>
                <a:gd name="T14" fmla="*/ 493 w 493"/>
                <a:gd name="T15" fmla="*/ 206 h 446"/>
                <a:gd name="T16" fmla="*/ 247 w 493"/>
                <a:gd name="T17" fmla="*/ 0 h 446"/>
                <a:gd name="T18" fmla="*/ 0 w 493"/>
                <a:gd name="T19" fmla="*/ 206 h 446"/>
                <a:gd name="T20" fmla="*/ 298 w 493"/>
                <a:gd name="T21" fmla="*/ 135 h 446"/>
                <a:gd name="T22" fmla="*/ 298 w 493"/>
                <a:gd name="T23" fmla="*/ 135 h 446"/>
                <a:gd name="T24" fmla="*/ 333 w 493"/>
                <a:gd name="T25" fmla="*/ 102 h 446"/>
                <a:gd name="T26" fmla="*/ 367 w 493"/>
                <a:gd name="T27" fmla="*/ 135 h 446"/>
                <a:gd name="T28" fmla="*/ 333 w 493"/>
                <a:gd name="T29" fmla="*/ 169 h 446"/>
                <a:gd name="T30" fmla="*/ 298 w 493"/>
                <a:gd name="T31" fmla="*/ 135 h 446"/>
                <a:gd name="T32" fmla="*/ 127 w 493"/>
                <a:gd name="T33" fmla="*/ 135 h 446"/>
                <a:gd name="T34" fmla="*/ 127 w 493"/>
                <a:gd name="T35" fmla="*/ 135 h 446"/>
                <a:gd name="T36" fmla="*/ 161 w 493"/>
                <a:gd name="T37" fmla="*/ 102 h 446"/>
                <a:gd name="T38" fmla="*/ 196 w 493"/>
                <a:gd name="T39" fmla="*/ 135 h 446"/>
                <a:gd name="T40" fmla="*/ 161 w 493"/>
                <a:gd name="T41" fmla="*/ 169 h 446"/>
                <a:gd name="T42" fmla="*/ 127 w 493"/>
                <a:gd name="T43" fmla="*/ 135 h 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93" h="446">
                  <a:moveTo>
                    <a:pt x="0" y="206"/>
                  </a:moveTo>
                  <a:cubicBezTo>
                    <a:pt x="0" y="320"/>
                    <a:pt x="111" y="412"/>
                    <a:pt x="247" y="412"/>
                  </a:cubicBezTo>
                  <a:cubicBezTo>
                    <a:pt x="274" y="412"/>
                    <a:pt x="300" y="409"/>
                    <a:pt x="325" y="402"/>
                  </a:cubicBezTo>
                  <a:cubicBezTo>
                    <a:pt x="326" y="401"/>
                    <a:pt x="329" y="401"/>
                    <a:pt x="329" y="401"/>
                  </a:cubicBezTo>
                  <a:lnTo>
                    <a:pt x="418" y="446"/>
                  </a:lnTo>
                  <a:lnTo>
                    <a:pt x="394" y="371"/>
                  </a:lnTo>
                  <a:cubicBezTo>
                    <a:pt x="394" y="371"/>
                    <a:pt x="396" y="370"/>
                    <a:pt x="397" y="370"/>
                  </a:cubicBezTo>
                  <a:cubicBezTo>
                    <a:pt x="455" y="332"/>
                    <a:pt x="493" y="273"/>
                    <a:pt x="493" y="206"/>
                  </a:cubicBezTo>
                  <a:cubicBezTo>
                    <a:pt x="493" y="92"/>
                    <a:pt x="383" y="0"/>
                    <a:pt x="247" y="0"/>
                  </a:cubicBezTo>
                  <a:cubicBezTo>
                    <a:pt x="111" y="0"/>
                    <a:pt x="0" y="92"/>
                    <a:pt x="0" y="206"/>
                  </a:cubicBezTo>
                  <a:close/>
                  <a:moveTo>
                    <a:pt x="298" y="135"/>
                  </a:moveTo>
                  <a:lnTo>
                    <a:pt x="298" y="135"/>
                  </a:lnTo>
                  <a:cubicBezTo>
                    <a:pt x="298" y="117"/>
                    <a:pt x="314" y="102"/>
                    <a:pt x="333" y="102"/>
                  </a:cubicBezTo>
                  <a:cubicBezTo>
                    <a:pt x="352" y="102"/>
                    <a:pt x="367" y="117"/>
                    <a:pt x="367" y="135"/>
                  </a:cubicBezTo>
                  <a:cubicBezTo>
                    <a:pt x="367" y="154"/>
                    <a:pt x="352" y="169"/>
                    <a:pt x="333" y="169"/>
                  </a:cubicBezTo>
                  <a:cubicBezTo>
                    <a:pt x="314" y="169"/>
                    <a:pt x="298" y="154"/>
                    <a:pt x="298" y="135"/>
                  </a:cubicBezTo>
                  <a:close/>
                  <a:moveTo>
                    <a:pt x="127" y="135"/>
                  </a:moveTo>
                  <a:lnTo>
                    <a:pt x="127" y="135"/>
                  </a:lnTo>
                  <a:cubicBezTo>
                    <a:pt x="127" y="117"/>
                    <a:pt x="142" y="102"/>
                    <a:pt x="161" y="102"/>
                  </a:cubicBezTo>
                  <a:cubicBezTo>
                    <a:pt x="180" y="102"/>
                    <a:pt x="196" y="117"/>
                    <a:pt x="196" y="135"/>
                  </a:cubicBezTo>
                  <a:cubicBezTo>
                    <a:pt x="196" y="154"/>
                    <a:pt x="180" y="169"/>
                    <a:pt x="161" y="169"/>
                  </a:cubicBezTo>
                  <a:cubicBezTo>
                    <a:pt x="142" y="169"/>
                    <a:pt x="127" y="154"/>
                    <a:pt x="127" y="13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11" name="Freeform 12"/>
          <p:cNvSpPr>
            <a:spLocks/>
          </p:cNvSpPr>
          <p:nvPr/>
        </p:nvSpPr>
        <p:spPr bwMode="auto">
          <a:xfrm>
            <a:off x="3837159" y="1790833"/>
            <a:ext cx="573087" cy="544512"/>
          </a:xfrm>
          <a:custGeom>
            <a:avLst/>
            <a:gdLst>
              <a:gd name="T0" fmla="*/ 244 w 836"/>
              <a:gd name="T1" fmla="*/ 537 h 795"/>
              <a:gd name="T2" fmla="*/ 510 w 836"/>
              <a:gd name="T3" fmla="*/ 376 h 795"/>
              <a:gd name="T4" fmla="*/ 187 w 836"/>
              <a:gd name="T5" fmla="*/ 332 h 795"/>
              <a:gd name="T6" fmla="*/ 619 w 836"/>
              <a:gd name="T7" fmla="*/ 327 h 795"/>
              <a:gd name="T8" fmla="*/ 619 w 836"/>
              <a:gd name="T9" fmla="*/ 358 h 795"/>
              <a:gd name="T10" fmla="*/ 374 w 836"/>
              <a:gd name="T11" fmla="*/ 533 h 795"/>
              <a:gd name="T12" fmla="*/ 635 w 836"/>
              <a:gd name="T13" fmla="*/ 554 h 795"/>
              <a:gd name="T14" fmla="*/ 627 w 836"/>
              <a:gd name="T15" fmla="*/ 508 h 795"/>
              <a:gd name="T16" fmla="*/ 836 w 836"/>
              <a:gd name="T17" fmla="*/ 304 h 795"/>
              <a:gd name="T18" fmla="*/ 547 w 836"/>
              <a:gd name="T19" fmla="*/ 262 h 795"/>
              <a:gd name="T20" fmla="*/ 418 w 836"/>
              <a:gd name="T21" fmla="*/ 0 h 795"/>
              <a:gd name="T22" fmla="*/ 289 w 836"/>
              <a:gd name="T23" fmla="*/ 262 h 795"/>
              <a:gd name="T24" fmla="*/ 0 w 836"/>
              <a:gd name="T25" fmla="*/ 304 h 795"/>
              <a:gd name="T26" fmla="*/ 209 w 836"/>
              <a:gd name="T27" fmla="*/ 508 h 795"/>
              <a:gd name="T28" fmla="*/ 159 w 836"/>
              <a:gd name="T29" fmla="*/ 795 h 795"/>
              <a:gd name="T30" fmla="*/ 418 w 836"/>
              <a:gd name="T31" fmla="*/ 660 h 795"/>
              <a:gd name="T32" fmla="*/ 676 w 836"/>
              <a:gd name="T33" fmla="*/ 795 h 795"/>
              <a:gd name="T34" fmla="*/ 636 w 836"/>
              <a:gd name="T35" fmla="*/ 559 h 795"/>
              <a:gd name="T36" fmla="*/ 244 w 836"/>
              <a:gd name="T37" fmla="*/ 576 h 795"/>
              <a:gd name="T38" fmla="*/ 244 w 836"/>
              <a:gd name="T39" fmla="*/ 537 h 7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836" h="795">
                <a:moveTo>
                  <a:pt x="244" y="537"/>
                </a:moveTo>
                <a:cubicBezTo>
                  <a:pt x="263" y="515"/>
                  <a:pt x="510" y="376"/>
                  <a:pt x="510" y="376"/>
                </a:cubicBezTo>
                <a:lnTo>
                  <a:pt x="187" y="332"/>
                </a:lnTo>
                <a:lnTo>
                  <a:pt x="619" y="327"/>
                </a:lnTo>
                <a:cubicBezTo>
                  <a:pt x="619" y="327"/>
                  <a:pt x="634" y="340"/>
                  <a:pt x="619" y="358"/>
                </a:cubicBezTo>
                <a:cubicBezTo>
                  <a:pt x="603" y="376"/>
                  <a:pt x="374" y="533"/>
                  <a:pt x="374" y="533"/>
                </a:cubicBezTo>
                <a:lnTo>
                  <a:pt x="635" y="554"/>
                </a:lnTo>
                <a:lnTo>
                  <a:pt x="627" y="508"/>
                </a:lnTo>
                <a:lnTo>
                  <a:pt x="836" y="304"/>
                </a:lnTo>
                <a:lnTo>
                  <a:pt x="547" y="262"/>
                </a:lnTo>
                <a:lnTo>
                  <a:pt x="418" y="0"/>
                </a:lnTo>
                <a:lnTo>
                  <a:pt x="289" y="262"/>
                </a:lnTo>
                <a:lnTo>
                  <a:pt x="0" y="304"/>
                </a:lnTo>
                <a:lnTo>
                  <a:pt x="209" y="508"/>
                </a:lnTo>
                <a:lnTo>
                  <a:pt x="159" y="795"/>
                </a:lnTo>
                <a:lnTo>
                  <a:pt x="418" y="660"/>
                </a:lnTo>
                <a:lnTo>
                  <a:pt x="676" y="795"/>
                </a:lnTo>
                <a:lnTo>
                  <a:pt x="636" y="559"/>
                </a:lnTo>
                <a:lnTo>
                  <a:pt x="244" y="576"/>
                </a:lnTo>
                <a:cubicBezTo>
                  <a:pt x="244" y="576"/>
                  <a:pt x="225" y="559"/>
                  <a:pt x="244" y="537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2" name="TextBox 111"/>
          <p:cNvSpPr txBox="1"/>
          <p:nvPr/>
        </p:nvSpPr>
        <p:spPr>
          <a:xfrm>
            <a:off x="4941168" y="2069741"/>
            <a:ext cx="2344788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ts val="1300"/>
              </a:lnSpc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点击输入简要文字内容，文字内容需概括精炼，言简意赅的说明分项内容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4941168" y="1773879"/>
            <a:ext cx="23226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数据一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4952236" y="3466423"/>
            <a:ext cx="2344788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ts val="1300"/>
              </a:lnSpc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点击输入简要文字内容，文字内容需概括精炼，言简意赅的说明分项内容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4952236" y="3170561"/>
            <a:ext cx="23226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数据二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-406309" y="3555661"/>
            <a:ext cx="2344788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ts val="1300"/>
              </a:lnSpc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点击输入简要文字内容，文字内容需概括精炼，言简意赅的说明分项内容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-406309" y="3259799"/>
            <a:ext cx="23226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数据三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-417377" y="2086695"/>
            <a:ext cx="2344788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ts val="1300"/>
              </a:lnSpc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点击输入简要文字内容，文字内容需概括精炼，言简意赅的说明分项内容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-417377" y="1790833"/>
            <a:ext cx="23226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数据四</a:t>
            </a:r>
          </a:p>
        </p:txBody>
      </p:sp>
      <p:sp>
        <p:nvSpPr>
          <p:cNvPr id="35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036875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1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8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9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8" fill="hold" nodeType="withEffect" p14:presetBounceEnd="4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4" fill="hold" grpId="0" nodeType="withEffect" p14:presetBounceEnd="40000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6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7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2" fill="hold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0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1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4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5" dur="500" fill="hold"/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1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8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49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1" dur="500"/>
                                            <p:tgtEl>
                                              <p:spTgt spid="1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2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4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5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56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8" dur="500" fill="hold"/>
                                            <p:tgtEl>
                                              <p:spTgt spid="10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500" fill="hold"/>
                                            <p:tgtEl>
                                              <p:spTgt spid="10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0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62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4" dur="500"/>
                                            <p:tgtEl>
                                              <p:spTgt spid="1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7" dur="500"/>
                                            <p:tgtEl>
                                              <p:spTgt spid="1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8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69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4" fill="hold">
                                <p:stCondLst>
                                  <p:cond delay="5000"/>
                                </p:stCondLst>
                                <p:childTnLst>
                                  <p:par>
                                    <p:cTn id="75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7" dur="500"/>
                                            <p:tgtEl>
                                              <p:spTgt spid="1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0" dur="500"/>
                                            <p:tgtEl>
                                              <p:spTgt spid="1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1" fill="hold">
                                <p:stCondLst>
                                  <p:cond delay="5500"/>
                                </p:stCondLst>
                                <p:childTnLst>
                                  <p:par>
                                    <p:cTn id="82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4" dur="500" fill="hold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5" dur="500" fill="hold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6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6000"/>
                                </p:stCondLst>
                                <p:childTnLst>
                                  <p:par>
                                    <p:cTn id="8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0" dur="500"/>
                                            <p:tgtEl>
                                              <p:spTgt spid="1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3" dur="500"/>
                                            <p:tgtEl>
                                              <p:spTgt spid="1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4" fill="hold">
                                <p:stCondLst>
                                  <p:cond delay="6500"/>
                                </p:stCondLst>
                                <p:childTnLst>
                                  <p:par>
                                    <p:cTn id="95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95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7" dur="50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57" grpId="0" animBg="1"/>
          <p:bldP spid="61" grpId="0" animBg="1"/>
          <p:bldP spid="102" grpId="0" animBg="1"/>
          <p:bldP spid="111" grpId="0" animBg="1"/>
          <p:bldP spid="112" grpId="0"/>
          <p:bldP spid="113" grpId="0"/>
          <p:bldP spid="114" grpId="0"/>
          <p:bldP spid="115" grpId="0"/>
          <p:bldP spid="116" grpId="0"/>
          <p:bldP spid="117" grpId="0"/>
          <p:bldP spid="118" grpId="0"/>
          <p:bldP spid="119" grpId="0"/>
          <p:bldP spid="35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4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2" fill="hold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4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5" dur="500" fill="hold"/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1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1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8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49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1" dur="500"/>
                                            <p:tgtEl>
                                              <p:spTgt spid="1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2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4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5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56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8" dur="500" fill="hold"/>
                                            <p:tgtEl>
                                              <p:spTgt spid="10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500" fill="hold"/>
                                            <p:tgtEl>
                                              <p:spTgt spid="10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0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62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4" dur="500"/>
                                            <p:tgtEl>
                                              <p:spTgt spid="1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7" dur="500"/>
                                            <p:tgtEl>
                                              <p:spTgt spid="1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8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69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4" fill="hold">
                                <p:stCondLst>
                                  <p:cond delay="5000"/>
                                </p:stCondLst>
                                <p:childTnLst>
                                  <p:par>
                                    <p:cTn id="75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7" dur="500"/>
                                            <p:tgtEl>
                                              <p:spTgt spid="1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0" dur="500"/>
                                            <p:tgtEl>
                                              <p:spTgt spid="1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1" fill="hold">
                                <p:stCondLst>
                                  <p:cond delay="5500"/>
                                </p:stCondLst>
                                <p:childTnLst>
                                  <p:par>
                                    <p:cTn id="82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4" dur="500" fill="hold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5" dur="500" fill="hold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6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6000"/>
                                </p:stCondLst>
                                <p:childTnLst>
                                  <p:par>
                                    <p:cTn id="8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0" dur="500"/>
                                            <p:tgtEl>
                                              <p:spTgt spid="1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3" dur="500"/>
                                            <p:tgtEl>
                                              <p:spTgt spid="1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4" fill="hold">
                                <p:stCondLst>
                                  <p:cond delay="6500"/>
                                </p:stCondLst>
                                <p:childTnLst>
                                  <p:par>
                                    <p:cTn id="95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95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7" dur="50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57" grpId="0" animBg="1"/>
          <p:bldP spid="61" grpId="0" animBg="1"/>
          <p:bldP spid="102" grpId="0" animBg="1"/>
          <p:bldP spid="111" grpId="0" animBg="1"/>
          <p:bldP spid="112" grpId="0"/>
          <p:bldP spid="113" grpId="0"/>
          <p:bldP spid="114" grpId="0"/>
          <p:bldP spid="115" grpId="0"/>
          <p:bldP spid="116" grpId="0"/>
          <p:bldP spid="117" grpId="0"/>
          <p:bldP spid="118" grpId="0"/>
          <p:bldP spid="119" grpId="0"/>
          <p:bldP spid="35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TextBox 41"/>
          <p:cNvSpPr>
            <a:spLocks noChangeArrowheads="1"/>
          </p:cNvSpPr>
          <p:nvPr/>
        </p:nvSpPr>
        <p:spPr bwMode="auto">
          <a:xfrm>
            <a:off x="296865" y="1664495"/>
            <a:ext cx="6264275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1</a:t>
            </a:r>
            <a:r>
              <a:rPr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、产品微细化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en-US" altLang="zh-CN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2</a:t>
            </a:r>
            <a:r>
              <a:rPr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、对产品精度要求高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en-US" altLang="zh-CN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3</a:t>
            </a:r>
            <a:r>
              <a:rPr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、传统的机械加工有缺陷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0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zh-CN" altLang="en-US" sz="11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字号请根据你的内容多少，及演示需要调整大小。</a:t>
            </a:r>
            <a:endParaRPr lang="en-US" altLang="zh-CN" sz="1100" b="1" dirty="0">
              <a:solidFill>
                <a:srgbClr val="1A3F6C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6154" name="TextBox 43"/>
          <p:cNvSpPr>
            <a:spLocks noChangeArrowheads="1"/>
          </p:cNvSpPr>
          <p:nvPr/>
        </p:nvSpPr>
        <p:spPr bwMode="auto">
          <a:xfrm>
            <a:off x="2273300" y="994411"/>
            <a:ext cx="2311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行业大背景</a:t>
            </a:r>
          </a:p>
        </p:txBody>
      </p:sp>
      <p:grpSp>
        <p:nvGrpSpPr>
          <p:cNvPr id="6155" name="组合 2"/>
          <p:cNvGrpSpPr>
            <a:grpSpLocks/>
          </p:cNvGrpSpPr>
          <p:nvPr/>
        </p:nvGrpSpPr>
        <p:grpSpPr bwMode="auto">
          <a:xfrm>
            <a:off x="1627188" y="1138715"/>
            <a:ext cx="3579812" cy="142875"/>
            <a:chOff x="0" y="0"/>
            <a:chExt cx="3580582" cy="158874"/>
          </a:xfrm>
        </p:grpSpPr>
        <p:grpSp>
          <p:nvGrpSpPr>
            <p:cNvPr id="6156" name="组合 61"/>
            <p:cNvGrpSpPr>
              <a:grpSpLocks/>
            </p:cNvGrpSpPr>
            <p:nvPr/>
          </p:nvGrpSpPr>
          <p:grpSpPr bwMode="auto">
            <a:xfrm>
              <a:off x="0" y="0"/>
              <a:ext cx="792088" cy="158874"/>
              <a:chOff x="0" y="0"/>
              <a:chExt cx="792088" cy="158874"/>
            </a:xfrm>
          </p:grpSpPr>
          <p:sp>
            <p:nvSpPr>
              <p:cNvPr id="6157" name="直接连接符 70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" name="直接连接符 71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9" name="直接连接符 72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60" name="组合 62"/>
            <p:cNvGrpSpPr>
              <a:grpSpLocks/>
            </p:cNvGrpSpPr>
            <p:nvPr/>
          </p:nvGrpSpPr>
          <p:grpSpPr bwMode="auto">
            <a:xfrm rot="10800000">
              <a:off x="2788494" y="0"/>
              <a:ext cx="792088" cy="158874"/>
              <a:chOff x="0" y="0"/>
              <a:chExt cx="792088" cy="158874"/>
            </a:xfrm>
          </p:grpSpPr>
          <p:sp>
            <p:nvSpPr>
              <p:cNvPr id="6161" name="直接连接符 67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直接连接符 68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直接连接符 69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4613431" y="3524926"/>
            <a:ext cx="2185594" cy="1224902"/>
            <a:chOff x="6059464" y="3524926"/>
            <a:chExt cx="2185594" cy="1224902"/>
          </a:xfrm>
        </p:grpSpPr>
        <p:grpSp>
          <p:nvGrpSpPr>
            <p:cNvPr id="38" name="组合 37"/>
            <p:cNvGrpSpPr/>
            <p:nvPr/>
          </p:nvGrpSpPr>
          <p:grpSpPr>
            <a:xfrm>
              <a:off x="6059464" y="3524926"/>
              <a:ext cx="2185594" cy="1224902"/>
              <a:chOff x="4304043" y="1286668"/>
              <a:chExt cx="3837944" cy="2757793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39" name="圆角矩形 38"/>
              <p:cNvSpPr/>
              <p:nvPr/>
            </p:nvSpPr>
            <p:spPr>
              <a:xfrm>
                <a:off x="4304043" y="1286668"/>
                <a:ext cx="3837944" cy="2757793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圆角矩形 39"/>
              <p:cNvSpPr/>
              <p:nvPr/>
            </p:nvSpPr>
            <p:spPr>
              <a:xfrm>
                <a:off x="4351930" y="1330004"/>
                <a:ext cx="3742172" cy="2671122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168" name="组合 19"/>
            <p:cNvGrpSpPr>
              <a:grpSpLocks/>
            </p:cNvGrpSpPr>
            <p:nvPr/>
          </p:nvGrpSpPr>
          <p:grpSpPr bwMode="auto">
            <a:xfrm>
              <a:off x="6303964" y="3902869"/>
              <a:ext cx="1798637" cy="451947"/>
              <a:chOff x="0" y="0"/>
              <a:chExt cx="1799448" cy="502456"/>
            </a:xfrm>
          </p:grpSpPr>
          <p:sp>
            <p:nvSpPr>
              <p:cNvPr id="6169" name="TextBox 87"/>
              <p:cNvSpPr>
                <a:spLocks noChangeArrowheads="1"/>
              </p:cNvSpPr>
              <p:nvPr/>
            </p:nvSpPr>
            <p:spPr bwMode="auto">
              <a:xfrm>
                <a:off x="163751" y="0"/>
                <a:ext cx="1471946" cy="205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zh-CN" altLang="en-US" sz="1200" b="1" dirty="0">
                    <a:solidFill>
                      <a:srgbClr val="1A3F6C"/>
                    </a:solidFill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插入相关主题图片</a:t>
                </a:r>
                <a:endParaRPr lang="en-US" altLang="zh-CN" sz="12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  <p:sp>
            <p:nvSpPr>
              <p:cNvPr id="6170" name="TextBox 88"/>
              <p:cNvSpPr>
                <a:spLocks noChangeArrowheads="1"/>
              </p:cNvSpPr>
              <p:nvPr/>
            </p:nvSpPr>
            <p:spPr bwMode="auto">
              <a:xfrm>
                <a:off x="0" y="228718"/>
                <a:ext cx="1799448" cy="273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zh-CN" altLang="en-US" sz="800" b="1" dirty="0"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为统一图片大小，保持版面美观请使用 “形状填充</a:t>
                </a:r>
                <a:r>
                  <a:rPr lang="en-US" altLang="zh-CN" sz="800" b="1" dirty="0"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/</a:t>
                </a:r>
                <a:r>
                  <a:rPr lang="zh-CN" altLang="en-US" sz="800" b="1" dirty="0"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图片填充”命令</a:t>
                </a:r>
                <a:endParaRPr lang="en-US" altLang="zh-CN" sz="800" b="1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</p:grpSp>
      </p:grpSp>
      <p:cxnSp>
        <p:nvCxnSpPr>
          <p:cNvPr id="33" name="直接连接符 32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181463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443540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选题背景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925500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841711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2345684" y="3524926"/>
            <a:ext cx="2185594" cy="1224902"/>
            <a:chOff x="6059464" y="3524926"/>
            <a:chExt cx="2185594" cy="1224902"/>
          </a:xfrm>
        </p:grpSpPr>
        <p:grpSp>
          <p:nvGrpSpPr>
            <p:cNvPr id="46" name="组合 45"/>
            <p:cNvGrpSpPr/>
            <p:nvPr/>
          </p:nvGrpSpPr>
          <p:grpSpPr>
            <a:xfrm>
              <a:off x="6059464" y="3524926"/>
              <a:ext cx="2185594" cy="1224902"/>
              <a:chOff x="4304043" y="1286668"/>
              <a:chExt cx="3837944" cy="2757793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50" name="圆角矩形 49"/>
              <p:cNvSpPr/>
              <p:nvPr/>
            </p:nvSpPr>
            <p:spPr>
              <a:xfrm>
                <a:off x="4304043" y="1286668"/>
                <a:ext cx="3837944" cy="2757793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圆角矩形 50"/>
              <p:cNvSpPr/>
              <p:nvPr/>
            </p:nvSpPr>
            <p:spPr>
              <a:xfrm>
                <a:off x="4351930" y="1330004"/>
                <a:ext cx="3742172" cy="2671122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7" name="组合 19"/>
            <p:cNvGrpSpPr>
              <a:grpSpLocks/>
            </p:cNvGrpSpPr>
            <p:nvPr/>
          </p:nvGrpSpPr>
          <p:grpSpPr bwMode="auto">
            <a:xfrm>
              <a:off x="6303964" y="3902869"/>
              <a:ext cx="1798637" cy="451947"/>
              <a:chOff x="0" y="0"/>
              <a:chExt cx="1799448" cy="502456"/>
            </a:xfrm>
          </p:grpSpPr>
          <p:sp>
            <p:nvSpPr>
              <p:cNvPr id="48" name="TextBox 87"/>
              <p:cNvSpPr>
                <a:spLocks noChangeArrowheads="1"/>
              </p:cNvSpPr>
              <p:nvPr/>
            </p:nvSpPr>
            <p:spPr bwMode="auto">
              <a:xfrm>
                <a:off x="163751" y="0"/>
                <a:ext cx="1471946" cy="205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zh-CN" altLang="en-US" sz="1200" b="1" dirty="0">
                    <a:solidFill>
                      <a:srgbClr val="1A3F6C"/>
                    </a:solidFill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插入相关主题图片</a:t>
                </a:r>
                <a:endParaRPr lang="en-US" altLang="zh-CN" sz="12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  <p:sp>
            <p:nvSpPr>
              <p:cNvPr id="49" name="TextBox 88"/>
              <p:cNvSpPr>
                <a:spLocks noChangeArrowheads="1"/>
              </p:cNvSpPr>
              <p:nvPr/>
            </p:nvSpPr>
            <p:spPr bwMode="auto">
              <a:xfrm>
                <a:off x="0" y="228718"/>
                <a:ext cx="1799448" cy="273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zh-CN" altLang="en-US" sz="800" b="1" dirty="0"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为统一图片大小，保持版面美观请使用 “形状填充</a:t>
                </a:r>
                <a:r>
                  <a:rPr lang="en-US" altLang="zh-CN" sz="800" b="1" dirty="0"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/</a:t>
                </a:r>
                <a:r>
                  <a:rPr lang="zh-CN" altLang="en-US" sz="800" b="1" dirty="0">
                    <a:latin typeface="微软雅黑" pitchFamily="34" charset="-122"/>
                    <a:ea typeface="微软雅黑" pitchFamily="34" charset="-122"/>
                    <a:sym typeface="微软雅黑" pitchFamily="34" charset="-122"/>
                  </a:rPr>
                  <a:t>图片填充”命令</a:t>
                </a:r>
                <a:endParaRPr lang="en-US" altLang="zh-CN" sz="800" b="1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endParaRPr>
              </a:p>
            </p:txBody>
          </p:sp>
        </p:grpSp>
      </p:grpSp>
      <p:grpSp>
        <p:nvGrpSpPr>
          <p:cNvPr id="53" name="组合 52"/>
          <p:cNvGrpSpPr/>
          <p:nvPr/>
        </p:nvGrpSpPr>
        <p:grpSpPr>
          <a:xfrm>
            <a:off x="77937" y="3524926"/>
            <a:ext cx="2185594" cy="1224902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57" name="圆角矩形 56"/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圆角矩形 57"/>
            <p:cNvSpPr/>
            <p:nvPr/>
          </p:nvSpPr>
          <p:spPr>
            <a:xfrm>
              <a:off x="4351930" y="1330004"/>
              <a:ext cx="3742172" cy="26711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4576221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1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100"/>
                            </p:stCondLst>
                            <p:childTnLst>
                              <p:par>
                                <p:cTn id="4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600"/>
                            </p:stCondLst>
                            <p:childTnLst>
                              <p:par>
                                <p:cTn id="4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100"/>
                            </p:stCondLst>
                            <p:childTnLst>
                              <p:par>
                                <p:cTn id="5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3" grpId="0" bldLvl="0" autoUpdateAnimBg="0"/>
      <p:bldP spid="6154" grpId="0" bldLvl="0" autoUpdateAnimBg="0"/>
      <p:bldP spid="34" grpId="0" animBg="1"/>
      <p:bldP spid="35" grpId="0"/>
      <p:bldP spid="36" grpId="0"/>
      <p:bldP spid="4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7" y="267886"/>
            <a:ext cx="69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ATA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圆角矩形 75"/>
          <p:cNvSpPr/>
          <p:nvPr/>
        </p:nvSpPr>
        <p:spPr>
          <a:xfrm rot="5400000">
            <a:off x="901394" y="2982311"/>
            <a:ext cx="2093533" cy="1161081"/>
          </a:xfrm>
          <a:prstGeom prst="roundRect">
            <a:avLst>
              <a:gd name="adj" fmla="val 50000"/>
            </a:avLst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515150" y="3654323"/>
            <a:ext cx="886646" cy="88664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8" name="同心圆 5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-110777" y="1943489"/>
            <a:ext cx="1161081" cy="2666129"/>
            <a:chOff x="4013612" y="985436"/>
            <a:chExt cx="1443428" cy="3314468"/>
          </a:xfrm>
        </p:grpSpPr>
        <p:sp>
          <p:nvSpPr>
            <p:cNvPr id="105" name="圆角矩形 104"/>
            <p:cNvSpPr/>
            <p:nvPr/>
          </p:nvSpPr>
          <p:spPr>
            <a:xfrm rot="5400000">
              <a:off x="3078092" y="1920956"/>
              <a:ext cx="3314468" cy="1443428"/>
            </a:xfrm>
            <a:prstGeom prst="roundRect">
              <a:avLst>
                <a:gd name="adj" fmla="val 50000"/>
              </a:avLst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  <a:effectLst>
              <a:outerShdw blurRad="4445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圆角矩形 105"/>
            <p:cNvSpPr/>
            <p:nvPr/>
          </p:nvSpPr>
          <p:spPr>
            <a:xfrm rot="5400000">
              <a:off x="3109761" y="1976006"/>
              <a:ext cx="3251129" cy="1352701"/>
            </a:xfrm>
            <a:prstGeom prst="roundRect">
              <a:avLst>
                <a:gd name="adj" fmla="val 50000"/>
              </a:avLst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7" name="椭圆 106"/>
          <p:cNvSpPr/>
          <p:nvPr/>
        </p:nvSpPr>
        <p:spPr>
          <a:xfrm>
            <a:off x="27706" y="3647657"/>
            <a:ext cx="899981" cy="899981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 rot="5400000">
            <a:off x="3617287" y="2741412"/>
            <a:ext cx="2575331" cy="1161081"/>
          </a:xfrm>
          <a:prstGeom prst="roundRect">
            <a:avLst>
              <a:gd name="adj" fmla="val 50000"/>
            </a:avLst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9" name="组合 108"/>
          <p:cNvGrpSpPr/>
          <p:nvPr/>
        </p:nvGrpSpPr>
        <p:grpSpPr>
          <a:xfrm>
            <a:off x="4476703" y="3654323"/>
            <a:ext cx="886646" cy="88664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2846016" y="1943489"/>
            <a:ext cx="1161081" cy="2666129"/>
            <a:chOff x="4013612" y="985436"/>
            <a:chExt cx="1443428" cy="3314468"/>
          </a:xfrm>
        </p:grpSpPr>
        <p:sp>
          <p:nvSpPr>
            <p:cNvPr id="113" name="圆角矩形 112"/>
            <p:cNvSpPr/>
            <p:nvPr/>
          </p:nvSpPr>
          <p:spPr>
            <a:xfrm rot="5400000">
              <a:off x="3078092" y="1920956"/>
              <a:ext cx="3314468" cy="1443428"/>
            </a:xfrm>
            <a:prstGeom prst="roundRect">
              <a:avLst>
                <a:gd name="adj" fmla="val 50000"/>
              </a:avLst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  <a:effectLst>
              <a:outerShdw blurRad="4445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圆角矩形 113"/>
            <p:cNvSpPr/>
            <p:nvPr/>
          </p:nvSpPr>
          <p:spPr>
            <a:xfrm rot="5400000">
              <a:off x="3109761" y="1976006"/>
              <a:ext cx="3251129" cy="1352701"/>
            </a:xfrm>
            <a:prstGeom prst="roundRect">
              <a:avLst>
                <a:gd name="adj" fmla="val 50000"/>
              </a:avLst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5" name="椭圆 114"/>
          <p:cNvSpPr/>
          <p:nvPr/>
        </p:nvSpPr>
        <p:spPr>
          <a:xfrm>
            <a:off x="2989260" y="3647657"/>
            <a:ext cx="899981" cy="899981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0" name="组合 119"/>
          <p:cNvGrpSpPr/>
          <p:nvPr/>
        </p:nvGrpSpPr>
        <p:grpSpPr>
          <a:xfrm>
            <a:off x="5802808" y="1370413"/>
            <a:ext cx="1161081" cy="3239204"/>
            <a:chOff x="4013613" y="985437"/>
            <a:chExt cx="1443428" cy="3314468"/>
          </a:xfrm>
        </p:grpSpPr>
        <p:sp>
          <p:nvSpPr>
            <p:cNvPr id="121" name="圆角矩形 120"/>
            <p:cNvSpPr/>
            <p:nvPr/>
          </p:nvSpPr>
          <p:spPr>
            <a:xfrm rot="5400000">
              <a:off x="3078093" y="1920957"/>
              <a:ext cx="3314468" cy="1443428"/>
            </a:xfrm>
            <a:prstGeom prst="roundRect">
              <a:avLst>
                <a:gd name="adj" fmla="val 46172"/>
              </a:avLst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  <a:effectLst>
              <a:outerShdw blurRad="4445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圆角矩形 121"/>
            <p:cNvSpPr/>
            <p:nvPr/>
          </p:nvSpPr>
          <p:spPr>
            <a:xfrm rot="5400000">
              <a:off x="3109760" y="1976006"/>
              <a:ext cx="3251129" cy="1352701"/>
            </a:xfrm>
            <a:prstGeom prst="roundRect">
              <a:avLst>
                <a:gd name="adj" fmla="val 48249"/>
              </a:avLst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3" name="椭圆 122"/>
          <p:cNvSpPr/>
          <p:nvPr/>
        </p:nvSpPr>
        <p:spPr>
          <a:xfrm>
            <a:off x="5950814" y="3647657"/>
            <a:ext cx="899981" cy="899981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TextBox 123"/>
          <p:cNvSpPr txBox="1"/>
          <p:nvPr/>
        </p:nvSpPr>
        <p:spPr>
          <a:xfrm>
            <a:off x="3034331" y="2352853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Watford DB" pitchFamily="2" charset="0"/>
                <a:ea typeface="造字工房劲黑（非商用）常规体" pitchFamily="50" charset="-122"/>
              </a:rPr>
              <a:t>25%</a:t>
            </a:r>
            <a:endParaRPr lang="zh-CN" altLang="en-US" dirty="0">
              <a:latin typeface="Watford DB" pitchFamily="2" charset="0"/>
              <a:ea typeface="造字工房劲黑（非商用）常规体" pitchFamily="50" charset="-122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43277" y="2352853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Watford DB" pitchFamily="2" charset="0"/>
                <a:ea typeface="造字工房劲黑（非商用）常规体" pitchFamily="50" charset="-122"/>
              </a:rPr>
              <a:t>25%</a:t>
            </a:r>
            <a:endParaRPr lang="zh-CN" altLang="en-US" dirty="0">
              <a:latin typeface="Watford DB" pitchFamily="2" charset="0"/>
              <a:ea typeface="造字工房劲黑（非商用）常规体" pitchFamily="50" charset="-122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995885" y="1801686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Watford DB" pitchFamily="2" charset="0"/>
                <a:ea typeface="造字工房劲黑（非商用）常规体" pitchFamily="50" charset="-122"/>
              </a:rPr>
              <a:t>45%</a:t>
            </a:r>
            <a:endParaRPr lang="zh-CN" altLang="en-US" dirty="0">
              <a:latin typeface="Watford DB" pitchFamily="2" charset="0"/>
              <a:ea typeface="造字工房劲黑（非商用）常规体" pitchFamily="50" charset="-122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515151" y="2862501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rPr>
              <a:t>15%</a:t>
            </a:r>
            <a:endParaRPr lang="zh-CN" altLang="en-US" dirty="0">
              <a:solidFill>
                <a:schemeClr val="bg1"/>
              </a:solidFill>
              <a:latin typeface="Watford DB" pitchFamily="2" charset="0"/>
              <a:ea typeface="造字工房劲黑（非商用）常规体" pitchFamily="50" charset="-122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4496055" y="2352853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rPr>
              <a:t>25%</a:t>
            </a:r>
            <a:endParaRPr lang="zh-CN" altLang="en-US" dirty="0">
              <a:solidFill>
                <a:schemeClr val="bg1"/>
              </a:solidFill>
              <a:latin typeface="Watford DB" pitchFamily="2" charset="0"/>
              <a:ea typeface="造字工房劲黑（非商用）常规体" pitchFamily="50" charset="-122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22437" y="907559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22437" y="1066876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cxnSp>
        <p:nvCxnSpPr>
          <p:cNvPr id="134" name="直接连接符 133"/>
          <p:cNvCxnSpPr/>
          <p:nvPr/>
        </p:nvCxnSpPr>
        <p:spPr>
          <a:xfrm flipV="1">
            <a:off x="-106184" y="917548"/>
            <a:ext cx="0" cy="576518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TextBox 134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6889165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12" presetClass="entr" presetSubtype="8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500"/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8" dur="500"/>
                                            <p:tgtEl>
                                              <p:spTgt spid="1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2" dur="500"/>
                                            <p:tgtEl>
                                              <p:spTgt spid="1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3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500"/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6" dur="500"/>
                                            <p:tgtEl>
                                              <p:spTgt spid="1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8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0" dur="300" fill="hold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1" dur="300" fill="hold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2" presetClass="entr" presetSubtype="4" fill="hold" nodeType="withEffect" p14:presetBounceEnd="44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4" dur="3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5" dur="3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6" presetID="2" presetClass="entr" presetSubtype="4" fill="hold" grpId="0" nodeType="withEffect" p14:presetBounceEnd="44000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8" dur="300" fill="hold"/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9" dur="300" fill="hold"/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2" presetClass="entr" presetSubtype="4" fill="hold" nodeType="withEffect" p14:presetBounceEnd="44000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2" dur="3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3" dur="3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4" presetID="2" presetClass="entr" presetSubtype="4" fill="hold" grpId="0" nodeType="withEffect" p14:presetBounceEnd="44000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6" dur="300" fill="hold"/>
                                            <p:tgtEl>
                                              <p:spTgt spid="1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7" dur="300" fill="hold"/>
                                            <p:tgtEl>
                                              <p:spTgt spid="1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4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0" dur="500"/>
                                            <p:tgtEl>
                                              <p:spTgt spid="10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3" dur="5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22" presetClass="entr" presetSubtype="4" fill="hold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6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2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9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0" presetID="22" presetClass="entr" presetSubtype="4" fill="hold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72" dur="500"/>
                                            <p:tgtEl>
                                              <p:spTgt spid="1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3" presetID="12" presetClass="entr" presetSubtype="1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500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76" dur="5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12" presetClass="entr" presetSubtype="1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9" dur="500"/>
                                            <p:tgtEl>
                                              <p:spTgt spid="1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0" dur="500"/>
                                            <p:tgtEl>
                                              <p:spTgt spid="1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1" presetID="12" presetClass="entr" presetSubtype="1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3" dur="500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4" dur="5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5" presetID="12" presetClass="entr" presetSubtype="1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8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7" dur="500"/>
                                            <p:tgtEl>
                                              <p:spTgt spid="1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8" dur="500"/>
                                            <p:tgtEl>
                                              <p:spTgt spid="1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12" presetClass="entr" presetSubtype="1" fill="hold" grpId="0" nodeType="withEffect">
                                      <p:stCondLst>
                                        <p:cond delay="160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1" dur="500"/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92" dur="5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3" fill="hold">
                                <p:stCondLst>
                                  <p:cond delay="3700"/>
                                </p:stCondLst>
                                <p:childTnLst>
                                  <p:par>
                                    <p:cTn id="9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6" dur="2000"/>
                                            <p:tgtEl>
                                              <p:spTgt spid="1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76" grpId="0" animBg="1"/>
          <p:bldP spid="107" grpId="0" animBg="1"/>
          <p:bldP spid="108" grpId="0" animBg="1"/>
          <p:bldP spid="115" grpId="0" animBg="1"/>
          <p:bldP spid="123" grpId="0" animBg="1"/>
          <p:bldP spid="124" grpId="0"/>
          <p:bldP spid="125" grpId="0"/>
          <p:bldP spid="126" grpId="0"/>
          <p:bldP spid="128" grpId="0"/>
          <p:bldP spid="129" grpId="0"/>
          <p:bldP spid="132" grpId="0"/>
          <p:bldP spid="133" grpId="0"/>
          <p:bldP spid="135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12" presetClass="entr" presetSubtype="8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500"/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8" dur="500"/>
                                            <p:tgtEl>
                                              <p:spTgt spid="1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2" dur="500"/>
                                            <p:tgtEl>
                                              <p:spTgt spid="1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3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500"/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6" dur="500"/>
                                            <p:tgtEl>
                                              <p:spTgt spid="1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300" fill="hold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300" fill="hold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2" presetClass="entr" presetSubtype="4" fill="hold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4" dur="3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5" dur="3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6" presetID="2" presetClass="entr" presetSubtype="4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300" fill="hold"/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9" dur="300" fill="hold"/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2" presetClass="entr" presetSubtype="4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2" dur="3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3" dur="3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4" presetID="2" presetClass="entr" presetSubtype="4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6" dur="300" fill="hold"/>
                                            <p:tgtEl>
                                              <p:spTgt spid="1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7" dur="300" fill="hold"/>
                                            <p:tgtEl>
                                              <p:spTgt spid="1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4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0" dur="500"/>
                                            <p:tgtEl>
                                              <p:spTgt spid="10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3" dur="5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22" presetClass="entr" presetSubtype="4" fill="hold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6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2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9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0" presetID="22" presetClass="entr" presetSubtype="4" fill="hold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72" dur="500"/>
                                            <p:tgtEl>
                                              <p:spTgt spid="1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3" presetID="12" presetClass="entr" presetSubtype="1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500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76" dur="5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12" presetClass="entr" presetSubtype="1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9" dur="500"/>
                                            <p:tgtEl>
                                              <p:spTgt spid="1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0" dur="500"/>
                                            <p:tgtEl>
                                              <p:spTgt spid="1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1" presetID="12" presetClass="entr" presetSubtype="1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3" dur="500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4" dur="5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5" presetID="12" presetClass="entr" presetSubtype="1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8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7" dur="500"/>
                                            <p:tgtEl>
                                              <p:spTgt spid="1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8" dur="500"/>
                                            <p:tgtEl>
                                              <p:spTgt spid="1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12" presetClass="entr" presetSubtype="1" fill="hold" grpId="0" nodeType="withEffect">
                                      <p:stCondLst>
                                        <p:cond delay="160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1" dur="500"/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92" dur="5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3" fill="hold">
                                <p:stCondLst>
                                  <p:cond delay="3700"/>
                                </p:stCondLst>
                                <p:childTnLst>
                                  <p:par>
                                    <p:cTn id="9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6" dur="2000"/>
                                            <p:tgtEl>
                                              <p:spTgt spid="1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76" grpId="0" animBg="1"/>
          <p:bldP spid="107" grpId="0" animBg="1"/>
          <p:bldP spid="108" grpId="0" animBg="1"/>
          <p:bldP spid="115" grpId="0" animBg="1"/>
          <p:bldP spid="123" grpId="0" animBg="1"/>
          <p:bldP spid="124" grpId="0"/>
          <p:bldP spid="125" grpId="0"/>
          <p:bldP spid="126" grpId="0"/>
          <p:bldP spid="128" grpId="0"/>
          <p:bldP spid="129" grpId="0"/>
          <p:bldP spid="132" grpId="0"/>
          <p:bldP spid="133" grpId="0"/>
          <p:bldP spid="135" grpId="0"/>
        </p:bldLst>
      </p:timing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7" y="267886"/>
            <a:ext cx="69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ATA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任意多边形 2"/>
          <p:cNvSpPr/>
          <p:nvPr/>
        </p:nvSpPr>
        <p:spPr>
          <a:xfrm>
            <a:off x="-71437" y="1685447"/>
            <a:ext cx="6800850" cy="2115029"/>
          </a:xfrm>
          <a:custGeom>
            <a:avLst/>
            <a:gdLst>
              <a:gd name="connsiteX0" fmla="*/ 0 w 6800850"/>
              <a:gd name="connsiteY0" fmla="*/ 2115029 h 2115029"/>
              <a:gd name="connsiteX1" fmla="*/ 971550 w 6800850"/>
              <a:gd name="connsiteY1" fmla="*/ 914879 h 2115029"/>
              <a:gd name="connsiteX2" fmla="*/ 1943100 w 6800850"/>
              <a:gd name="connsiteY2" fmla="*/ 1600679 h 2115029"/>
              <a:gd name="connsiteX3" fmla="*/ 2857500 w 6800850"/>
              <a:gd name="connsiteY3" fmla="*/ 479 h 2115029"/>
              <a:gd name="connsiteX4" fmla="*/ 3857625 w 6800850"/>
              <a:gd name="connsiteY4" fmla="*/ 1786417 h 2115029"/>
              <a:gd name="connsiteX5" fmla="*/ 4800600 w 6800850"/>
              <a:gd name="connsiteY5" fmla="*/ 829154 h 2115029"/>
              <a:gd name="connsiteX6" fmla="*/ 5786437 w 6800850"/>
              <a:gd name="connsiteY6" fmla="*/ 1157767 h 2115029"/>
              <a:gd name="connsiteX7" fmla="*/ 6800850 w 6800850"/>
              <a:gd name="connsiteY7" fmla="*/ 479 h 21150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800850" h="2115029">
                <a:moveTo>
                  <a:pt x="0" y="2115029"/>
                </a:moveTo>
                <a:cubicBezTo>
                  <a:pt x="323850" y="1557816"/>
                  <a:pt x="647700" y="1000604"/>
                  <a:pt x="971550" y="914879"/>
                </a:cubicBezTo>
                <a:cubicBezTo>
                  <a:pt x="1295400" y="829154"/>
                  <a:pt x="1628775" y="1753079"/>
                  <a:pt x="1943100" y="1600679"/>
                </a:cubicBezTo>
                <a:cubicBezTo>
                  <a:pt x="2257425" y="1448279"/>
                  <a:pt x="2538413" y="-30477"/>
                  <a:pt x="2857500" y="479"/>
                </a:cubicBezTo>
                <a:cubicBezTo>
                  <a:pt x="3176587" y="31435"/>
                  <a:pt x="3533775" y="1648305"/>
                  <a:pt x="3857625" y="1786417"/>
                </a:cubicBezTo>
                <a:cubicBezTo>
                  <a:pt x="4181475" y="1924529"/>
                  <a:pt x="4479131" y="933929"/>
                  <a:pt x="4800600" y="829154"/>
                </a:cubicBezTo>
                <a:cubicBezTo>
                  <a:pt x="5122069" y="724379"/>
                  <a:pt x="5453062" y="1295879"/>
                  <a:pt x="5786437" y="1157767"/>
                </a:cubicBezTo>
                <a:cubicBezTo>
                  <a:pt x="6119812" y="1019655"/>
                  <a:pt x="6622256" y="205266"/>
                  <a:pt x="6800850" y="479"/>
                </a:cubicBezTo>
              </a:path>
            </a:pathLst>
          </a:cu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614498" y="2304368"/>
            <a:ext cx="609409" cy="6094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7" name="同心圆 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39" name="椭圆 38"/>
          <p:cNvSpPr/>
          <p:nvPr/>
        </p:nvSpPr>
        <p:spPr>
          <a:xfrm>
            <a:off x="-358732" y="3454524"/>
            <a:ext cx="618574" cy="61857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2551791" y="1398972"/>
            <a:ext cx="609409" cy="6094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1" name="同心圆 4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43" name="椭圆 42"/>
          <p:cNvSpPr/>
          <p:nvPr/>
        </p:nvSpPr>
        <p:spPr>
          <a:xfrm>
            <a:off x="1578561" y="2936446"/>
            <a:ext cx="618574" cy="61857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3515854" y="3139631"/>
            <a:ext cx="618574" cy="61857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489084" y="2235156"/>
            <a:ext cx="609409" cy="6094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6" name="同心圆 4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48" name="椭圆 47"/>
          <p:cNvSpPr/>
          <p:nvPr/>
        </p:nvSpPr>
        <p:spPr>
          <a:xfrm>
            <a:off x="5453147" y="2533358"/>
            <a:ext cx="618574" cy="61857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6426380" y="1361652"/>
            <a:ext cx="609409" cy="6094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0" name="同心圆 4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-603443" y="4251494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65203" y="1869881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392507" y="3758206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278144" y="957856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250505" y="3929659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239790" y="1762109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5208436" y="3338995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177086" y="914992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550670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8" dur="40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2" presetClass="entr" presetSubtype="4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1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3" presetID="2" presetClass="entr" presetSubtype="4" fill="hold" nodeType="withEffect" p14:presetBounceEnd="40000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5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6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7" presetID="12" presetClass="entr" presetSubtype="1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9" dur="500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40" dur="500"/>
                                            <p:tgtEl>
                                              <p:spTgt spid="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2" presetClass="entr" presetSubtype="4" fill="hold" grpId="0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4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1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48" dur="5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2" presetClass="entr" presetSubtype="4" fill="hold" nodeType="withEffect" p14:presetBounceEnd="40000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1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2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3" presetID="12" presetClass="entr" presetSubtype="1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5" dur="500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56" dur="500"/>
                                            <p:tgtEl>
                                              <p:spTgt spid="5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" presetClass="entr" presetSubtype="4" fill="hold" grpId="0" nodeType="withEffect" p14:presetBounceEnd="40000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60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1" presetID="12" presetClass="entr" presetSubtype="4" fill="hold" grpId="0" nodeType="withEffect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3" dur="500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64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2" presetClass="entr" presetSubtype="4" fill="hold" nodeType="withEffect" p14:presetBounceEnd="40000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67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68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9" presetID="12" presetClass="entr" presetSubtype="1" fill="hold" grpId="0" nodeType="withEffect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1" dur="500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72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3" presetID="2" presetClass="entr" presetSubtype="4" fill="hold" grpId="0" nodeType="withEffect" p14:presetBounceEnd="40000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5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76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7" presetID="12" presetClass="entr" presetSubtype="4" fill="hold" grpId="0" nodeType="withEffect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9" dur="500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80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1" presetID="2" presetClass="entr" presetSubtype="4" fill="hold" nodeType="withEffect" p14:presetBounceEnd="40000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83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4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5" presetID="12" presetClass="entr" presetSubtype="1" fill="hold" grpId="0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8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7" dur="500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8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12" presetClass="entr" presetSubtype="4" fill="hold" grpId="0" nodeType="withEffect">
                                      <p:stCondLst>
                                        <p:cond delay="390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1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92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3" fill="hold">
                                <p:stCondLst>
                                  <p:cond delay="5500"/>
                                </p:stCondLst>
                                <p:childTnLst>
                                  <p:par>
                                    <p:cTn id="9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6" dur="20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3" grpId="0" animBg="1"/>
          <p:bldP spid="39" grpId="0" animBg="1"/>
          <p:bldP spid="43" grpId="0" animBg="1"/>
          <p:bldP spid="44" grpId="0" animBg="1"/>
          <p:bldP spid="48" grpId="0" animBg="1"/>
          <p:bldP spid="54" grpId="0"/>
          <p:bldP spid="55" grpId="0"/>
          <p:bldP spid="56" grpId="0"/>
          <p:bldP spid="60" grpId="0"/>
          <p:bldP spid="61" grpId="0"/>
          <p:bldP spid="62" grpId="0"/>
          <p:bldP spid="63" grpId="0"/>
          <p:bldP spid="66" grpId="0"/>
          <p:bldP spid="67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8" dur="40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3" presetID="2" presetClass="entr" presetSubtype="4" fill="hold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7" presetID="12" presetClass="entr" presetSubtype="1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9" dur="500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40" dur="500"/>
                                            <p:tgtEl>
                                              <p:spTgt spid="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4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1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48" dur="5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2" presetClass="entr" presetSubtype="4" fill="hold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1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2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3" presetID="12" presetClass="entr" presetSubtype="1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5" dur="500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56" dur="500"/>
                                            <p:tgtEl>
                                              <p:spTgt spid="5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" presetClass="entr" presetSubtype="4" fill="hold" grpId="0" nodeType="withEffect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0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1" presetID="12" presetClass="entr" presetSubtype="4" fill="hold" grpId="0" nodeType="withEffect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3" dur="500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64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2" presetClass="entr" presetSubtype="4" fill="hold" nodeType="withEffect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7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8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9" presetID="12" presetClass="entr" presetSubtype="1" fill="hold" grpId="0" nodeType="withEffect">
                                      <p:stCondLst>
                                        <p:cond delay="24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1" dur="500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72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3" presetID="2" presetClass="entr" presetSubtype="4" fill="hold" grpId="0" nodeType="withEffect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5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6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7" presetID="12" presetClass="entr" presetSubtype="4" fill="hold" grpId="0" nodeType="withEffect">
                                      <p:stCondLst>
                                        <p:cond delay="29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9" dur="500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80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1" presetID="2" presetClass="entr" presetSubtype="4" fill="hold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3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4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5" presetID="12" presetClass="entr" presetSubtype="1" fill="hold" grpId="0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8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7" dur="500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88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12" presetClass="entr" presetSubtype="4" fill="hold" grpId="0" nodeType="withEffect">
                                      <p:stCondLst>
                                        <p:cond delay="390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1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92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3" fill="hold">
                                <p:stCondLst>
                                  <p:cond delay="5500"/>
                                </p:stCondLst>
                                <p:childTnLst>
                                  <p:par>
                                    <p:cTn id="9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6" dur="20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3" grpId="0" animBg="1"/>
          <p:bldP spid="39" grpId="0" animBg="1"/>
          <p:bldP spid="43" grpId="0" animBg="1"/>
          <p:bldP spid="44" grpId="0" animBg="1"/>
          <p:bldP spid="48" grpId="0" animBg="1"/>
          <p:bldP spid="54" grpId="0"/>
          <p:bldP spid="55" grpId="0"/>
          <p:bldP spid="56" grpId="0"/>
          <p:bldP spid="60" grpId="0"/>
          <p:bldP spid="61" grpId="0"/>
          <p:bldP spid="62" grpId="0"/>
          <p:bldP spid="63" grpId="0"/>
          <p:bldP spid="66" grpId="0"/>
          <p:bldP spid="67" grpId="0"/>
        </p:bldLst>
      </p:timing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7" y="267886"/>
            <a:ext cx="69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ATA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V="1">
            <a:off x="983470" y="1921439"/>
            <a:ext cx="2412192" cy="701179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 flipV="1">
            <a:off x="1689060" y="1921438"/>
            <a:ext cx="1706603" cy="1537722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 flipV="1">
            <a:off x="2745282" y="1921438"/>
            <a:ext cx="650380" cy="2027866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H="1" flipV="1">
            <a:off x="3395663" y="1921439"/>
            <a:ext cx="574541" cy="2075575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 flipH="1" flipV="1">
            <a:off x="3395662" y="1921438"/>
            <a:ext cx="1647314" cy="1537722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3395662" y="1921438"/>
            <a:ext cx="2437224" cy="757312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椭圆 68"/>
          <p:cNvSpPr/>
          <p:nvPr/>
        </p:nvSpPr>
        <p:spPr>
          <a:xfrm>
            <a:off x="1333991" y="3123938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2390214" y="3641945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3607753" y="3641945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4687908" y="3104092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5477818" y="2323682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628402" y="2241662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2694483" y="1220259"/>
            <a:ext cx="1402358" cy="1402358"/>
            <a:chOff x="3851771" y="1163107"/>
            <a:chExt cx="1402358" cy="1402358"/>
          </a:xfrm>
        </p:grpSpPr>
        <p:grpSp>
          <p:nvGrpSpPr>
            <p:cNvPr id="76" name="组合 75"/>
            <p:cNvGrpSpPr/>
            <p:nvPr/>
          </p:nvGrpSpPr>
          <p:grpSpPr>
            <a:xfrm>
              <a:off x="3851771" y="1163107"/>
              <a:ext cx="1402358" cy="140235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8" name="同心圆 77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79" name="椭圆 78"/>
              <p:cNvSpPr/>
              <p:nvPr/>
            </p:nvSpPr>
            <p:spPr>
              <a:xfrm>
                <a:off x="392112" y="760412"/>
                <a:ext cx="3825875" cy="3825875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4099140" y="1710398"/>
              <a:ext cx="8258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spc="3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TITLE</a:t>
              </a:r>
              <a:endParaRPr lang="zh-CN" altLang="en-US" sz="1400" spc="3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endParaRPr>
            </a:p>
          </p:txBody>
        </p:sp>
      </p:grpSp>
      <p:sp>
        <p:nvSpPr>
          <p:cNvPr id="80" name="TextBox 79"/>
          <p:cNvSpPr txBox="1"/>
          <p:nvPr/>
        </p:nvSpPr>
        <p:spPr>
          <a:xfrm>
            <a:off x="6345613" y="2405054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详尽简要清晰。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560783" y="3228328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详尽简要清晰。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489220" y="3890419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详尽简要清晰。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-1034749" y="2376478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详尽简要清晰。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-436651" y="3266838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详尽简要清晰。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591679" y="3890418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solidFill>
                  <a:srgbClr val="1A3F6C"/>
                </a:solidFill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详尽简要清晰。</a:t>
            </a:r>
            <a:endParaRPr lang="en-US" altLang="zh-CN" sz="1200" dirty="0">
              <a:solidFill>
                <a:srgbClr val="1A3F6C"/>
              </a:solidFill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32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6951566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8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9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33" dur="500"/>
                                            <p:tgtEl>
                                              <p:spTgt spid="5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4" presetID="18" presetClass="entr" presetSubtype="1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36" dur="500"/>
                                            <p:tgtEl>
                                              <p:spTgt spid="5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7" presetID="18" presetClass="entr" presetSubtype="1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39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0" presetID="18" presetClass="entr" presetSubtype="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2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3" presetID="18" presetClass="entr" presetSubtype="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5" dur="5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18" presetClass="entr" presetSubtype="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8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3" dur="500"/>
                                            <p:tgtEl>
                                              <p:spTgt spid="7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4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8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9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3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8" dur="5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9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7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6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7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8" dur="5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2400"/>
                                </p:stCondLst>
                                <p:childTnLst>
                                  <p:par>
                                    <p:cTn id="80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2" dur="500"/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3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4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6" dur="500"/>
                                            <p:tgtEl>
                                              <p:spTgt spid="8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7" dur="500"/>
                                            <p:tgtEl>
                                              <p:spTgt spid="8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8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500"/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1" dur="500"/>
                                            <p:tgtEl>
                                              <p:spTgt spid="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2" presetID="1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4" dur="500"/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95" dur="500"/>
                                            <p:tgtEl>
                                              <p:spTgt spid="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6" presetID="1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8" dur="500"/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99" dur="500"/>
                                            <p:tgtEl>
                                              <p:spTgt spid="8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0" presetID="1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2" dur="500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03" dur="5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4" fill="hold">
                                <p:stCondLst>
                                  <p:cond delay="2900"/>
                                </p:stCondLst>
                                <p:childTnLst>
                                  <p:par>
                                    <p:cTn id="105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7" dur="2000"/>
                                            <p:tgtEl>
                                              <p:spTgt spid="8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8" fill="hold">
                                <p:stCondLst>
                                  <p:cond delay="4900"/>
                                </p:stCondLst>
                                <p:childTnLst>
                                  <p:par>
                                    <p:cTn id="109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109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1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11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69" grpId="0" animBg="1"/>
          <p:bldP spid="70" grpId="0" animBg="1"/>
          <p:bldP spid="71" grpId="0" animBg="1"/>
          <p:bldP spid="72" grpId="0" animBg="1"/>
          <p:bldP spid="73" grpId="0" animBg="1"/>
          <p:bldP spid="74" grpId="0" animBg="1"/>
          <p:bldP spid="80" grpId="0"/>
          <p:bldP spid="83" grpId="0"/>
          <p:bldP spid="84" grpId="0"/>
          <p:bldP spid="85" grpId="0"/>
          <p:bldP spid="86" grpId="0"/>
          <p:bldP spid="87" grpId="0"/>
          <p:bldP spid="88" grpId="0"/>
          <p:bldP spid="3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18" presetClass="entr" presetSubtype="1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33" dur="500"/>
                                            <p:tgtEl>
                                              <p:spTgt spid="5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4" presetID="18" presetClass="entr" presetSubtype="1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36" dur="500"/>
                                            <p:tgtEl>
                                              <p:spTgt spid="5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7" presetID="18" presetClass="entr" presetSubtype="1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Left)">
                                          <p:cBhvr>
                                            <p:cTn id="39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0" presetID="18" presetClass="entr" presetSubtype="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2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3" presetID="18" presetClass="entr" presetSubtype="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5" dur="5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18" presetClass="entr" presetSubtype="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8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3" dur="500"/>
                                            <p:tgtEl>
                                              <p:spTgt spid="7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4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8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9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3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8" dur="5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9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7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53" presetClass="entr" presetSubtype="16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6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7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8" dur="5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2400"/>
                                </p:stCondLst>
                                <p:childTnLst>
                                  <p:par>
                                    <p:cTn id="80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2" dur="500"/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3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4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6" dur="500"/>
                                            <p:tgtEl>
                                              <p:spTgt spid="8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7" dur="500"/>
                                            <p:tgtEl>
                                              <p:spTgt spid="8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8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500"/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1" dur="500"/>
                                            <p:tgtEl>
                                              <p:spTgt spid="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2" presetID="1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4" dur="500"/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95" dur="500"/>
                                            <p:tgtEl>
                                              <p:spTgt spid="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6" presetID="1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8" dur="500"/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99" dur="500"/>
                                            <p:tgtEl>
                                              <p:spTgt spid="8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0" presetID="1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2" dur="500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03" dur="5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4" fill="hold">
                                <p:stCondLst>
                                  <p:cond delay="2900"/>
                                </p:stCondLst>
                                <p:childTnLst>
                                  <p:par>
                                    <p:cTn id="105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7" dur="2000"/>
                                            <p:tgtEl>
                                              <p:spTgt spid="8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8" fill="hold">
                                <p:stCondLst>
                                  <p:cond delay="4900"/>
                                </p:stCondLst>
                                <p:childTnLst>
                                  <p:par>
                                    <p:cTn id="109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109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1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11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69" grpId="0" animBg="1"/>
          <p:bldP spid="70" grpId="0" animBg="1"/>
          <p:bldP spid="71" grpId="0" animBg="1"/>
          <p:bldP spid="72" grpId="0" animBg="1"/>
          <p:bldP spid="73" grpId="0" animBg="1"/>
          <p:bldP spid="74" grpId="0" animBg="1"/>
          <p:bldP spid="80" grpId="0"/>
          <p:bldP spid="83" grpId="0"/>
          <p:bldP spid="84" grpId="0"/>
          <p:bldP spid="85" grpId="0"/>
          <p:bldP spid="86" grpId="0"/>
          <p:bldP spid="87" grpId="0"/>
          <p:bldP spid="88" grpId="0"/>
          <p:bldP spid="32" grpId="0"/>
        </p:bldLst>
      </p:timing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47917" y="267886"/>
            <a:ext cx="69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ATA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>
          <a:xfrm>
            <a:off x="25281" y="1085352"/>
            <a:ext cx="3171495" cy="3171495"/>
          </a:xfrm>
          <a:prstGeom prst="ellipse">
            <a:avLst/>
          </a:prstGeom>
          <a:noFill/>
          <a:ln w="76200">
            <a:solidFill>
              <a:srgbClr val="1A3F6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-483828" y="2539811"/>
            <a:ext cx="1130909" cy="1130909"/>
            <a:chOff x="659172" y="2539810"/>
            <a:chExt cx="1130909" cy="1130909"/>
          </a:xfrm>
          <a:solidFill>
            <a:srgbClr val="1A3F6C"/>
          </a:solidFill>
        </p:grpSpPr>
        <p:sp>
          <p:nvSpPr>
            <p:cNvPr id="35" name="椭圆 34"/>
            <p:cNvSpPr/>
            <p:nvPr/>
          </p:nvSpPr>
          <p:spPr>
            <a:xfrm>
              <a:off x="659172" y="2539810"/>
              <a:ext cx="1130909" cy="1130909"/>
            </a:xfrm>
            <a:prstGeom prst="ellipse">
              <a:avLst/>
            </a:prstGeom>
            <a:grpFill/>
            <a:ln>
              <a:noFill/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908957" y="2627556"/>
              <a:ext cx="580608" cy="83099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4800" dirty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C</a:t>
              </a:r>
              <a:endParaRPr lang="zh-CN" altLang="en-US" sz="48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15455" y="3300717"/>
            <a:ext cx="1583943" cy="1583943"/>
            <a:chOff x="1758454" y="3300716"/>
            <a:chExt cx="1583943" cy="1583943"/>
          </a:xfrm>
        </p:grpSpPr>
        <p:grpSp>
          <p:nvGrpSpPr>
            <p:cNvPr id="36" name="组合 35"/>
            <p:cNvGrpSpPr/>
            <p:nvPr/>
          </p:nvGrpSpPr>
          <p:grpSpPr>
            <a:xfrm>
              <a:off x="1758454" y="3300716"/>
              <a:ext cx="1583943" cy="1583943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7" name="同心圆 3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2184500" y="3587733"/>
              <a:ext cx="752129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6000" dirty="0">
                  <a:latin typeface="Watford DB" pitchFamily="2" charset="0"/>
                  <a:ea typeface="造字工房劲黑（非商用）常规体" pitchFamily="50" charset="-122"/>
                </a:rPr>
                <a:t>D</a:t>
              </a:r>
              <a:endParaRPr lang="zh-CN" altLang="en-US" sz="6000" dirty="0"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-203320" y="1458801"/>
            <a:ext cx="813432" cy="813432"/>
            <a:chOff x="939680" y="1458801"/>
            <a:chExt cx="813432" cy="813432"/>
          </a:xfrm>
        </p:grpSpPr>
        <p:grpSp>
          <p:nvGrpSpPr>
            <p:cNvPr id="32" name="组合 31"/>
            <p:cNvGrpSpPr/>
            <p:nvPr/>
          </p:nvGrpSpPr>
          <p:grpSpPr>
            <a:xfrm>
              <a:off x="939680" y="1458801"/>
              <a:ext cx="813432" cy="813432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3" name="同心圆 32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1088748" y="1565452"/>
              <a:ext cx="42030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latin typeface="Watford DB" pitchFamily="2" charset="0"/>
                  <a:ea typeface="造字工房劲黑（非商用）常规体" pitchFamily="50" charset="-122"/>
                </a:rPr>
                <a:t>B</a:t>
              </a:r>
              <a:endParaRPr lang="zh-CN" altLang="en-US" sz="3200" dirty="0"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89410" y="996452"/>
            <a:ext cx="559417" cy="559417"/>
            <a:chOff x="1732409" y="996451"/>
            <a:chExt cx="559417" cy="559417"/>
          </a:xfrm>
          <a:solidFill>
            <a:srgbClr val="1A3F6C"/>
          </a:solidFill>
        </p:grpSpPr>
        <p:sp>
          <p:nvSpPr>
            <p:cNvPr id="31" name="椭圆 30"/>
            <p:cNvSpPr/>
            <p:nvPr/>
          </p:nvSpPr>
          <p:spPr>
            <a:xfrm>
              <a:off x="1732409" y="996451"/>
              <a:ext cx="559417" cy="559417"/>
            </a:xfrm>
            <a:prstGeom prst="ellipse">
              <a:avLst/>
            </a:prstGeom>
            <a:grpFill/>
            <a:ln>
              <a:noFill/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808937" y="1049342"/>
              <a:ext cx="349776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A</a:t>
              </a:r>
              <a:endParaRPr lang="zh-CN" altLang="en-US" sz="20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130322" y="1746825"/>
            <a:ext cx="2209109" cy="2209109"/>
            <a:chOff x="3273321" y="1746824"/>
            <a:chExt cx="2209109" cy="2209109"/>
          </a:xfrm>
          <a:solidFill>
            <a:srgbClr val="1A3F6C"/>
          </a:solidFill>
        </p:grpSpPr>
        <p:sp>
          <p:nvSpPr>
            <p:cNvPr id="39" name="椭圆 38"/>
            <p:cNvSpPr/>
            <p:nvPr/>
          </p:nvSpPr>
          <p:spPr>
            <a:xfrm>
              <a:off x="3273321" y="1746824"/>
              <a:ext cx="2209109" cy="2209109"/>
            </a:xfrm>
            <a:prstGeom prst="ellipse">
              <a:avLst/>
            </a:prstGeom>
            <a:grpFill/>
            <a:ln>
              <a:noFill/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49886" y="1997410"/>
              <a:ext cx="808235" cy="156966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9600" dirty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E</a:t>
              </a:r>
              <a:endParaRPr lang="zh-CN" altLang="en-US" sz="96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857656" y="2271918"/>
            <a:ext cx="13532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ITLE</a:t>
            </a:r>
            <a:endParaRPr lang="zh-CN" altLang="en-US" sz="3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674337" y="1165838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674337" y="1325155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cxnSp>
        <p:nvCxnSpPr>
          <p:cNvPr id="62" name="直接连接符 61"/>
          <p:cNvCxnSpPr/>
          <p:nvPr/>
        </p:nvCxnSpPr>
        <p:spPr>
          <a:xfrm flipV="1">
            <a:off x="4545716" y="1175828"/>
            <a:ext cx="0" cy="409069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4674337" y="1894281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674337" y="2053598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cxnSp>
        <p:nvCxnSpPr>
          <p:cNvPr id="81" name="直接连接符 80"/>
          <p:cNvCxnSpPr/>
          <p:nvPr/>
        </p:nvCxnSpPr>
        <p:spPr>
          <a:xfrm flipV="1">
            <a:off x="4545716" y="1904270"/>
            <a:ext cx="0" cy="426326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674337" y="2621019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4674337" y="2780336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cxnSp>
        <p:nvCxnSpPr>
          <p:cNvPr id="89" name="直接连接符 88"/>
          <p:cNvCxnSpPr/>
          <p:nvPr/>
        </p:nvCxnSpPr>
        <p:spPr>
          <a:xfrm flipV="1">
            <a:off x="4545716" y="2631008"/>
            <a:ext cx="0" cy="426326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4674337" y="3390434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4674337" y="3549751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4545716" y="3400423"/>
            <a:ext cx="0" cy="426326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4674337" y="4115249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4674337" y="4274566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cxnSp>
        <p:nvCxnSpPr>
          <p:cNvPr id="96" name="直接连接符 95"/>
          <p:cNvCxnSpPr/>
          <p:nvPr/>
        </p:nvCxnSpPr>
        <p:spPr>
          <a:xfrm flipV="1">
            <a:off x="4545716" y="4125238"/>
            <a:ext cx="0" cy="426326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45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51475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8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9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34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animMotion origin="layout" path="M 0.0 0.0 L 0.0 -0.07213" pathEditMode="relative" ptsTypes="">
                                          <p:cBhvr>
                                            <p:cTn id="32" dur="250" accel="500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Rot by="1500000">
                                          <p:cBhvr>
                                            <p:cTn id="33" dur="125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  <p:animRot by="-1500000">
                                          <p:cBhvr>
                                            <p:cTn id="34" dur="125" fill="hold">
                                              <p:stCondLst>
                                                <p:cond delay="125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  <p:animRot by="-1500000">
                                          <p:cBhvr>
                                            <p:cTn id="35" dur="125" fill="hold">
                                              <p:stCondLst>
                                                <p:cond delay="25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  <p:animRot by="1500000">
                                          <p:cBhvr>
                                            <p:cTn id="36" dur="125" fill="hold">
                                              <p:stCondLst>
                                                <p:cond delay="375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  <p:par>
                                    <p:cTn id="37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1" dur="5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43" presetID="2" presetClass="entr" presetSubtype="1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5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6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9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9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0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8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3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4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4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7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8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2" presetClass="entr" presetSubtype="2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61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62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3" presetID="12" presetClass="entr" presetSubtype="8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5" dur="500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6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9" dur="500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0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3" dur="500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4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5" presetID="12" presetClass="entr" presetSubtype="8" fill="hold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7" dur="500"/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8" dur="5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9" presetID="12" presetClass="entr" presetSubtype="8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1" dur="500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2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3" presetID="12" presetClass="entr" presetSubtype="8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8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5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6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7" presetID="12" presetClass="entr" presetSubtype="8" fill="hold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9" dur="500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0" dur="500"/>
                                            <p:tgtEl>
                                              <p:spTgt spid="8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12" presetClass="entr" presetSubtype="8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3" dur="500"/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4" dur="500"/>
                                            <p:tgtEl>
                                              <p:spTgt spid="8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5" presetID="12" presetClass="entr" presetSubtype="8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7" dur="500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8" dur="500"/>
                                            <p:tgtEl>
                                              <p:spTgt spid="8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12" presetClass="entr" presetSubtype="8" fill="hold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1" dur="500"/>
                                            <p:tgtEl>
                                              <p:spTgt spid="9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02" dur="500"/>
                                            <p:tgtEl>
                                              <p:spTgt spid="9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3" presetID="12" presetClass="entr" presetSubtype="8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10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5" dur="500"/>
                                            <p:tgtEl>
                                              <p:spTgt spid="9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06" dur="500"/>
                                            <p:tgtEl>
                                              <p:spTgt spid="9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7" presetID="12" presetClass="entr" presetSubtype="8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10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9" dur="500"/>
                                            <p:tgtEl>
                                              <p:spTgt spid="9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10" dur="500"/>
                                            <p:tgtEl>
                                              <p:spTgt spid="9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1" presetID="12" presetClass="entr" presetSubtype="8" fill="hold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3" dur="500"/>
                                            <p:tgtEl>
                                              <p:spTgt spid="9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14" dur="500"/>
                                            <p:tgtEl>
                                              <p:spTgt spid="9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5" presetID="12" presetClass="entr" presetSubtype="8" fill="hold" grpId="0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1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7" dur="500"/>
                                            <p:tgtEl>
                                              <p:spTgt spid="9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18" dur="500"/>
                                            <p:tgtEl>
                                              <p:spTgt spid="9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9" presetID="12" presetClass="entr" presetSubtype="8" fill="hold" grpId="0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1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1" dur="500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22" dur="500"/>
                                            <p:tgtEl>
                                              <p:spTgt spid="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3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12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6" dur="2000"/>
                                            <p:tgtEl>
                                              <p:spTgt spid="9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7" fill="hold">
                                <p:stCondLst>
                                  <p:cond delay="6500"/>
                                </p:stCondLst>
                                <p:childTnLst>
                                  <p:par>
                                    <p:cTn id="128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128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30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9" grpId="0" animBg="1"/>
          <p:bldP spid="15" grpId="0"/>
          <p:bldP spid="15" grpId="1"/>
          <p:bldP spid="60" grpId="0"/>
          <p:bldP spid="61" grpId="0"/>
          <p:bldP spid="63" grpId="0"/>
          <p:bldP spid="66" grpId="0"/>
          <p:bldP spid="82" grpId="0"/>
          <p:bldP spid="88" grpId="0"/>
          <p:bldP spid="90" grpId="0"/>
          <p:bldP spid="91" grpId="0"/>
          <p:bldP spid="93" grpId="0"/>
          <p:bldP spid="95" grpId="0"/>
          <p:bldP spid="97" grpId="0"/>
          <p:bldP spid="45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34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animMotion origin="layout" path="M 0.0 0.0 L 0.0 -0.07213" pathEditMode="relative" ptsTypes="">
                                          <p:cBhvr>
                                            <p:cTn id="32" dur="250" accel="500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Rot by="1500000">
                                          <p:cBhvr>
                                            <p:cTn id="33" dur="125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  <p:animRot by="-1500000">
                                          <p:cBhvr>
                                            <p:cTn id="34" dur="125" fill="hold">
                                              <p:stCondLst>
                                                <p:cond delay="125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  <p:animRot by="-1500000">
                                          <p:cBhvr>
                                            <p:cTn id="35" dur="125" fill="hold">
                                              <p:stCondLst>
                                                <p:cond delay="25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  <p:animRot by="1500000">
                                          <p:cBhvr>
                                            <p:cTn id="36" dur="125" fill="hold">
                                              <p:stCondLst>
                                                <p:cond delay="375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  <p:par>
                                    <p:cTn id="37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1" dur="5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43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6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9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9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0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3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4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4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1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2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3" presetID="12" presetClass="entr" presetSubtype="8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5" dur="500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6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9" dur="500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0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12" presetClass="entr" presetSubtype="8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3" dur="500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4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5" presetID="12" presetClass="entr" presetSubtype="8" fill="hold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7" dur="500"/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78" dur="5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9" presetID="12" presetClass="entr" presetSubtype="8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1" dur="500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2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3" presetID="12" presetClass="entr" presetSubtype="8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8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5" dur="500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86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7" presetID="12" presetClass="entr" presetSubtype="8" fill="hold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9" dur="500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0" dur="500"/>
                                            <p:tgtEl>
                                              <p:spTgt spid="8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12" presetClass="entr" presetSubtype="8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3" dur="500"/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4" dur="500"/>
                                            <p:tgtEl>
                                              <p:spTgt spid="8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5" presetID="12" presetClass="entr" presetSubtype="8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7" dur="500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98" dur="500"/>
                                            <p:tgtEl>
                                              <p:spTgt spid="8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12" presetClass="entr" presetSubtype="8" fill="hold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1" dur="500"/>
                                            <p:tgtEl>
                                              <p:spTgt spid="9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02" dur="500"/>
                                            <p:tgtEl>
                                              <p:spTgt spid="9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3" presetID="12" presetClass="entr" presetSubtype="8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10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5" dur="500"/>
                                            <p:tgtEl>
                                              <p:spTgt spid="9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06" dur="500"/>
                                            <p:tgtEl>
                                              <p:spTgt spid="9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7" presetID="12" presetClass="entr" presetSubtype="8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10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9" dur="500"/>
                                            <p:tgtEl>
                                              <p:spTgt spid="9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10" dur="500"/>
                                            <p:tgtEl>
                                              <p:spTgt spid="9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1" presetID="12" presetClass="entr" presetSubtype="8" fill="hold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3" dur="500"/>
                                            <p:tgtEl>
                                              <p:spTgt spid="9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14" dur="500"/>
                                            <p:tgtEl>
                                              <p:spTgt spid="9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5" presetID="12" presetClass="entr" presetSubtype="8" fill="hold" grpId="0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1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7" dur="500"/>
                                            <p:tgtEl>
                                              <p:spTgt spid="9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18" dur="500"/>
                                            <p:tgtEl>
                                              <p:spTgt spid="9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9" presetID="12" presetClass="entr" presetSubtype="8" fill="hold" grpId="0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1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1" dur="500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22" dur="500"/>
                                            <p:tgtEl>
                                              <p:spTgt spid="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3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12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6" dur="2000"/>
                                            <p:tgtEl>
                                              <p:spTgt spid="9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7" fill="hold">
                                <p:stCondLst>
                                  <p:cond delay="6500"/>
                                </p:stCondLst>
                                <p:childTnLst>
                                  <p:par>
                                    <p:cTn id="128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128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30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9" grpId="0" animBg="1"/>
          <p:bldP spid="15" grpId="0"/>
          <p:bldP spid="15" grpId="1"/>
          <p:bldP spid="60" grpId="0"/>
          <p:bldP spid="61" grpId="0"/>
          <p:bldP spid="63" grpId="0"/>
          <p:bldP spid="66" grpId="0"/>
          <p:bldP spid="82" grpId="0"/>
          <p:bldP spid="88" grpId="0"/>
          <p:bldP spid="90" grpId="0"/>
          <p:bldP spid="91" grpId="0"/>
          <p:bldP spid="93" grpId="0"/>
          <p:bldP spid="95" grpId="0"/>
          <p:bldP spid="97" grpId="0"/>
          <p:bldP spid="45" grpId="0"/>
        </p:bldLst>
      </p:timing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难点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50682" y="267886"/>
            <a:ext cx="14398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DIFFICULTIE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-433596" y="950664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请您添加文字内容，内容详尽简要清晰足够表达标题，准确无误。添加文字内容，内容详尽简要清晰。请您添加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文字内容，内容详尽简要清晰足够表达标题，准确无误。添加文字内容，内容详尽简要清晰。请您添加文字内容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，内容详尽简要清晰足够表达标题，准确无误。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54708" y="3964718"/>
            <a:ext cx="1210588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实验难点二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871622" y="3956364"/>
            <a:ext cx="1210588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实验难点三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4871622" y="2607028"/>
            <a:ext cx="1210588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实验难点四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516209" y="2602898"/>
            <a:ext cx="1210588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实验难点一</a:t>
            </a:r>
          </a:p>
        </p:txBody>
      </p:sp>
      <p:sp>
        <p:nvSpPr>
          <p:cNvPr id="54" name="椭圆 34"/>
          <p:cNvSpPr/>
          <p:nvPr/>
        </p:nvSpPr>
        <p:spPr>
          <a:xfrm rot="10800000">
            <a:off x="2145725" y="2114565"/>
            <a:ext cx="1077642" cy="1385911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5" name="组合 54"/>
          <p:cNvGrpSpPr/>
          <p:nvPr/>
        </p:nvGrpSpPr>
        <p:grpSpPr>
          <a:xfrm rot="5400000">
            <a:off x="2349928" y="3341632"/>
            <a:ext cx="1061672" cy="1379360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6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7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8" name="椭圆 34"/>
          <p:cNvSpPr/>
          <p:nvPr/>
        </p:nvSpPr>
        <p:spPr>
          <a:xfrm>
            <a:off x="3577609" y="3176238"/>
            <a:ext cx="1077642" cy="1385911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9" name="组合 58"/>
          <p:cNvGrpSpPr/>
          <p:nvPr/>
        </p:nvGrpSpPr>
        <p:grpSpPr>
          <a:xfrm rot="16200000">
            <a:off x="3382211" y="1917620"/>
            <a:ext cx="1061672" cy="1379360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4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5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22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3677070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28" dur="5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2" presetClass="entr" presetSubtype="1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8" fill="hold" nodeType="withEffect" p14:presetBounceEnd="4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6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7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12" presetClass="entr" presetSubtype="2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41" dur="500"/>
                                            <p:tgtEl>
                                              <p:spTgt spid="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2" presetID="2" presetClass="entr" presetSubtype="4" fill="hold" grpId="0" nodeType="withEffect" p14:presetBounceEnd="40000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4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5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6" presetID="1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500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49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0" presetID="2" presetClass="entr" presetSubtype="2" fill="hold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2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3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4" presetID="12" presetClass="entr" presetSubtype="8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6" dur="500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7" dur="5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12" presetClass="entr" presetSubtype="8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0" dur="500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1" dur="5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2" fill="hold">
                                <p:stCondLst>
                                  <p:cond delay="3300"/>
                                </p:stCondLst>
                                <p:childTnLst>
                                  <p:par>
                                    <p:cTn id="63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5" dur="20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6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7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67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9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44" grpId="0"/>
          <p:bldP spid="45" grpId="0"/>
          <p:bldP spid="46" grpId="0"/>
          <p:bldP spid="47" grpId="0"/>
          <p:bldP spid="53" grpId="0"/>
          <p:bldP spid="54" grpId="0" animBg="1"/>
          <p:bldP spid="58" grpId="0" animBg="1"/>
          <p:bldP spid="67" grpId="0"/>
          <p:bldP spid="2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28" dur="5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12" presetClass="entr" presetSubtype="2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41" dur="500"/>
                                            <p:tgtEl>
                                              <p:spTgt spid="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2" presetID="2" presetClass="entr" presetSubtype="4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4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5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6" presetID="1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500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49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0" presetID="2" presetClass="entr" presetSubtype="2" fill="hold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2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3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4" presetID="12" presetClass="entr" presetSubtype="8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6" dur="500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7" dur="5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12" presetClass="entr" presetSubtype="8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0" dur="500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61" dur="5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2" fill="hold">
                                <p:stCondLst>
                                  <p:cond delay="3300"/>
                                </p:stCondLst>
                                <p:childTnLst>
                                  <p:par>
                                    <p:cTn id="63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5" dur="20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6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7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67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9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44" grpId="0"/>
          <p:bldP spid="45" grpId="0"/>
          <p:bldP spid="46" grpId="0"/>
          <p:bldP spid="47" grpId="0"/>
          <p:bldP spid="53" grpId="0"/>
          <p:bldP spid="54" grpId="0" animBg="1"/>
          <p:bldP spid="58" grpId="0" animBg="1"/>
          <p:bldP spid="67" grpId="0"/>
          <p:bldP spid="22" grpId="0"/>
        </p:bldLst>
      </p:timing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案例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315798" y="267886"/>
            <a:ext cx="11063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NALYSI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-433596" y="3880763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请您添加文字内容，内容详尽简要清晰足够表达标题，准确无误。添加文字内容，内容详尽简要清晰。请您添加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文字内容，内容详尽简要清晰足够表达标题，准确无误。添加文字内容，内容详尽简要清晰。请您添加文字内容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，内容详尽简要清晰足够表达标题，准确无误。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9958" y="1437749"/>
            <a:ext cx="2011893" cy="201189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" name="同心圆 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629691" y="1437749"/>
            <a:ext cx="2011893" cy="201189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239424" y="1437749"/>
            <a:ext cx="2011893" cy="201189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849158" y="1437749"/>
            <a:ext cx="2011893" cy="201189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283867" y="2220185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分析内容一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840094" y="2220185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分析内容二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485221" y="2220185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分析内容三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092247" y="2220185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分析内容四</a:t>
            </a:r>
          </a:p>
        </p:txBody>
      </p:sp>
      <p:sp>
        <p:nvSpPr>
          <p:cNvPr id="42" name="椭圆 41"/>
          <p:cNvSpPr/>
          <p:nvPr/>
        </p:nvSpPr>
        <p:spPr>
          <a:xfrm>
            <a:off x="3432050" y="3090427"/>
            <a:ext cx="500908" cy="500908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4574381" y="3314739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1409264" y="331509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1112930" y="3433437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>
            <a:off x="5032519" y="331975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1919245" y="3312253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5410279" y="3443660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2707333" y="3346863"/>
            <a:ext cx="250454" cy="25045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椭圆 60"/>
          <p:cNvSpPr/>
          <p:nvPr/>
        </p:nvSpPr>
        <p:spPr>
          <a:xfrm>
            <a:off x="5583982" y="331345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椭圆 61"/>
          <p:cNvSpPr/>
          <p:nvPr/>
        </p:nvSpPr>
        <p:spPr>
          <a:xfrm>
            <a:off x="3008557" y="332151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6216743" y="3370648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椭圆 65"/>
          <p:cNvSpPr/>
          <p:nvPr/>
        </p:nvSpPr>
        <p:spPr>
          <a:xfrm>
            <a:off x="4757742" y="313095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椭圆 66"/>
          <p:cNvSpPr/>
          <p:nvPr/>
        </p:nvSpPr>
        <p:spPr>
          <a:xfrm>
            <a:off x="927360" y="3443944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3363356" y="3167051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椭圆 68"/>
          <p:cNvSpPr/>
          <p:nvPr/>
        </p:nvSpPr>
        <p:spPr>
          <a:xfrm>
            <a:off x="2063032" y="3258898"/>
            <a:ext cx="322151" cy="322151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椭圆 69"/>
          <p:cNvSpPr/>
          <p:nvPr/>
        </p:nvSpPr>
        <p:spPr>
          <a:xfrm>
            <a:off x="3932959" y="3311635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椭圆 70"/>
          <p:cNvSpPr/>
          <p:nvPr/>
        </p:nvSpPr>
        <p:spPr>
          <a:xfrm>
            <a:off x="63868" y="331496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椭圆 71"/>
          <p:cNvSpPr/>
          <p:nvPr/>
        </p:nvSpPr>
        <p:spPr>
          <a:xfrm>
            <a:off x="-221343" y="3446200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椭圆 72"/>
          <p:cNvSpPr/>
          <p:nvPr/>
        </p:nvSpPr>
        <p:spPr>
          <a:xfrm>
            <a:off x="1629350" y="313169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547645" y="3368031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5050491" y="3174246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6587461" y="330567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Box 7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2832357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6" presetID="2" presetClass="entr" presetSubtype="2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8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9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2" fill="hold" nodeType="withEffect" p14:presetBounceEnd="4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12" presetClass="entr" presetSubtype="8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7" dur="5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2" fill="hold" nodeType="withEffect" p14:presetBounceEnd="40000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12" presetClass="entr" presetSubtype="8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4" dur="500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5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2" presetClass="entr" presetSubtype="2" fill="hold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8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9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12" presetClass="entr" presetSubtype="8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2" dur="500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3" dur="50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4" presetID="12" presetClass="entr" presetSubtype="8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6" dur="500"/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7" dur="5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8" fill="hold">
                                <p:stCondLst>
                                  <p:cond delay="3300"/>
                                </p:stCondLst>
                                <p:childTnLst>
                                  <p:par>
                                    <p:cTn id="59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3" dur="50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8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6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7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8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9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2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3" dur="50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6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8" dur="500"/>
                                            <p:tgtEl>
                                              <p:spTgt spid="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3" dur="500"/>
                                            <p:tgtEl>
                                              <p:spTgt spid="5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4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6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7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8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2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3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8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2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3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4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8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1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2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3" dur="5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6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7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8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2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3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4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8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3" dur="5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4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7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8" dur="500"/>
                                            <p:tgtEl>
                                              <p:spTgt spid="7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9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1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2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3" dur="5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6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7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8" dur="500"/>
                                            <p:tgtEl>
                                              <p:spTgt spid="7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1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2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3" dur="5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6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6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8" dur="5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9" fill="hold">
                                <p:stCondLst>
                                  <p:cond delay="4200"/>
                                </p:stCondLst>
                                <p:childTnLst>
                                  <p:par>
                                    <p:cTn id="170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172" dur="5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3" fill="hold">
                                <p:stCondLst>
                                  <p:cond delay="4700"/>
                                </p:stCondLst>
                                <p:childTnLst>
                                  <p:par>
                                    <p:cTn id="17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6" dur="2000"/>
                                            <p:tgtEl>
                                              <p:spTgt spid="7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44" grpId="0"/>
          <p:bldP spid="38" grpId="0"/>
          <p:bldP spid="39" grpId="0"/>
          <p:bldP spid="40" grpId="0"/>
          <p:bldP spid="41" grpId="0"/>
          <p:bldP spid="42" grpId="0" animBg="1"/>
          <p:bldP spid="43" grpId="0" animBg="1"/>
          <p:bldP spid="48" grpId="0" animBg="1"/>
          <p:bldP spid="49" grpId="0" animBg="1"/>
          <p:bldP spid="50" grpId="0" animBg="1"/>
          <p:bldP spid="51" grpId="0" animBg="1"/>
          <p:bldP spid="52" grpId="0" animBg="1"/>
          <p:bldP spid="60" grpId="0" animBg="1"/>
          <p:bldP spid="61" grpId="0" animBg="1"/>
          <p:bldP spid="62" grpId="0" animBg="1"/>
          <p:bldP spid="63" grpId="0" animBg="1"/>
          <p:bldP spid="66" grpId="0" animBg="1"/>
          <p:bldP spid="67" grpId="0" animBg="1"/>
          <p:bldP spid="68" grpId="0" animBg="1"/>
          <p:bldP spid="69" grpId="0" animBg="1"/>
          <p:bldP spid="70" grpId="0" animBg="1"/>
          <p:bldP spid="71" grpId="0" animBg="1"/>
          <p:bldP spid="72" grpId="0" animBg="1"/>
          <p:bldP spid="73" grpId="0" animBg="1"/>
          <p:bldP spid="74" grpId="0" animBg="1"/>
          <p:bldP spid="75" grpId="0" animBg="1"/>
          <p:bldP spid="76" grpId="0" animBg="1"/>
          <p:bldP spid="77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6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2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12" presetClass="entr" presetSubtype="8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7" dur="5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2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12" presetClass="entr" presetSubtype="8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4" dur="500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5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2" presetClass="entr" presetSubtype="2" fill="hold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9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12" presetClass="entr" presetSubtype="8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2" dur="500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3" dur="50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4" presetID="12" presetClass="entr" presetSubtype="8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6" dur="500"/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57" dur="5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8" fill="hold">
                                <p:stCondLst>
                                  <p:cond delay="3300"/>
                                </p:stCondLst>
                                <p:childTnLst>
                                  <p:par>
                                    <p:cTn id="59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3" dur="50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8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6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7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8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9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2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3" dur="50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6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8" dur="500"/>
                                            <p:tgtEl>
                                              <p:spTgt spid="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3" dur="500"/>
                                            <p:tgtEl>
                                              <p:spTgt spid="5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4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6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7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8" dur="5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2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3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8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2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3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4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8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1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2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3" dur="500"/>
                                            <p:tgtEl>
                                              <p:spTgt spid="6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6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7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8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2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3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4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8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3" dur="5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4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7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8" dur="500"/>
                                            <p:tgtEl>
                                              <p:spTgt spid="7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9" presetID="53" presetClass="entr" presetSubtype="1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1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2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3" dur="5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6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7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8" dur="500"/>
                                            <p:tgtEl>
                                              <p:spTgt spid="7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9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1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2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3" dur="5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64" presetID="53" presetClass="entr" presetSubtype="1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1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6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8" dur="5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9" fill="hold">
                                <p:stCondLst>
                                  <p:cond delay="4200"/>
                                </p:stCondLst>
                                <p:childTnLst>
                                  <p:par>
                                    <p:cTn id="170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172" dur="5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3" fill="hold">
                                <p:stCondLst>
                                  <p:cond delay="4700"/>
                                </p:stCondLst>
                                <p:childTnLst>
                                  <p:par>
                                    <p:cTn id="17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6" dur="2000"/>
                                            <p:tgtEl>
                                              <p:spTgt spid="7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44" grpId="0"/>
          <p:bldP spid="38" grpId="0"/>
          <p:bldP spid="39" grpId="0"/>
          <p:bldP spid="40" grpId="0"/>
          <p:bldP spid="41" grpId="0"/>
          <p:bldP spid="42" grpId="0" animBg="1"/>
          <p:bldP spid="43" grpId="0" animBg="1"/>
          <p:bldP spid="48" grpId="0" animBg="1"/>
          <p:bldP spid="49" grpId="0" animBg="1"/>
          <p:bldP spid="50" grpId="0" animBg="1"/>
          <p:bldP spid="51" grpId="0" animBg="1"/>
          <p:bldP spid="52" grpId="0" animBg="1"/>
          <p:bldP spid="60" grpId="0" animBg="1"/>
          <p:bldP spid="61" grpId="0" animBg="1"/>
          <p:bldP spid="62" grpId="0" animBg="1"/>
          <p:bldP spid="63" grpId="0" animBg="1"/>
          <p:bldP spid="66" grpId="0" animBg="1"/>
          <p:bldP spid="67" grpId="0" animBg="1"/>
          <p:bldP spid="68" grpId="0" animBg="1"/>
          <p:bldP spid="69" grpId="0" animBg="1"/>
          <p:bldP spid="70" grpId="0" animBg="1"/>
          <p:bldP spid="71" grpId="0" animBg="1"/>
          <p:bldP spid="72" grpId="0" animBg="1"/>
          <p:bldP spid="73" grpId="0" animBg="1"/>
          <p:bldP spid="74" grpId="0" animBg="1"/>
          <p:bldP spid="75" grpId="0" animBg="1"/>
          <p:bldP spid="76" grpId="0" animBg="1"/>
          <p:bldP spid="77" grpId="0"/>
        </p:bldLst>
      </p:timing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问题评估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32162" y="267886"/>
            <a:ext cx="14478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SSESSMENT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-433596" y="798264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请您添加文字内容，内容详尽简要清晰足够表达标题，准确无误。添加文字内容，内容详尽简要清晰。请您添加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文字内容，内容详尽简要清晰足够表达标题，准确无误。添加文字内容，内容详尽简要清晰。请您添加文字内容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，内容详尽简要清晰足够表达标题，准确无误。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53" name="五角星 52"/>
          <p:cNvSpPr/>
          <p:nvPr/>
        </p:nvSpPr>
        <p:spPr>
          <a:xfrm>
            <a:off x="2346325" y="2203450"/>
            <a:ext cx="2165350" cy="2165350"/>
          </a:xfrm>
          <a:prstGeom prst="star5">
            <a:avLst/>
          </a:prstGeom>
          <a:noFill/>
          <a:ln w="76200">
            <a:solidFill>
              <a:srgbClr val="1A3F6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819648" y="2819400"/>
            <a:ext cx="1218704" cy="1218704"/>
            <a:chOff x="3962648" y="2819400"/>
            <a:chExt cx="1218704" cy="1218704"/>
          </a:xfrm>
        </p:grpSpPr>
        <p:grpSp>
          <p:nvGrpSpPr>
            <p:cNvPr id="55" name="组合 54"/>
            <p:cNvGrpSpPr/>
            <p:nvPr/>
          </p:nvGrpSpPr>
          <p:grpSpPr>
            <a:xfrm>
              <a:off x="3962648" y="2819400"/>
              <a:ext cx="1218704" cy="121870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7" name="同心圆 5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392113" y="760413"/>
                <a:ext cx="3825873" cy="3825873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4118190" y="3274864"/>
              <a:ext cx="8258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spc="3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TITLE</a:t>
              </a:r>
              <a:endParaRPr lang="zh-CN" altLang="en-US" sz="1400" spc="3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endParaRPr>
            </a:p>
          </p:txBody>
        </p:sp>
      </p:grpSp>
      <p:sp>
        <p:nvSpPr>
          <p:cNvPr id="59" name="椭圆 58"/>
          <p:cNvSpPr/>
          <p:nvPr/>
        </p:nvSpPr>
        <p:spPr>
          <a:xfrm>
            <a:off x="1843579" y="2683937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3073932" y="1686987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4318531" y="2683937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7" name="椭圆 76"/>
          <p:cNvSpPr/>
          <p:nvPr/>
        </p:nvSpPr>
        <p:spPr>
          <a:xfrm>
            <a:off x="3826937" y="4127005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8" name="椭圆 77"/>
          <p:cNvSpPr/>
          <p:nvPr/>
        </p:nvSpPr>
        <p:spPr>
          <a:xfrm>
            <a:off x="2333580" y="4114305"/>
            <a:ext cx="710139" cy="71013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1596259" y="194243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评估内容一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5139620" y="283580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评估内容三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4653587" y="425930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评估内容五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371495" y="291679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评估内容二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823971" y="433550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评估内容四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9510592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5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100"/>
                            </p:stCondLst>
                            <p:childTnLst>
                              <p:par>
                                <p:cTn id="3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6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400"/>
                            </p:stCondLst>
                            <p:childTnLst>
                              <p:par>
                                <p:cTn id="7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9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47" grpId="0"/>
      <p:bldP spid="53" grpId="0" animBg="1"/>
      <p:bldP spid="59" grpId="0" animBg="1"/>
      <p:bldP spid="64" grpId="0" animBg="1"/>
      <p:bldP spid="65" grpId="0" animBg="1"/>
      <p:bldP spid="77" grpId="0" animBg="1"/>
      <p:bldP spid="78" grpId="0" animBg="1"/>
      <p:bldP spid="79" grpId="0"/>
      <p:bldP spid="80" grpId="0"/>
      <p:bldP spid="81" grpId="0"/>
      <p:bldP spid="82" grpId="0"/>
      <p:bldP spid="83" grpId="0"/>
      <p:bldP spid="8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研究成果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35976" y="267886"/>
            <a:ext cx="16434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ACHIEVEMENT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-433596" y="798264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请您添加文字内容，内容详尽简要清晰足够表达标题，准确无误。添加文字内容，内容详尽简要清晰。请您添加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文字内容，内容详尽简要清晰足够表达标题，准确无误。添加文字内容，内容详尽简要清晰。请您添加文字内容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，内容详尽简要清晰足够表达标题，准确无误。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8714" y="215790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标题一</a:t>
            </a:r>
          </a:p>
        </p:txBody>
      </p:sp>
      <p:grpSp>
        <p:nvGrpSpPr>
          <p:cNvPr id="173" name="组合 172"/>
          <p:cNvGrpSpPr/>
          <p:nvPr/>
        </p:nvGrpSpPr>
        <p:grpSpPr>
          <a:xfrm>
            <a:off x="1006830" y="2623323"/>
            <a:ext cx="408377" cy="408377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74" name="同心圆 17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75" name="椭圆 17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76" name="组合 175"/>
          <p:cNvGrpSpPr/>
          <p:nvPr/>
        </p:nvGrpSpPr>
        <p:grpSpPr>
          <a:xfrm>
            <a:off x="-52276" y="2587549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77" name="同心圆 17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78" name="椭圆 177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79" name="组合 178"/>
          <p:cNvGrpSpPr/>
          <p:nvPr/>
        </p:nvGrpSpPr>
        <p:grpSpPr>
          <a:xfrm>
            <a:off x="326441" y="2832241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80" name="同心圆 17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81" name="椭圆 18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82" name="组合 181"/>
          <p:cNvGrpSpPr/>
          <p:nvPr/>
        </p:nvGrpSpPr>
        <p:grpSpPr>
          <a:xfrm>
            <a:off x="1261101" y="2584049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83" name="同心圆 18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84" name="椭圆 18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891055" y="2800178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86" name="同心圆 18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87" name="椭圆 18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88" name="组合 187"/>
          <p:cNvGrpSpPr/>
          <p:nvPr/>
        </p:nvGrpSpPr>
        <p:grpSpPr>
          <a:xfrm>
            <a:off x="613772" y="2827510"/>
            <a:ext cx="291782" cy="291782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89" name="同心圆 18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90" name="椭圆 18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91" name="组合 190"/>
          <p:cNvGrpSpPr/>
          <p:nvPr/>
        </p:nvGrpSpPr>
        <p:grpSpPr>
          <a:xfrm>
            <a:off x="588989" y="3091262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92" name="同心圆 19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93" name="椭圆 192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94" name="组合 193"/>
          <p:cNvGrpSpPr/>
          <p:nvPr/>
        </p:nvGrpSpPr>
        <p:grpSpPr>
          <a:xfrm>
            <a:off x="408991" y="2603002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5" name="同心圆 19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96" name="椭圆 19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197" name="组合 196"/>
          <p:cNvGrpSpPr/>
          <p:nvPr/>
        </p:nvGrpSpPr>
        <p:grpSpPr>
          <a:xfrm>
            <a:off x="747096" y="2610755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98" name="同心圆 19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199" name="椭圆 198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00" name="组合 199"/>
          <p:cNvGrpSpPr/>
          <p:nvPr/>
        </p:nvGrpSpPr>
        <p:grpSpPr>
          <a:xfrm>
            <a:off x="74976" y="2610215"/>
            <a:ext cx="387220" cy="387220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01" name="同心圆 20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02" name="椭圆 201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203" name="TextBox 202"/>
          <p:cNvSpPr txBox="1"/>
          <p:nvPr/>
        </p:nvSpPr>
        <p:spPr>
          <a:xfrm>
            <a:off x="1890186" y="306246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标题二</a:t>
            </a:r>
          </a:p>
        </p:txBody>
      </p:sp>
      <p:grpSp>
        <p:nvGrpSpPr>
          <p:cNvPr id="204" name="组合 203"/>
          <p:cNvGrpSpPr/>
          <p:nvPr/>
        </p:nvGrpSpPr>
        <p:grpSpPr>
          <a:xfrm>
            <a:off x="2848302" y="3527884"/>
            <a:ext cx="408377" cy="408377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05" name="同心圆 20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06" name="椭圆 20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07" name="组合 206"/>
          <p:cNvGrpSpPr/>
          <p:nvPr/>
        </p:nvGrpSpPr>
        <p:grpSpPr>
          <a:xfrm>
            <a:off x="1789197" y="3492110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08" name="同心圆 20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09" name="椭圆 208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2167913" y="3736802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11" name="同心圆 21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12" name="椭圆 211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3102573" y="3488610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14" name="同心圆 21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15" name="椭圆 214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16" name="组合 215"/>
          <p:cNvGrpSpPr/>
          <p:nvPr/>
        </p:nvGrpSpPr>
        <p:grpSpPr>
          <a:xfrm>
            <a:off x="2455244" y="3732071"/>
            <a:ext cx="291782" cy="291782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17" name="同心圆 21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18" name="椭圆 21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19" name="组合 218"/>
          <p:cNvGrpSpPr/>
          <p:nvPr/>
        </p:nvGrpSpPr>
        <p:grpSpPr>
          <a:xfrm>
            <a:off x="2430461" y="399582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20" name="同心圆 21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21" name="椭圆 22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22" name="组合 221"/>
          <p:cNvGrpSpPr/>
          <p:nvPr/>
        </p:nvGrpSpPr>
        <p:grpSpPr>
          <a:xfrm>
            <a:off x="2588568" y="3515316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23" name="同心圆 22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24" name="椭圆 22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1916448" y="3514776"/>
            <a:ext cx="387220" cy="387220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6" name="同心圆 22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27" name="椭圆 22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228" name="TextBox 227"/>
          <p:cNvSpPr txBox="1"/>
          <p:nvPr/>
        </p:nvSpPr>
        <p:spPr>
          <a:xfrm>
            <a:off x="3705410" y="213478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标题三</a:t>
            </a:r>
          </a:p>
        </p:txBody>
      </p:sp>
      <p:grpSp>
        <p:nvGrpSpPr>
          <p:cNvPr id="229" name="组合 228"/>
          <p:cNvGrpSpPr/>
          <p:nvPr/>
        </p:nvGrpSpPr>
        <p:grpSpPr>
          <a:xfrm>
            <a:off x="4663526" y="2600204"/>
            <a:ext cx="408377" cy="408377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0" name="同心圆 2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31" name="椭圆 2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32" name="组合 231"/>
          <p:cNvGrpSpPr/>
          <p:nvPr/>
        </p:nvGrpSpPr>
        <p:grpSpPr>
          <a:xfrm>
            <a:off x="3604421" y="2564430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33" name="同心圆 2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34" name="椭圆 23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4917797" y="2560930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36" name="同心圆 2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37" name="椭圆 23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38" name="组合 237"/>
          <p:cNvGrpSpPr/>
          <p:nvPr/>
        </p:nvGrpSpPr>
        <p:grpSpPr>
          <a:xfrm>
            <a:off x="4547751" y="2777059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39" name="同心圆 2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40" name="椭圆 239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41" name="组合 240"/>
          <p:cNvGrpSpPr/>
          <p:nvPr/>
        </p:nvGrpSpPr>
        <p:grpSpPr>
          <a:xfrm>
            <a:off x="4168868" y="2855191"/>
            <a:ext cx="291782" cy="291782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2" name="同心圆 24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43" name="椭圆 242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44" name="组合 243"/>
          <p:cNvGrpSpPr/>
          <p:nvPr/>
        </p:nvGrpSpPr>
        <p:grpSpPr>
          <a:xfrm>
            <a:off x="4402786" y="2861560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45" name="同心圆 24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46" name="椭圆 245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47" name="组合 246"/>
          <p:cNvGrpSpPr/>
          <p:nvPr/>
        </p:nvGrpSpPr>
        <p:grpSpPr>
          <a:xfrm>
            <a:off x="4065687" y="2579883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8" name="同心圆 24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49" name="椭圆 24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50" name="组合 249"/>
          <p:cNvGrpSpPr/>
          <p:nvPr/>
        </p:nvGrpSpPr>
        <p:grpSpPr>
          <a:xfrm>
            <a:off x="4403792" y="2587636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51" name="同心圆 25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52" name="椭圆 251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53" name="组合 252"/>
          <p:cNvGrpSpPr/>
          <p:nvPr/>
        </p:nvGrpSpPr>
        <p:grpSpPr>
          <a:xfrm>
            <a:off x="3731672" y="2587096"/>
            <a:ext cx="387220" cy="387220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54" name="同心圆 25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55" name="椭圆 25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256" name="TextBox 255"/>
          <p:cNvSpPr txBox="1"/>
          <p:nvPr/>
        </p:nvSpPr>
        <p:spPr>
          <a:xfrm>
            <a:off x="5394510" y="309126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标题四</a:t>
            </a:r>
          </a:p>
        </p:txBody>
      </p:sp>
      <p:grpSp>
        <p:nvGrpSpPr>
          <p:cNvPr id="257" name="组合 256"/>
          <p:cNvGrpSpPr/>
          <p:nvPr/>
        </p:nvGrpSpPr>
        <p:grpSpPr>
          <a:xfrm>
            <a:off x="5293521" y="3520906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58" name="同心圆 25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59" name="椭圆 258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60" name="组合 259"/>
          <p:cNvGrpSpPr/>
          <p:nvPr/>
        </p:nvGrpSpPr>
        <p:grpSpPr>
          <a:xfrm>
            <a:off x="5672237" y="3765598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61" name="同心圆 26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62" name="椭圆 261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63" name="组合 262"/>
          <p:cNvGrpSpPr/>
          <p:nvPr/>
        </p:nvGrpSpPr>
        <p:grpSpPr>
          <a:xfrm>
            <a:off x="6606897" y="3517406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64" name="同心圆 26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65" name="椭圆 264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66" name="组合 265"/>
          <p:cNvGrpSpPr/>
          <p:nvPr/>
        </p:nvGrpSpPr>
        <p:grpSpPr>
          <a:xfrm>
            <a:off x="6236851" y="3733535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67" name="同心圆 26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68" name="椭圆 267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69" name="组合 268"/>
          <p:cNvGrpSpPr/>
          <p:nvPr/>
        </p:nvGrpSpPr>
        <p:grpSpPr>
          <a:xfrm>
            <a:off x="5959568" y="3760867"/>
            <a:ext cx="291782" cy="291782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70" name="同心圆 26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71" name="椭圆 27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72" name="组合 271"/>
          <p:cNvGrpSpPr/>
          <p:nvPr/>
        </p:nvGrpSpPr>
        <p:grpSpPr>
          <a:xfrm>
            <a:off x="6092892" y="3544112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73" name="同心圆 2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74" name="椭圆 27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420772" y="3543572"/>
            <a:ext cx="387220" cy="387220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76" name="同心圆 27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77" name="椭圆 27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78" name="组合 277"/>
          <p:cNvGrpSpPr/>
          <p:nvPr/>
        </p:nvGrpSpPr>
        <p:grpSpPr>
          <a:xfrm>
            <a:off x="3993532" y="2906000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79" name="同心圆 27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80" name="椭圆 27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81" name="组合 280"/>
          <p:cNvGrpSpPr/>
          <p:nvPr/>
        </p:nvGrpSpPr>
        <p:grpSpPr>
          <a:xfrm>
            <a:off x="2732527" y="3704739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82" name="同心圆 28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83" name="椭圆 282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84" name="组合 283"/>
          <p:cNvGrpSpPr/>
          <p:nvPr/>
        </p:nvGrpSpPr>
        <p:grpSpPr>
          <a:xfrm>
            <a:off x="2250463" y="3507563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85" name="同心圆 28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86" name="椭圆 28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87" name="组合 286"/>
          <p:cNvGrpSpPr/>
          <p:nvPr/>
        </p:nvGrpSpPr>
        <p:grpSpPr>
          <a:xfrm>
            <a:off x="6352626" y="3556680"/>
            <a:ext cx="408377" cy="408377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88" name="同心圆 28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89" name="椭圆 28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90" name="组合 289"/>
          <p:cNvGrpSpPr/>
          <p:nvPr/>
        </p:nvGrpSpPr>
        <p:grpSpPr>
          <a:xfrm>
            <a:off x="5934785" y="4024619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291" name="同心圆 29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92" name="椭圆 291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grpSp>
        <p:nvGrpSpPr>
          <p:cNvPr id="293" name="组合 292"/>
          <p:cNvGrpSpPr/>
          <p:nvPr/>
        </p:nvGrpSpPr>
        <p:grpSpPr>
          <a:xfrm>
            <a:off x="5754787" y="3536359"/>
            <a:ext cx="350672" cy="35067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94" name="同心圆 29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  <p:sp>
          <p:nvSpPr>
            <p:cNvPr id="295" name="椭圆 29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1A3F6C"/>
                </a:solidFill>
              </a:endParaRPr>
            </a:p>
          </p:txBody>
        </p:sp>
      </p:grpSp>
      <p:sp>
        <p:nvSpPr>
          <p:cNvPr id="296" name="TextBox 295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134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9669984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28" dur="500"/>
                                            <p:tgtEl>
                                              <p:spTgt spid="1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500"/>
                                            <p:tgtEl>
                                              <p:spTgt spid="17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3" dur="500" fill="hold"/>
                                            <p:tgtEl>
                                              <p:spTgt spid="17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17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6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1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3" dur="500" fill="hold"/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500" fill="hold"/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1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0" dur="500"/>
                                            <p:tgtEl>
                                              <p:spTgt spid="1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3" dur="500" fill="hold"/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500" fill="hold"/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5" dur="500"/>
                                            <p:tgtEl>
                                              <p:spTgt spid="18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8" dur="500" fill="hold"/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500" fill="hold"/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500" fill="hold"/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5" dur="500"/>
                                            <p:tgtEl>
                                              <p:spTgt spid="18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8" dur="500" fill="hold"/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9" dur="500" fill="hold"/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19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5" dur="500"/>
                                            <p:tgtEl>
                                              <p:spTgt spid="19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8" dur="500" fill="hold"/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9" dur="500" fill="hold"/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0" dur="500"/>
                                            <p:tgtEl>
                                              <p:spTgt spid="19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3" dur="500" fill="hold"/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4" dur="500" fill="hold"/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5" dur="500"/>
                                            <p:tgtEl>
                                              <p:spTgt spid="2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6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 p14:bounceEnd="36000">
                                          <p:cBhvr>
                                            <p:cTn id="87" dur="500" spd="-100000" fill="hold"/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88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 p14:bounceEnd="36000">
                                          <p:cBhvr>
                                            <p:cTn id="89" dur="500" spd="-100000" fill="hold"/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0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 p14:bounceEnd="36000">
                                          <p:cBhvr>
                                            <p:cTn id="91" dur="500" spd="-100000" fill="hold"/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2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5E-6 4.32099E-6 L 0.27987 0.60648 " pathEditMode="relative" rAng="0" ptsTypes="AA" p14:bounceEnd="36000">
                                          <p:cBhvr>
                                            <p:cTn id="93" dur="500" spd="-100000" fill="hold"/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4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 p14:bounceEnd="36000">
                                          <p:cBhvr>
                                            <p:cTn id="95" dur="500" spd="-100000" fill="hold"/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6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 p14:bounceEnd="36000">
                                          <p:cBhvr>
                                            <p:cTn id="97" dur="500" spd="-100000" fill="hold"/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8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 p14:bounceEnd="36000">
                                          <p:cBhvr>
                                            <p:cTn id="99" dur="500" spd="-100000" fill="hold"/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0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 p14:bounceEnd="36000">
                                          <p:cBhvr>
                                            <p:cTn id="101" dur="500" spd="-100000" fill="hold"/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2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 p14:bounceEnd="36000">
                                          <p:cBhvr>
                                            <p:cTn id="103" dur="500" spd="-100000" fill="hold"/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4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 p14:bounceEnd="36000">
                                          <p:cBhvr>
                                            <p:cTn id="105" dur="500" spd="-100000" fill="hold"/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6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107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9" dur="500"/>
                                            <p:tgtEl>
                                              <p:spTgt spid="20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0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20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2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113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5" dur="500" fill="hold"/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7" dur="500"/>
                                            <p:tgtEl>
                                              <p:spTgt spid="20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0" dur="500" fill="hold"/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1" dur="500" fill="hold"/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2" dur="500"/>
                                            <p:tgtEl>
                                              <p:spTgt spid="20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5" dur="500" fill="hold"/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6" dur="500" fill="hold"/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7" dur="500"/>
                                            <p:tgtEl>
                                              <p:spTgt spid="2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2" dur="500"/>
                                            <p:tgtEl>
                                              <p:spTgt spid="2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7" dur="500"/>
                                            <p:tgtEl>
                                              <p:spTgt spid="2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0" dur="500" fill="hold"/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2" dur="500"/>
                                            <p:tgtEl>
                                              <p:spTgt spid="2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5" dur="500" fill="hold"/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7" dur="500"/>
                                            <p:tgtEl>
                                              <p:spTgt spid="2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0" dur="500" fill="hold"/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1" dur="500" fill="hold"/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2" dur="500"/>
                                            <p:tgtEl>
                                              <p:spTgt spid="2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5" dur="500" fill="hold"/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6" dur="500" fill="hold"/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7" dur="500"/>
                                            <p:tgtEl>
                                              <p:spTgt spid="2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0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1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2" dur="500"/>
                                            <p:tgtEl>
                                              <p:spTgt spid="2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63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 p14:bounceEnd="36000">
                                          <p:cBhvr>
                                            <p:cTn id="164" dur="500" spd="-100000" fill="hold"/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65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 p14:bounceEnd="36000">
                                          <p:cBhvr>
                                            <p:cTn id="166" dur="500" spd="-100000" fill="hold"/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67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 p14:bounceEnd="36000">
                                          <p:cBhvr>
                                            <p:cTn id="168" dur="500" spd="-100000" fill="hold"/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69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5E-6 4.32099E-6 L 0.27987 0.60648 " pathEditMode="relative" rAng="0" ptsTypes="AA" p14:bounceEnd="36000">
                                          <p:cBhvr>
                                            <p:cTn id="170" dur="500" spd="-100000" fill="hold"/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1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 p14:bounceEnd="36000">
                                          <p:cBhvr>
                                            <p:cTn id="172" dur="500" spd="-100000" fill="hold"/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3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 p14:bounceEnd="36000">
                                          <p:cBhvr>
                                            <p:cTn id="174" dur="500" spd="-100000" fill="hold"/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5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 p14:bounceEnd="36000">
                                          <p:cBhvr>
                                            <p:cTn id="176" dur="500" spd="-100000" fill="hold"/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7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 p14:bounceEnd="36000">
                                          <p:cBhvr>
                                            <p:cTn id="178" dur="500" spd="-100000" fill="hold"/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9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 p14:bounceEnd="36000">
                                          <p:cBhvr>
                                            <p:cTn id="180" dur="500" spd="-100000" fill="hold"/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81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 p14:bounceEnd="36000">
                                          <p:cBhvr>
                                            <p:cTn id="182" dur="500" spd="-1000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3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184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86" dur="500"/>
                                            <p:tgtEl>
                                              <p:spTgt spid="2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87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8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9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190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92" dur="500" fill="hold"/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3" dur="500" fill="hold"/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94" dur="500"/>
                                            <p:tgtEl>
                                              <p:spTgt spid="2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9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97" dur="500" fill="hold"/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8" dur="500" fill="hold"/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99" dur="500"/>
                                            <p:tgtEl>
                                              <p:spTgt spid="2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02" dur="500" fill="hold"/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3" dur="500" fill="hold"/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4" dur="500"/>
                                            <p:tgtEl>
                                              <p:spTgt spid="27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07" dur="500" fill="hold"/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8" dur="500" fill="hold"/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9" dur="500"/>
                                            <p:tgtEl>
                                              <p:spTgt spid="2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2" dur="500" fill="hold"/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3" dur="500" fill="hold"/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14" dur="500"/>
                                            <p:tgtEl>
                                              <p:spTgt spid="2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7" dur="500" fill="hold"/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8" dur="500" fill="hold"/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19" dur="500"/>
                                            <p:tgtEl>
                                              <p:spTgt spid="2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22" dur="500" fill="hold"/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3" dur="500" fill="hold"/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24" dur="500"/>
                                            <p:tgtEl>
                                              <p:spTgt spid="2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27" dur="500" fill="hold"/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8" dur="500" fill="hold"/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29" dur="500"/>
                                            <p:tgtEl>
                                              <p:spTgt spid="2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2" dur="500" fill="hold"/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3" dur="500" fill="hold"/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34" dur="500"/>
                                            <p:tgtEl>
                                              <p:spTgt spid="2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7" dur="500" fill="hold"/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8" dur="500" fill="hold"/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39" dur="500"/>
                                            <p:tgtEl>
                                              <p:spTgt spid="2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0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 p14:bounceEnd="36000">
                                          <p:cBhvr>
                                            <p:cTn id="241" dur="500" spd="-100000" fill="hold"/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2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 p14:bounceEnd="36000">
                                          <p:cBhvr>
                                            <p:cTn id="243" dur="500" spd="-100000" fill="hold"/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4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 p14:bounceEnd="36000">
                                          <p:cBhvr>
                                            <p:cTn id="245" dur="500" spd="-100000" fill="hold"/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6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61111E-6 3.07074E-6 L 0.27986 0.60642 " pathEditMode="relative" rAng="0" ptsTypes="AA" p14:bounceEnd="36000">
                                          <p:cBhvr>
                                            <p:cTn id="247" dur="500" spd="-100000" fill="hold"/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8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 p14:bounceEnd="36000">
                                          <p:cBhvr>
                                            <p:cTn id="249" dur="500" spd="-100000" fill="hold"/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0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 p14:bounceEnd="36000">
                                          <p:cBhvr>
                                            <p:cTn id="251" dur="500" spd="-100000" fill="hold"/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2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 p14:bounceEnd="36000">
                                          <p:cBhvr>
                                            <p:cTn id="253" dur="500" spd="-100000" fill="hold"/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4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 p14:bounceEnd="36000">
                                          <p:cBhvr>
                                            <p:cTn id="255" dur="500" spd="-100000" fill="hold"/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6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 p14:bounceEnd="36000">
                                          <p:cBhvr>
                                            <p:cTn id="257" dur="500" spd="-100000" fill="hold"/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8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 p14:bounceEnd="36000">
                                          <p:cBhvr>
                                            <p:cTn id="259" dur="500" spd="-100000" fill="hold"/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0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261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3" dur="500"/>
                                            <p:tgtEl>
                                              <p:spTgt spid="25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64" dur="500" fill="hold"/>
                                            <p:tgtEl>
                                              <p:spTgt spid="2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5" dur="500" fill="hold"/>
                                            <p:tgtEl>
                                              <p:spTgt spid="2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6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267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69" dur="500" fill="hold"/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70" dur="500" fill="hold"/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1" dur="500"/>
                                            <p:tgtEl>
                                              <p:spTgt spid="2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4" dur="500" fill="hold"/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75" dur="500" fill="hold"/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6" dur="500"/>
                                            <p:tgtEl>
                                              <p:spTgt spid="2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9" dur="500" fill="hold"/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0" dur="500" fill="hold"/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81" dur="500"/>
                                            <p:tgtEl>
                                              <p:spTgt spid="2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84" dur="500" fill="hold"/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5" dur="500" fill="hold"/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86" dur="500"/>
                                            <p:tgtEl>
                                              <p:spTgt spid="2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89" dur="500" fill="hold"/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0" dur="500" fill="hold"/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91" dur="500"/>
                                            <p:tgtEl>
                                              <p:spTgt spid="2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94" dur="500" fill="hold"/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5" dur="500" fill="hold"/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96" dur="500"/>
                                            <p:tgtEl>
                                              <p:spTgt spid="2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99" dur="500" fill="hold"/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0" dur="500" fill="hold"/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1" dur="500"/>
                                            <p:tgtEl>
                                              <p:spTgt spid="29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0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04" dur="500" fill="hold"/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5" dur="500" fill="hold"/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6" dur="500"/>
                                            <p:tgtEl>
                                              <p:spTgt spid="2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0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09" dur="500" fill="hold"/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0" dur="500" fill="hold"/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11" dur="500"/>
                                            <p:tgtEl>
                                              <p:spTgt spid="27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14" dur="500" fill="hold"/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5" dur="500" fill="hold"/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16" dur="500"/>
                                            <p:tgtEl>
                                              <p:spTgt spid="2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7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 p14:bounceEnd="36000">
                                          <p:cBhvr>
                                            <p:cTn id="318" dur="500" spd="-100000" fill="hold"/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19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 p14:bounceEnd="36000">
                                          <p:cBhvr>
                                            <p:cTn id="320" dur="500" spd="-100000" fill="hold"/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1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 p14:bounceEnd="36000">
                                          <p:cBhvr>
                                            <p:cTn id="322" dur="500" spd="-100000" fill="hold"/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3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5E-6 4.32099E-6 L 0.27987 0.60648 " pathEditMode="relative" rAng="0" ptsTypes="AA" p14:bounceEnd="36000">
                                          <p:cBhvr>
                                            <p:cTn id="324" dur="500" spd="-100000" fill="hold"/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5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 p14:bounceEnd="36000">
                                          <p:cBhvr>
                                            <p:cTn id="326" dur="500" spd="-100000" fill="hold"/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7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 p14:bounceEnd="36000">
                                          <p:cBhvr>
                                            <p:cTn id="328" dur="500" spd="-100000" fill="hold"/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9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 p14:bounceEnd="36000">
                                          <p:cBhvr>
                                            <p:cTn id="330" dur="500" spd="-100000" fill="hold"/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1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 p14:bounceEnd="36000">
                                          <p:cBhvr>
                                            <p:cTn id="332" dur="500" spd="-100000" fill="hold"/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3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 p14:bounceEnd="36000">
                                          <p:cBhvr>
                                            <p:cTn id="334" dur="500" spd="-100000" fill="hold"/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5" presetID="42" presetClass="path" presetSubtype="0" fill="hold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 p14:bounceEnd="36000">
                                          <p:cBhvr>
                                            <p:cTn id="336" dur="500" spd="-100000" fill="hold"/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7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338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0" dur="2000"/>
                                            <p:tgtEl>
                                              <p:spTgt spid="29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1" fill="hold">
                                <p:stCondLst>
                                  <p:cond delay="7600"/>
                                </p:stCondLst>
                                <p:childTnLst>
                                  <p:par>
                                    <p:cTn id="342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342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3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44" dur="500"/>
                                            <p:tgtEl>
                                              <p:spTgt spid="1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171" grpId="0"/>
          <p:bldP spid="172" grpId="0"/>
          <p:bldP spid="203" grpId="0"/>
          <p:bldP spid="228" grpId="0"/>
          <p:bldP spid="256" grpId="0"/>
          <p:bldP spid="296" grpId="0"/>
          <p:bldP spid="134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28" dur="500"/>
                                            <p:tgtEl>
                                              <p:spTgt spid="1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500"/>
                                            <p:tgtEl>
                                              <p:spTgt spid="17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3" dur="500" fill="hold"/>
                                            <p:tgtEl>
                                              <p:spTgt spid="17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17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6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1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3" dur="500" fill="hold"/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500" fill="hold"/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1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0" dur="500"/>
                                            <p:tgtEl>
                                              <p:spTgt spid="1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3" dur="500" fill="hold"/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500" fill="hold"/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5" dur="500"/>
                                            <p:tgtEl>
                                              <p:spTgt spid="18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8" dur="500" fill="hold"/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500" fill="hold"/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500" fill="hold"/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5" dur="500"/>
                                            <p:tgtEl>
                                              <p:spTgt spid="18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8" dur="500" fill="hold"/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9" dur="500" fill="hold"/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19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5" dur="500"/>
                                            <p:tgtEl>
                                              <p:spTgt spid="19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8" dur="500" fill="hold"/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9" dur="500" fill="hold"/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0" dur="500"/>
                                            <p:tgtEl>
                                              <p:spTgt spid="19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1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3" dur="500" fill="hold"/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4" dur="500" fill="hold"/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5" dur="500"/>
                                            <p:tgtEl>
                                              <p:spTgt spid="2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6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>
                                          <p:cBhvr>
                                            <p:cTn id="87" dur="500" spd="-100000" fill="hold"/>
                                            <p:tgtEl>
                                              <p:spTgt spid="17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88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>
                                          <p:cBhvr>
                                            <p:cTn id="89" dur="500" spd="-100000" fill="hold"/>
                                            <p:tgtEl>
                                              <p:spTgt spid="17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0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>
                                          <p:cBhvr>
                                            <p:cTn id="91" dur="500" spd="-100000" fill="hold"/>
                                            <p:tgtEl>
                                              <p:spTgt spid="17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2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5E-6 4.32099E-6 L 0.27987 0.60648 " pathEditMode="relative" rAng="0" ptsTypes="AA">
                                          <p:cBhvr>
                                            <p:cTn id="93" dur="500" spd="-100000" fill="hold"/>
                                            <p:tgtEl>
                                              <p:spTgt spid="18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4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>
                                          <p:cBhvr>
                                            <p:cTn id="95" dur="500" spd="-100000" fill="hold"/>
                                            <p:tgtEl>
                                              <p:spTgt spid="18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6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>
                                          <p:cBhvr>
                                            <p:cTn id="97" dur="500" spd="-100000" fill="hold"/>
                                            <p:tgtEl>
                                              <p:spTgt spid="18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8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>
                                          <p:cBhvr>
                                            <p:cTn id="99" dur="500" spd="-100000" fill="hold"/>
                                            <p:tgtEl>
                                              <p:spTgt spid="19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0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>
                                          <p:cBhvr>
                                            <p:cTn id="101" dur="500" spd="-100000" fill="hold"/>
                                            <p:tgtEl>
                                              <p:spTgt spid="19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2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>
                                          <p:cBhvr>
                                            <p:cTn id="103" dur="500" spd="-100000" fill="hold"/>
                                            <p:tgtEl>
                                              <p:spTgt spid="19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4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>
                                          <p:cBhvr>
                                            <p:cTn id="105" dur="500" spd="-100000" fill="hold"/>
                                            <p:tgtEl>
                                              <p:spTgt spid="20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6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107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9" dur="500"/>
                                            <p:tgtEl>
                                              <p:spTgt spid="20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0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20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2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113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5" dur="500" fill="hold"/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17" dur="500"/>
                                            <p:tgtEl>
                                              <p:spTgt spid="20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0" dur="500" fill="hold"/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1" dur="500" fill="hold"/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2" dur="500"/>
                                            <p:tgtEl>
                                              <p:spTgt spid="20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5" dur="500" fill="hold"/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6" dur="500" fill="hold"/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27" dur="500"/>
                                            <p:tgtEl>
                                              <p:spTgt spid="2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2" dur="500"/>
                                            <p:tgtEl>
                                              <p:spTgt spid="2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7" dur="500"/>
                                            <p:tgtEl>
                                              <p:spTgt spid="2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0" dur="500" fill="hold"/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2" dur="500"/>
                                            <p:tgtEl>
                                              <p:spTgt spid="2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5" dur="500" fill="hold"/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7" dur="500"/>
                                            <p:tgtEl>
                                              <p:spTgt spid="2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0" dur="500" fill="hold"/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1" dur="500" fill="hold"/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2" dur="500"/>
                                            <p:tgtEl>
                                              <p:spTgt spid="2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5" dur="500" fill="hold"/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6" dur="500" fill="hold"/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57" dur="500"/>
                                            <p:tgtEl>
                                              <p:spTgt spid="2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0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1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2" dur="500"/>
                                            <p:tgtEl>
                                              <p:spTgt spid="2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63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>
                                          <p:cBhvr>
                                            <p:cTn id="164" dur="500" spd="-100000" fill="hold"/>
                                            <p:tgtEl>
                                              <p:spTgt spid="20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65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>
                                          <p:cBhvr>
                                            <p:cTn id="166" dur="500" spd="-100000" fill="hold"/>
                                            <p:tgtEl>
                                              <p:spTgt spid="20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67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>
                                          <p:cBhvr>
                                            <p:cTn id="168" dur="500" spd="-100000" fill="hold"/>
                                            <p:tgtEl>
                                              <p:spTgt spid="21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69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5E-6 4.32099E-6 L 0.27987 0.60648 " pathEditMode="relative" rAng="0" ptsTypes="AA">
                                          <p:cBhvr>
                                            <p:cTn id="170" dur="500" spd="-100000" fill="hold"/>
                                            <p:tgtEl>
                                              <p:spTgt spid="21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1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>
                                          <p:cBhvr>
                                            <p:cTn id="172" dur="500" spd="-100000" fill="hold"/>
                                            <p:tgtEl>
                                              <p:spTgt spid="28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3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>
                                          <p:cBhvr>
                                            <p:cTn id="174" dur="500" spd="-100000" fill="hold"/>
                                            <p:tgtEl>
                                              <p:spTgt spid="21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5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>
                                          <p:cBhvr>
                                            <p:cTn id="176" dur="500" spd="-100000" fill="hold"/>
                                            <p:tgtEl>
                                              <p:spTgt spid="2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7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>
                                          <p:cBhvr>
                                            <p:cTn id="178" dur="500" spd="-100000" fill="hold"/>
                                            <p:tgtEl>
                                              <p:spTgt spid="28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79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>
                                          <p:cBhvr>
                                            <p:cTn id="180" dur="500" spd="-100000" fill="hold"/>
                                            <p:tgtEl>
                                              <p:spTgt spid="2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81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>
                                          <p:cBhvr>
                                            <p:cTn id="182" dur="500" spd="-1000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3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184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86" dur="500"/>
                                            <p:tgtEl>
                                              <p:spTgt spid="2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87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8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9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190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92" dur="500" fill="hold"/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3" dur="500" fill="hold"/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94" dur="500"/>
                                            <p:tgtEl>
                                              <p:spTgt spid="2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9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97" dur="500" fill="hold"/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8" dur="500" fill="hold"/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99" dur="500"/>
                                            <p:tgtEl>
                                              <p:spTgt spid="2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02" dur="500" fill="hold"/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3" dur="500" fill="hold"/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4" dur="500"/>
                                            <p:tgtEl>
                                              <p:spTgt spid="27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07" dur="500" fill="hold"/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8" dur="500" fill="hold"/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9" dur="500"/>
                                            <p:tgtEl>
                                              <p:spTgt spid="2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2" dur="500" fill="hold"/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3" dur="500" fill="hold"/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14" dur="500"/>
                                            <p:tgtEl>
                                              <p:spTgt spid="2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7" dur="500" fill="hold"/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8" dur="500" fill="hold"/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19" dur="500"/>
                                            <p:tgtEl>
                                              <p:spTgt spid="2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22" dur="500" fill="hold"/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3" dur="500" fill="hold"/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24" dur="500"/>
                                            <p:tgtEl>
                                              <p:spTgt spid="2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27" dur="500" fill="hold"/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8" dur="500" fill="hold"/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29" dur="500"/>
                                            <p:tgtEl>
                                              <p:spTgt spid="2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0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2" dur="500" fill="hold"/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3" dur="500" fill="hold"/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34" dur="500"/>
                                            <p:tgtEl>
                                              <p:spTgt spid="2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5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7" dur="500" fill="hold"/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8" dur="500" fill="hold"/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39" dur="500"/>
                                            <p:tgtEl>
                                              <p:spTgt spid="2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0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>
                                          <p:cBhvr>
                                            <p:cTn id="241" dur="500" spd="-100000" fill="hold"/>
                                            <p:tgtEl>
                                              <p:spTgt spid="22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2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>
                                          <p:cBhvr>
                                            <p:cTn id="243" dur="500" spd="-100000" fill="hold"/>
                                            <p:tgtEl>
                                              <p:spTgt spid="23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4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>
                                          <p:cBhvr>
                                            <p:cTn id="245" dur="500" spd="-100000" fill="hold"/>
                                            <p:tgtEl>
                                              <p:spTgt spid="27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6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61111E-6 3.07074E-6 L 0.27986 0.60642 " pathEditMode="relative" rAng="0" ptsTypes="AA">
                                          <p:cBhvr>
                                            <p:cTn id="247" dur="500" spd="-100000" fill="hold"/>
                                            <p:tgtEl>
                                              <p:spTgt spid="23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48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>
                                          <p:cBhvr>
                                            <p:cTn id="249" dur="500" spd="-100000" fill="hold"/>
                                            <p:tgtEl>
                                              <p:spTgt spid="23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0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>
                                          <p:cBhvr>
                                            <p:cTn id="251" dur="500" spd="-100000" fill="hold"/>
                                            <p:tgtEl>
                                              <p:spTgt spid="24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2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>
                                          <p:cBhvr>
                                            <p:cTn id="253" dur="500" spd="-100000" fill="hold"/>
                                            <p:tgtEl>
                                              <p:spTgt spid="24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4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>
                                          <p:cBhvr>
                                            <p:cTn id="255" dur="500" spd="-100000" fill="hold"/>
                                            <p:tgtEl>
                                              <p:spTgt spid="24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6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>
                                          <p:cBhvr>
                                            <p:cTn id="257" dur="500" spd="-100000" fill="hold"/>
                                            <p:tgtEl>
                                              <p:spTgt spid="25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58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>
                                          <p:cBhvr>
                                            <p:cTn id="259" dur="500" spd="-100000" fill="hold"/>
                                            <p:tgtEl>
                                              <p:spTgt spid="25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0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261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3" dur="500"/>
                                            <p:tgtEl>
                                              <p:spTgt spid="25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64" dur="500" fill="hold"/>
                                            <p:tgtEl>
                                              <p:spTgt spid="2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5" dur="500" fill="hold"/>
                                            <p:tgtEl>
                                              <p:spTgt spid="2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6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267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69" dur="500" fill="hold"/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70" dur="500" fill="hold"/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1" dur="500"/>
                                            <p:tgtEl>
                                              <p:spTgt spid="2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4" dur="500" fill="hold"/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75" dur="500" fill="hold"/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6" dur="500"/>
                                            <p:tgtEl>
                                              <p:spTgt spid="2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9" dur="500" fill="hold"/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0" dur="500" fill="hold"/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81" dur="500"/>
                                            <p:tgtEl>
                                              <p:spTgt spid="2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84" dur="500" fill="hold"/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5" dur="500" fill="hold"/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86" dur="500"/>
                                            <p:tgtEl>
                                              <p:spTgt spid="2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89" dur="500" fill="hold"/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0" dur="500" fill="hold"/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91" dur="500"/>
                                            <p:tgtEl>
                                              <p:spTgt spid="2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94" dur="500" fill="hold"/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5" dur="500" fill="hold"/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96" dur="500"/>
                                            <p:tgtEl>
                                              <p:spTgt spid="2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99" dur="500" fill="hold"/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0" dur="500" fill="hold"/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1" dur="500"/>
                                            <p:tgtEl>
                                              <p:spTgt spid="29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0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04" dur="500" fill="hold"/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5" dur="500" fill="hold"/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6" dur="500"/>
                                            <p:tgtEl>
                                              <p:spTgt spid="2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07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09" dur="500" fill="hold"/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0" dur="500" fill="hold"/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11" dur="500"/>
                                            <p:tgtEl>
                                              <p:spTgt spid="27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2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14" dur="500" fill="hold"/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5" dur="500" fill="hold"/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16" dur="500"/>
                                            <p:tgtEl>
                                              <p:spTgt spid="2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7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77778E-7 -1.60494E-6 L 0.16788 0.62624 " pathEditMode="relative" rAng="0" ptsTypes="AA">
                                          <p:cBhvr>
                                            <p:cTn id="318" dur="500" spd="-100000" fill="hold"/>
                                            <p:tgtEl>
                                              <p:spTgt spid="28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385" y="3129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19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-2.96296E-6 L -0.24583 0.48704 " pathEditMode="relative" rAng="0" ptsTypes="AA">
                                          <p:cBhvr>
                                            <p:cTn id="320" dur="500" spd="-100000" fill="hold"/>
                                            <p:tgtEl>
                                              <p:spTgt spid="25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2292" y="2435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1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88889E-6 3.20988E-6 L -0.13125 0.61296 " pathEditMode="relative" rAng="0" ptsTypes="AA">
                                          <p:cBhvr>
                                            <p:cTn id="322" dur="500" spd="-100000" fill="hold"/>
                                            <p:tgtEl>
                                              <p:spTgt spid="26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562" y="30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3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5E-6 4.32099E-6 L 0.27987 0.60648 " pathEditMode="relative" rAng="0" ptsTypes="AA">
                                          <p:cBhvr>
                                            <p:cTn id="324" dur="500" spd="-100000" fill="hold"/>
                                            <p:tgtEl>
                                              <p:spTgt spid="26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993" y="3030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5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61111E-6 -9.87654E-7 L 0.08091 0.58364 " pathEditMode="relative" rAng="0" ptsTypes="AA">
                                          <p:cBhvr>
                                            <p:cTn id="326" dur="500" spd="-100000" fill="hold"/>
                                            <p:tgtEl>
                                              <p:spTgt spid="26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045" y="2916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7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72222E-6 3.33333E-6 L 0.04619 0.57808 " pathEditMode="relative" rAng="0" ptsTypes="AA">
                                          <p:cBhvr>
                                            <p:cTn id="328" dur="500" spd="-100000" fill="hold"/>
                                            <p:tgtEl>
                                              <p:spTgt spid="26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2309" y="2888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9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2.5E-6 -1.11111E-6 L -0.05191 0.61512 " pathEditMode="relative" rAng="0" ptsTypes="AA">
                                          <p:cBhvr>
                                            <p:cTn id="330" dur="500" spd="-100000" fill="hold"/>
                                            <p:tgtEl>
                                              <p:spTgt spid="29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2604" y="30741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1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88889E-6 -3.7037E-6 L -0.1375 0.75 " pathEditMode="relative" rAng="0" ptsTypes="AA">
                                          <p:cBhvr>
                                            <p:cTn id="332" dur="500" spd="-100000" fill="hold"/>
                                            <p:tgtEl>
                                              <p:spTgt spid="293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6875" y="3750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3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4.44444E-6 -4.07407E-6 L 0.07709 0.69074 " pathEditMode="relative" rAng="0" ptsTypes="AA">
                                          <p:cBhvr>
                                            <p:cTn id="334" dur="500" spd="-100000" fill="hold"/>
                                            <p:tgtEl>
                                              <p:spTgt spid="27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3854" y="34537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5" presetID="42" presetClass="pat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11111E-6 -6.17284E-7 L -0.16389 0.69012 " pathEditMode="relative" rAng="0" ptsTypes="AA">
                                          <p:cBhvr>
                                            <p:cTn id="336" dur="500" spd="-100000" fill="hold"/>
                                            <p:tgtEl>
                                              <p:spTgt spid="27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194" y="34506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7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338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0" dur="2000"/>
                                            <p:tgtEl>
                                              <p:spTgt spid="29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1" fill="hold">
                                <p:stCondLst>
                                  <p:cond delay="7600"/>
                                </p:stCondLst>
                                <p:childTnLst>
                                  <p:par>
                                    <p:cTn id="342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342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3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44" dur="500"/>
                                            <p:tgtEl>
                                              <p:spTgt spid="1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171" grpId="0"/>
          <p:bldP spid="172" grpId="0"/>
          <p:bldP spid="203" grpId="0"/>
          <p:bldP spid="228" grpId="0"/>
          <p:bldP spid="256" grpId="0"/>
          <p:bldP spid="296" grpId="0"/>
          <p:bldP spid="134" grpId="0"/>
        </p:bldLst>
      </p:timing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解决方案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53524" y="267886"/>
            <a:ext cx="15792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SOLUTION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875852" y="3209595"/>
            <a:ext cx="1348932" cy="939553"/>
          </a:xfrm>
          <a:prstGeom prst="line">
            <a:avLst/>
          </a:prstGeom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V="1">
            <a:off x="-1179512" y="4144388"/>
            <a:ext cx="2062918" cy="999112"/>
          </a:xfrm>
          <a:prstGeom prst="line">
            <a:avLst/>
          </a:prstGeom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2224784" y="3209596"/>
            <a:ext cx="1816070" cy="638773"/>
          </a:xfrm>
          <a:prstGeom prst="line">
            <a:avLst/>
          </a:prstGeom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V="1">
            <a:off x="4040855" y="2423428"/>
            <a:ext cx="1816825" cy="1424941"/>
          </a:xfrm>
          <a:prstGeom prst="line">
            <a:avLst/>
          </a:prstGeom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42"/>
          <p:cNvGrpSpPr/>
          <p:nvPr/>
        </p:nvGrpSpPr>
        <p:grpSpPr>
          <a:xfrm>
            <a:off x="477880" y="3703428"/>
            <a:ext cx="836538" cy="836538"/>
            <a:chOff x="1566862" y="4055810"/>
            <a:chExt cx="827056" cy="827056"/>
          </a:xfrm>
        </p:grpSpPr>
        <p:grpSp>
          <p:nvGrpSpPr>
            <p:cNvPr id="44" name="组合 43"/>
            <p:cNvGrpSpPr/>
            <p:nvPr/>
          </p:nvGrpSpPr>
          <p:grpSpPr>
            <a:xfrm>
              <a:off x="1566862" y="4055810"/>
              <a:ext cx="827056" cy="827056"/>
              <a:chOff x="304800" y="673100"/>
              <a:chExt cx="4000500" cy="4000500"/>
            </a:xfrm>
            <a:effectLst>
              <a:outerShdw blurRad="584200" dist="520700" dir="8100000" algn="tr" rotWithShape="0">
                <a:prstClr val="black">
                  <a:alpha val="35000"/>
                </a:prstClr>
              </a:outerShdw>
            </a:effectLst>
          </p:grpSpPr>
          <p:sp>
            <p:nvSpPr>
              <p:cNvPr id="46" name="同心圆 45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431574" y="799874"/>
                <a:ext cx="3746952" cy="374695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5" name="TextBox 44"/>
            <p:cNvSpPr txBox="1"/>
            <p:nvPr/>
          </p:nvSpPr>
          <p:spPr>
            <a:xfrm>
              <a:off x="1617926" y="4218412"/>
              <a:ext cx="730851" cy="51728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方案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一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1702016" y="2754205"/>
            <a:ext cx="1016704" cy="1016704"/>
            <a:chOff x="2781516" y="3097105"/>
            <a:chExt cx="1016704" cy="1016704"/>
          </a:xfrm>
          <a:effectLst/>
        </p:grpSpPr>
        <p:grpSp>
          <p:nvGrpSpPr>
            <p:cNvPr id="49" name="组合 48"/>
            <p:cNvGrpSpPr/>
            <p:nvPr/>
          </p:nvGrpSpPr>
          <p:grpSpPr>
            <a:xfrm>
              <a:off x="2781516" y="3097105"/>
              <a:ext cx="1016704" cy="1016704"/>
              <a:chOff x="304800" y="673100"/>
              <a:chExt cx="4000500" cy="4000500"/>
            </a:xfrm>
            <a:effectLst>
              <a:outerShdw blurRad="584200" dist="520700" dir="8100000" algn="tr" rotWithShape="0">
                <a:prstClr val="black">
                  <a:alpha val="35000"/>
                </a:prstClr>
              </a:outerShdw>
            </a:effectLst>
          </p:grpSpPr>
          <p:sp>
            <p:nvSpPr>
              <p:cNvPr id="51" name="同心圆 5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392113" y="760413"/>
                <a:ext cx="3825875" cy="3825875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2980409" y="3315940"/>
              <a:ext cx="595035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方案</a:t>
              </a:r>
              <a:endParaRPr lang="en-US" altLang="zh-CN" sz="1600" dirty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二</a:t>
              </a: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3449277" y="3232510"/>
            <a:ext cx="1239392" cy="1239392"/>
            <a:chOff x="4464548" y="3511181"/>
            <a:chExt cx="1303621" cy="1303621"/>
          </a:xfrm>
        </p:grpSpPr>
        <p:grpSp>
          <p:nvGrpSpPr>
            <p:cNvPr id="54" name="组合 53"/>
            <p:cNvGrpSpPr/>
            <p:nvPr/>
          </p:nvGrpSpPr>
          <p:grpSpPr>
            <a:xfrm>
              <a:off x="4464548" y="3511181"/>
              <a:ext cx="1303621" cy="1303621"/>
              <a:chOff x="304800" y="673100"/>
              <a:chExt cx="4000500" cy="4000500"/>
            </a:xfrm>
            <a:effectLst>
              <a:outerShdw blurRad="584200" dist="520700" dir="8100000" algn="tr" rotWithShape="0">
                <a:prstClr val="black">
                  <a:alpha val="35000"/>
                </a:prstClr>
              </a:outerShdw>
            </a:effectLst>
          </p:grpSpPr>
          <p:sp>
            <p:nvSpPr>
              <p:cNvPr id="56" name="同心圆 55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404596" y="772896"/>
                <a:ext cx="3800908" cy="3800908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5" name="TextBox 54"/>
            <p:cNvSpPr txBox="1"/>
            <p:nvPr/>
          </p:nvSpPr>
          <p:spPr>
            <a:xfrm>
              <a:off x="4752438" y="3825704"/>
              <a:ext cx="733780" cy="74457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方案</a:t>
              </a:r>
              <a:endParaRPr lang="en-US" altLang="zh-CN" sz="2000" dirty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三</a:t>
              </a: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5157192" y="1635646"/>
            <a:ext cx="1454948" cy="1454948"/>
            <a:chOff x="6075122" y="1932896"/>
            <a:chExt cx="1688526" cy="1688526"/>
          </a:xfrm>
        </p:grpSpPr>
        <p:grpSp>
          <p:nvGrpSpPr>
            <p:cNvPr id="59" name="组合 58"/>
            <p:cNvGrpSpPr/>
            <p:nvPr/>
          </p:nvGrpSpPr>
          <p:grpSpPr>
            <a:xfrm>
              <a:off x="6075122" y="1932896"/>
              <a:ext cx="1688526" cy="1688526"/>
              <a:chOff x="304800" y="673100"/>
              <a:chExt cx="4000500" cy="4000500"/>
            </a:xfrm>
            <a:effectLst>
              <a:outerShdw blurRad="584200" dist="520700" dir="8100000" algn="tr" rotWithShape="0">
                <a:prstClr val="black">
                  <a:alpha val="35000"/>
                </a:prstClr>
              </a:outerShdw>
            </a:effectLst>
          </p:grpSpPr>
          <p:sp>
            <p:nvSpPr>
              <p:cNvPr id="61" name="同心圆 6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411027" y="779327"/>
                <a:ext cx="3788049" cy="3788049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0" name="TextBox 59"/>
            <p:cNvSpPr txBox="1"/>
            <p:nvPr/>
          </p:nvSpPr>
          <p:spPr>
            <a:xfrm>
              <a:off x="6456877" y="2299775"/>
              <a:ext cx="928687" cy="9644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方案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四</a:t>
              </a: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1087637" y="1923678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-819472" y="2920772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13176" y="3770953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293096" y="915566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1103288" y="4155927"/>
            <a:ext cx="447031" cy="447031"/>
            <a:chOff x="2246286" y="4230035"/>
            <a:chExt cx="525513" cy="525513"/>
          </a:xfrm>
          <a:solidFill>
            <a:srgbClr val="1A3F6C"/>
          </a:solidFill>
        </p:grpSpPr>
        <p:sp>
          <p:nvSpPr>
            <p:cNvPr id="68" name="椭圆 67"/>
            <p:cNvSpPr/>
            <p:nvPr/>
          </p:nvSpPr>
          <p:spPr>
            <a:xfrm>
              <a:off x="2246286" y="4230035"/>
              <a:ext cx="525513" cy="525513"/>
            </a:xfrm>
            <a:prstGeom prst="ellipse">
              <a:avLst/>
            </a:prstGeom>
            <a:grpFill/>
            <a:ln>
              <a:noFill/>
            </a:ln>
            <a:effectLst>
              <a:outerShdw blurRad="254000" dist="127000" dir="8100000" algn="tr" rotWithShape="0">
                <a:prstClr val="black">
                  <a:alpha val="6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290214" y="4356307"/>
              <a:ext cx="433392" cy="32563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434236" y="3993955"/>
            <a:ext cx="447032" cy="447031"/>
            <a:chOff x="2246285" y="4230035"/>
            <a:chExt cx="525514" cy="525513"/>
          </a:xfrm>
          <a:solidFill>
            <a:srgbClr val="1A3F6C"/>
          </a:solidFill>
        </p:grpSpPr>
        <p:sp>
          <p:nvSpPr>
            <p:cNvPr id="71" name="椭圆 70"/>
            <p:cNvSpPr/>
            <p:nvPr/>
          </p:nvSpPr>
          <p:spPr>
            <a:xfrm>
              <a:off x="2246286" y="4230035"/>
              <a:ext cx="525513" cy="525513"/>
            </a:xfrm>
            <a:prstGeom prst="ellipse">
              <a:avLst/>
            </a:prstGeom>
            <a:grpFill/>
            <a:ln>
              <a:noFill/>
            </a:ln>
            <a:effectLst>
              <a:outerShdw blurRad="254000" dist="127000" dir="8100000" algn="tr" rotWithShape="0">
                <a:prstClr val="black">
                  <a:alpha val="6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246285" y="4351468"/>
              <a:ext cx="525513" cy="2894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2379599" y="3426321"/>
            <a:ext cx="447032" cy="447031"/>
            <a:chOff x="2246285" y="4230035"/>
            <a:chExt cx="525514" cy="525513"/>
          </a:xfrm>
          <a:solidFill>
            <a:srgbClr val="1A3F6C"/>
          </a:solidFill>
        </p:grpSpPr>
        <p:sp>
          <p:nvSpPr>
            <p:cNvPr id="74" name="椭圆 73"/>
            <p:cNvSpPr/>
            <p:nvPr/>
          </p:nvSpPr>
          <p:spPr>
            <a:xfrm>
              <a:off x="2246286" y="4230035"/>
              <a:ext cx="525513" cy="525513"/>
            </a:xfrm>
            <a:prstGeom prst="ellipse">
              <a:avLst/>
            </a:prstGeom>
            <a:grpFill/>
            <a:ln>
              <a:noFill/>
            </a:ln>
            <a:effectLst>
              <a:outerShdw blurRad="254000" dist="127000" dir="8100000" algn="tr" rotWithShape="0">
                <a:prstClr val="black">
                  <a:alpha val="6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2246285" y="4371106"/>
              <a:ext cx="525513" cy="2894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6309320" y="2571751"/>
            <a:ext cx="447032" cy="447031"/>
            <a:chOff x="2246285" y="4230035"/>
            <a:chExt cx="525514" cy="525513"/>
          </a:xfrm>
          <a:solidFill>
            <a:srgbClr val="1A3F6C"/>
          </a:solidFill>
        </p:grpSpPr>
        <p:sp>
          <p:nvSpPr>
            <p:cNvPr id="77" name="椭圆 76"/>
            <p:cNvSpPr/>
            <p:nvPr/>
          </p:nvSpPr>
          <p:spPr>
            <a:xfrm>
              <a:off x="2246286" y="4230035"/>
              <a:ext cx="525513" cy="525513"/>
            </a:xfrm>
            <a:prstGeom prst="ellipse">
              <a:avLst/>
            </a:prstGeom>
            <a:grpFill/>
            <a:ln>
              <a:noFill/>
            </a:ln>
            <a:effectLst>
              <a:outerShdw blurRad="254000" dist="127000" dir="8100000" algn="tr" rotWithShape="0">
                <a:prstClr val="black">
                  <a:alpha val="6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2246285" y="4380064"/>
              <a:ext cx="525513" cy="2894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9" name="椭圆 78"/>
          <p:cNvSpPr/>
          <p:nvPr/>
        </p:nvSpPr>
        <p:spPr>
          <a:xfrm>
            <a:off x="3206205" y="3297700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2944078" y="391484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3081466" y="4498009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椭圆 81"/>
          <p:cNvSpPr/>
          <p:nvPr/>
        </p:nvSpPr>
        <p:spPr>
          <a:xfrm>
            <a:off x="1622465" y="4258315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椭圆 82"/>
          <p:cNvSpPr/>
          <p:nvPr/>
        </p:nvSpPr>
        <p:spPr>
          <a:xfrm>
            <a:off x="2198788" y="3799200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椭圆 83"/>
          <p:cNvSpPr/>
          <p:nvPr/>
        </p:nvSpPr>
        <p:spPr>
          <a:xfrm>
            <a:off x="4811878" y="328893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椭圆 84"/>
          <p:cNvSpPr/>
          <p:nvPr/>
        </p:nvSpPr>
        <p:spPr>
          <a:xfrm>
            <a:off x="6217071" y="3209594"/>
            <a:ext cx="167224" cy="16722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椭圆 85"/>
          <p:cNvSpPr/>
          <p:nvPr/>
        </p:nvSpPr>
        <p:spPr>
          <a:xfrm>
            <a:off x="5419549" y="3113851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椭圆 86"/>
          <p:cNvSpPr/>
          <p:nvPr/>
        </p:nvSpPr>
        <p:spPr>
          <a:xfrm>
            <a:off x="4018320" y="276590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椭圆 87"/>
          <p:cNvSpPr/>
          <p:nvPr/>
        </p:nvSpPr>
        <p:spPr>
          <a:xfrm>
            <a:off x="6885385" y="2307256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椭圆 88"/>
          <p:cNvSpPr/>
          <p:nvPr/>
        </p:nvSpPr>
        <p:spPr>
          <a:xfrm>
            <a:off x="6910009" y="1993016"/>
            <a:ext cx="152400" cy="1524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-176822" y="4299943"/>
            <a:ext cx="166157" cy="16615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2406086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100"/>
                            </p:stCondLst>
                            <p:childTnLst>
                              <p:par>
                                <p:cTn id="3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3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4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700"/>
                            </p:stCondLst>
                            <p:childTnLst>
                              <p:par>
                                <p:cTn id="4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6" dur="3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3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3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300"/>
                            </p:stCondLst>
                            <p:childTnLst>
                              <p:par>
                                <p:cTn id="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3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600"/>
                            </p:stCondLst>
                            <p:childTnLst>
                              <p:par>
                                <p:cTn id="6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3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3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3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3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900"/>
                            </p:stCondLst>
                            <p:childTnLst>
                              <p:par>
                                <p:cTn id="7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200"/>
                            </p:stCondLst>
                            <p:childTnLst>
                              <p:par>
                                <p:cTn id="7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3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3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3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5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65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70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7500"/>
                            </p:stCondLst>
                            <p:childTnLst>
                              <p:par>
                                <p:cTn id="102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7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7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1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1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6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6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1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4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4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1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8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8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1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1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4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4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8500"/>
                            </p:stCondLst>
                            <p:childTnLst>
                              <p:par>
                                <p:cTn id="151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38" grpId="0"/>
      <p:bldP spid="63" grpId="0"/>
      <p:bldP spid="64" grpId="0"/>
      <p:bldP spid="65" grpId="0"/>
      <p:bldP spid="66" grpId="0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方案评估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166298" y="267886"/>
            <a:ext cx="23342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PROJECT EVALUATION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cxnSp>
        <p:nvCxnSpPr>
          <p:cNvPr id="89" name="直接连接符 88"/>
          <p:cNvCxnSpPr/>
          <p:nvPr/>
        </p:nvCxnSpPr>
        <p:spPr>
          <a:xfrm flipH="1" flipV="1">
            <a:off x="1826045" y="1857280"/>
            <a:ext cx="3628920" cy="1695603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/>
        </p:nvCxnSpPr>
        <p:spPr>
          <a:xfrm flipV="1">
            <a:off x="1041980" y="1415756"/>
            <a:ext cx="4562601" cy="2165042"/>
          </a:xfrm>
          <a:prstGeom prst="line">
            <a:avLst/>
          </a:prstGeom>
          <a:ln w="76200">
            <a:solidFill>
              <a:srgbClr val="1A3F6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组合 90"/>
          <p:cNvGrpSpPr/>
          <p:nvPr/>
        </p:nvGrpSpPr>
        <p:grpSpPr>
          <a:xfrm>
            <a:off x="677981" y="1359142"/>
            <a:ext cx="1414632" cy="636545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2" name="圆角矩形 104"/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" name="圆角矩形 100"/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301736" y="3296278"/>
            <a:ext cx="1414632" cy="636545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6" name="圆角矩形 104"/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圆角矩形 100"/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5498453" y="1097485"/>
            <a:ext cx="1414632" cy="636545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9" name="圆角矩形 104"/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100"/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4710297" y="3313414"/>
            <a:ext cx="1414632" cy="636545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2" name="圆角矩形 104"/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圆角矩形 100"/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748670" y="1358542"/>
            <a:ext cx="56938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评估一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4838487" y="3338813"/>
            <a:ext cx="56938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评估三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604581" y="1111436"/>
            <a:ext cx="56938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评估四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412736" y="3321677"/>
            <a:ext cx="56938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评估二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92696" y="1635647"/>
            <a:ext cx="13388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点击输入标题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5517232" y="1373226"/>
            <a:ext cx="13388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点击输入标题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332656" y="3555504"/>
            <a:ext cx="13388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点击输入标题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4725144" y="3586554"/>
            <a:ext cx="13388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点击输入标题</a:t>
            </a:r>
          </a:p>
        </p:txBody>
      </p:sp>
      <p:grpSp>
        <p:nvGrpSpPr>
          <p:cNvPr id="112" name="组合 111"/>
          <p:cNvGrpSpPr/>
          <p:nvPr/>
        </p:nvGrpSpPr>
        <p:grpSpPr>
          <a:xfrm>
            <a:off x="2603634" y="1810031"/>
            <a:ext cx="1382075" cy="1382075"/>
            <a:chOff x="3746633" y="1810030"/>
            <a:chExt cx="1382075" cy="1382075"/>
          </a:xfrm>
        </p:grpSpPr>
        <p:grpSp>
          <p:nvGrpSpPr>
            <p:cNvPr id="113" name="组合 112"/>
            <p:cNvGrpSpPr/>
            <p:nvPr/>
          </p:nvGrpSpPr>
          <p:grpSpPr>
            <a:xfrm>
              <a:off x="3746633" y="1810030"/>
              <a:ext cx="1382075" cy="1382075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5" name="同心圆 114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6" name="椭圆 115"/>
              <p:cNvSpPr/>
              <p:nvPr/>
            </p:nvSpPr>
            <p:spPr>
              <a:xfrm>
                <a:off x="392112" y="760412"/>
                <a:ext cx="3825877" cy="3825877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4" name="TextBox 113"/>
            <p:cNvSpPr txBox="1"/>
            <p:nvPr/>
          </p:nvSpPr>
          <p:spPr>
            <a:xfrm>
              <a:off x="3978122" y="2397335"/>
              <a:ext cx="926418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方案评估</a:t>
              </a:r>
            </a:p>
          </p:txBody>
        </p:sp>
      </p:grpSp>
      <p:sp>
        <p:nvSpPr>
          <p:cNvPr id="117" name="TextBox 116"/>
          <p:cNvSpPr txBox="1"/>
          <p:nvPr/>
        </p:nvSpPr>
        <p:spPr>
          <a:xfrm>
            <a:off x="-550219" y="2186777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-397819" y="4011910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4706365" y="4058985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4869160" y="1972988"/>
            <a:ext cx="2448272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点击输入本栏的具体文字，简明扼要的说明分项内容，此为概念图解，请根据您的具体内容酌情修改。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椭圆 120"/>
          <p:cNvSpPr/>
          <p:nvPr/>
        </p:nvSpPr>
        <p:spPr>
          <a:xfrm>
            <a:off x="1740767" y="1304103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22" name="椭圆 121"/>
          <p:cNvSpPr/>
          <p:nvPr/>
        </p:nvSpPr>
        <p:spPr>
          <a:xfrm>
            <a:off x="1380727" y="3207487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23" name="椭圆 122"/>
          <p:cNvSpPr/>
          <p:nvPr/>
        </p:nvSpPr>
        <p:spPr>
          <a:xfrm>
            <a:off x="5768328" y="3275267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24" name="椭圆 123"/>
          <p:cNvSpPr/>
          <p:nvPr/>
        </p:nvSpPr>
        <p:spPr>
          <a:xfrm>
            <a:off x="6582152" y="1059582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0773641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1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100"/>
                            </p:stCondLst>
                            <p:childTnLst>
                              <p:par>
                                <p:cTn id="36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900"/>
                            </p:stCondLst>
                            <p:childTnLst>
                              <p:par>
                                <p:cTn id="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400"/>
                            </p:stCondLst>
                            <p:childTnLst>
                              <p:par>
                                <p:cTn id="6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200"/>
                            </p:stCondLst>
                            <p:childTnLst>
                              <p:par>
                                <p:cTn id="8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6700"/>
                            </p:stCondLst>
                            <p:childTnLst>
                              <p:par>
                                <p:cTn id="9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72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7700"/>
                            </p:stCondLst>
                            <p:childTnLst>
                              <p:par>
                                <p:cTn id="1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8200"/>
                            </p:stCondLst>
                            <p:childTnLst>
                              <p:par>
                                <p:cTn id="1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8700"/>
                            </p:stCondLst>
                            <p:childTnLst>
                              <p:par>
                                <p:cTn id="1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8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7" grpId="0"/>
      <p:bldP spid="118" grpId="0"/>
      <p:bldP spid="119" grpId="0"/>
      <p:bldP spid="120" grpId="0"/>
      <p:bldP spid="121" grpId="0" animBg="1"/>
      <p:bldP spid="122" grpId="0" animBg="1"/>
      <p:bldP spid="123" grpId="0" animBg="1"/>
      <p:bldP spid="1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54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1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选题背景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926991" y="267886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IDEA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843202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椭圆 34"/>
          <p:cNvSpPr/>
          <p:nvPr/>
        </p:nvSpPr>
        <p:spPr>
          <a:xfrm rot="5400000" flipV="1">
            <a:off x="5487461" y="3010963"/>
            <a:ext cx="1163726" cy="1476374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 rot="5400000">
            <a:off x="343907" y="1071162"/>
            <a:ext cx="1146479" cy="1489544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5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729660" y="1327501"/>
            <a:ext cx="5128340" cy="1224902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23" name="圆角矩形 22"/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4351930" y="1330004"/>
              <a:ext cx="3742172" cy="26711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-1" y="3185320"/>
            <a:ext cx="5253415" cy="1224902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31" name="圆角矩形 30"/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4351930" y="1330004"/>
              <a:ext cx="3742172" cy="2671122"/>
            </a:xfrm>
            <a:prstGeom prst="roundRect">
              <a:avLst/>
            </a:prstGeom>
            <a:solidFill>
              <a:srgbClr val="1A3F6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TextBox 23"/>
          <p:cNvSpPr>
            <a:spLocks noChangeArrowheads="1"/>
          </p:cNvSpPr>
          <p:nvPr/>
        </p:nvSpPr>
        <p:spPr bwMode="auto">
          <a:xfrm>
            <a:off x="2041169" y="1596562"/>
            <a:ext cx="4594956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0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毕业论文，泛指专科毕业论文、本科毕业论文（学士学位毕业论文）、硕士研究生毕业论文（硕士学位论文）、博士研究生毕业论文（博士学位论文）等，即需要在学业完成前写作并提交的论文，是教学或科研活动的重要组成部分之一。</a:t>
            </a:r>
            <a:endParaRPr lang="en-US" altLang="zh-CN" sz="10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/>
            <a:endParaRPr lang="zh-CN" altLang="en-US" sz="10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/>
            <a:r>
              <a:rPr lang="zh-CN" altLang="en-US" sz="1000" b="1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字号请根据你的内容多少，及演示需要调整大小。</a:t>
            </a:r>
            <a:endParaRPr lang="en-US" altLang="zh-CN" sz="1000" b="1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38" name="TextBox 24"/>
          <p:cNvSpPr>
            <a:spLocks noChangeArrowheads="1"/>
          </p:cNvSpPr>
          <p:nvPr/>
        </p:nvSpPr>
        <p:spPr bwMode="auto">
          <a:xfrm>
            <a:off x="361585" y="1446602"/>
            <a:ext cx="8747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全国现状</a:t>
            </a:r>
          </a:p>
        </p:txBody>
      </p:sp>
      <p:sp>
        <p:nvSpPr>
          <p:cNvPr id="39" name="TextBox 31"/>
          <p:cNvSpPr>
            <a:spLocks noChangeArrowheads="1"/>
          </p:cNvSpPr>
          <p:nvPr/>
        </p:nvSpPr>
        <p:spPr bwMode="auto">
          <a:xfrm>
            <a:off x="5855076" y="3373281"/>
            <a:ext cx="87471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区现状</a:t>
            </a:r>
          </a:p>
        </p:txBody>
      </p:sp>
      <p:sp>
        <p:nvSpPr>
          <p:cNvPr id="40" name="TextBox 25"/>
          <p:cNvSpPr>
            <a:spLocks noChangeArrowheads="1"/>
          </p:cNvSpPr>
          <p:nvPr/>
        </p:nvSpPr>
        <p:spPr bwMode="auto">
          <a:xfrm>
            <a:off x="262217" y="3373281"/>
            <a:ext cx="472729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毕业论文在进行编写的过程中，需要经过开题报告、论文编写、论文上交评定、论文答辩以及论文评分五个过程，其中开题报告是论文进行的最重要的一个过程，也是论文能否进行的一个重要指标。</a:t>
            </a:r>
            <a:endParaRPr lang="en-US" altLang="zh-CN" sz="1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/>
            <a:endParaRPr lang="zh-CN" altLang="en-US" sz="1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/>
            <a:r>
              <a:rPr lang="zh-CN" altLang="en-US" sz="1000" b="1" dirty="0">
                <a:solidFill>
                  <a:srgbClr val="C1DCE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字号请根据你的内容多少，及演示需要调整大小。</a:t>
            </a:r>
            <a:endParaRPr lang="en-US" altLang="zh-CN" sz="1000" b="1" dirty="0">
              <a:solidFill>
                <a:srgbClr val="C1DCE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34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9796438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2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8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2" fill="hold" grpId="0" nodeType="withEffect" p14:presetBounceEnd="40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1800"/>
                                </p:stCondLst>
                                <p:childTnLst>
                                  <p:par>
                                    <p:cTn id="35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7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9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41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3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3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4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6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7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8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0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2" fill="hold">
                                <p:stCondLst>
                                  <p:cond delay="2800"/>
                                </p:stCondLst>
                                <p:childTnLst>
                                  <p:par>
                                    <p:cTn id="63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5" dur="20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6" fill="hold">
                                <p:stCondLst>
                                  <p:cond delay="4800"/>
                                </p:stCondLst>
                                <p:childTnLst>
                                  <p:par>
                                    <p:cTn id="67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67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9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43" grpId="0" animBg="1"/>
          <p:bldP spid="75" grpId="0"/>
          <p:bldP spid="33" grpId="0" bldLvl="0" autoUpdateAnimBg="0"/>
          <p:bldP spid="38" grpId="0" bldLvl="0" autoUpdateAnimBg="0"/>
          <p:bldP spid="39" grpId="0" bldLvl="0" autoUpdateAnimBg="0"/>
          <p:bldP spid="40" grpId="0" bldLvl="0" autoUpdateAnimBg="0"/>
          <p:bldP spid="34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1800"/>
                                </p:stCondLst>
                                <p:childTnLst>
                                  <p:par>
                                    <p:cTn id="35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7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9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41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3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3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4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6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7" dur="500" fill="hold"/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8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0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2" fill="hold">
                                <p:stCondLst>
                                  <p:cond delay="2800"/>
                                </p:stCondLst>
                                <p:childTnLst>
                                  <p:par>
                                    <p:cTn id="63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5" dur="20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6" fill="hold">
                                <p:stCondLst>
                                  <p:cond delay="4800"/>
                                </p:stCondLst>
                                <p:childTnLst>
                                  <p:par>
                                    <p:cTn id="67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67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9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43" grpId="0" animBg="1"/>
          <p:bldP spid="75" grpId="0"/>
          <p:bldP spid="33" grpId="0" bldLvl="0" autoUpdateAnimBg="0"/>
          <p:bldP spid="38" grpId="0" bldLvl="0" autoUpdateAnimBg="0"/>
          <p:bldP spid="39" grpId="0" bldLvl="0" autoUpdateAnimBg="0"/>
          <p:bldP spid="40" grpId="0" bldLvl="0" autoUpdateAnimBg="0"/>
          <p:bldP spid="34" grpId="0"/>
        </p:bldLst>
      </p:timing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补救措施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28815" y="267886"/>
            <a:ext cx="22092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MEDIAL MEASURE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-433596" y="798264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请您添加文字内容，内容详尽简要清晰足够表达标题，准确无误。添加文字内容，内容详尽简要清晰。请您添加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文字内容，内容详尽简要清晰足够表达标题，准确无误。添加文字内容，内容详尽简要清晰。请您添加文字内容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，内容详尽简要清晰足够表达标题，准确无误。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grpSp>
        <p:nvGrpSpPr>
          <p:cNvPr id="88" name="组合 87"/>
          <p:cNvGrpSpPr/>
          <p:nvPr/>
        </p:nvGrpSpPr>
        <p:grpSpPr>
          <a:xfrm>
            <a:off x="5566236" y="1894300"/>
            <a:ext cx="1200324" cy="1200324"/>
            <a:chOff x="6709236" y="1850758"/>
            <a:chExt cx="1200324" cy="1200324"/>
          </a:xfrm>
        </p:grpSpPr>
        <p:grpSp>
          <p:nvGrpSpPr>
            <p:cNvPr id="89" name="组合 88"/>
            <p:cNvGrpSpPr/>
            <p:nvPr/>
          </p:nvGrpSpPr>
          <p:grpSpPr>
            <a:xfrm>
              <a:off x="6709236" y="1850758"/>
              <a:ext cx="1200324" cy="120032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91" name="同心圆 9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92" name="椭圆 91"/>
              <p:cNvSpPr/>
              <p:nvPr/>
            </p:nvSpPr>
            <p:spPr>
              <a:xfrm>
                <a:off x="392111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90" name="TextBox 89"/>
            <p:cNvSpPr txBox="1"/>
            <p:nvPr/>
          </p:nvSpPr>
          <p:spPr>
            <a:xfrm>
              <a:off x="6947760" y="2297031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措施四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82509" y="1879832"/>
            <a:ext cx="1200324" cy="1200324"/>
            <a:chOff x="1225509" y="1836290"/>
            <a:chExt cx="1200324" cy="1200324"/>
          </a:xfrm>
        </p:grpSpPr>
        <p:grpSp>
          <p:nvGrpSpPr>
            <p:cNvPr id="95" name="组合 94"/>
            <p:cNvGrpSpPr/>
            <p:nvPr/>
          </p:nvGrpSpPr>
          <p:grpSpPr>
            <a:xfrm>
              <a:off x="1225509" y="1836290"/>
              <a:ext cx="1200324" cy="120032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97" name="同心圆 9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98" name="椭圆 97"/>
              <p:cNvSpPr/>
              <p:nvPr/>
            </p:nvSpPr>
            <p:spPr>
              <a:xfrm>
                <a:off x="392111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96" name="TextBox 95"/>
            <p:cNvSpPr txBox="1"/>
            <p:nvPr/>
          </p:nvSpPr>
          <p:spPr>
            <a:xfrm>
              <a:off x="1464033" y="2282563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措施四</a:t>
              </a:r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4091214" y="2096862"/>
            <a:ext cx="1668414" cy="1668414"/>
            <a:chOff x="5234214" y="2053320"/>
            <a:chExt cx="1668414" cy="1668414"/>
          </a:xfrm>
        </p:grpSpPr>
        <p:grpSp>
          <p:nvGrpSpPr>
            <p:cNvPr id="100" name="组合 99"/>
            <p:cNvGrpSpPr/>
            <p:nvPr/>
          </p:nvGrpSpPr>
          <p:grpSpPr>
            <a:xfrm>
              <a:off x="5234214" y="2053320"/>
              <a:ext cx="1668414" cy="16684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02" name="同心圆 101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03" name="椭圆 102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01" name="TextBox 100"/>
            <p:cNvSpPr txBox="1"/>
            <p:nvPr/>
          </p:nvSpPr>
          <p:spPr>
            <a:xfrm>
              <a:off x="5591368" y="2687472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措施三</a:t>
              </a: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1055327" y="2090113"/>
            <a:ext cx="1668414" cy="1668414"/>
            <a:chOff x="2198327" y="2046571"/>
            <a:chExt cx="1668414" cy="1668414"/>
          </a:xfrm>
        </p:grpSpPr>
        <p:grpSp>
          <p:nvGrpSpPr>
            <p:cNvPr id="105" name="组合 104"/>
            <p:cNvGrpSpPr/>
            <p:nvPr/>
          </p:nvGrpSpPr>
          <p:grpSpPr>
            <a:xfrm>
              <a:off x="2198327" y="2046571"/>
              <a:ext cx="1668414" cy="16684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07" name="同心圆 10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08" name="椭圆 107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2555481" y="2680723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措施二</a:t>
              </a: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2338448" y="2381591"/>
            <a:ext cx="2181104" cy="2181104"/>
            <a:chOff x="3481448" y="2338049"/>
            <a:chExt cx="2181104" cy="2181104"/>
          </a:xfrm>
        </p:grpSpPr>
        <p:grpSp>
          <p:nvGrpSpPr>
            <p:cNvPr id="110" name="组合 109"/>
            <p:cNvGrpSpPr/>
            <p:nvPr/>
          </p:nvGrpSpPr>
          <p:grpSpPr>
            <a:xfrm>
              <a:off x="3481448" y="2338049"/>
              <a:ext cx="2181104" cy="218110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2" name="同心圆 111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113" name="椭圆 112"/>
              <p:cNvSpPr/>
              <p:nvPr/>
            </p:nvSpPr>
            <p:spPr>
              <a:xfrm>
                <a:off x="392112" y="760412"/>
                <a:ext cx="3825873" cy="3825873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111" name="TextBox 110"/>
            <p:cNvSpPr txBox="1"/>
            <p:nvPr/>
          </p:nvSpPr>
          <p:spPr>
            <a:xfrm>
              <a:off x="3941057" y="3166990"/>
              <a:ext cx="12618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rgbClr val="1A3F6C"/>
                  </a:solidFill>
                  <a:latin typeface="方正兰亭细黑_GBK" pitchFamily="2" charset="-122"/>
                  <a:ea typeface="方正兰亭细黑_GBK" pitchFamily="2" charset="-122"/>
                </a:rPr>
                <a:t>措施一</a:t>
              </a:r>
            </a:p>
          </p:txBody>
        </p:sp>
      </p:grpSp>
      <p:sp>
        <p:nvSpPr>
          <p:cNvPr id="114" name="TextBox 113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A3F6C"/>
                </a:solidFill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6619677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28" dur="500"/>
                                            <p:tgtEl>
                                              <p:spTgt spid="1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2" presetClass="entr" presetSubtype="1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5" presetID="2" presetClass="entr" presetSubtype="1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7" dur="500" fill="hold"/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8" dur="500" fill="hold"/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9" presetID="2" presetClass="entr" presetSubtype="1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1" dur="500" fill="hold"/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2" dur="500" fill="hold"/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4" presetID="2" presetClass="entr" presetSubtype="1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6" dur="5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7" dur="5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8" presetID="2" presetClass="entr" presetSubtype="1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0" dur="5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51" dur="5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2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53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5" dur="2000"/>
                                            <p:tgtEl>
                                              <p:spTgt spid="1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171" grpId="0"/>
          <p:bldP spid="114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18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upRight)">
                                          <p:cBhvr>
                                            <p:cTn id="28" dur="500"/>
                                            <p:tgtEl>
                                              <p:spTgt spid="1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0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10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5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10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2" dur="500" fill="hold"/>
                                            <p:tgtEl>
                                              <p:spTgt spid="9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4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6" dur="5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8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0" dur="5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1" dur="5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2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53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5" dur="2000"/>
                                            <p:tgtEl>
                                              <p:spTgt spid="1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171" grpId="0"/>
          <p:bldP spid="114" grpId="0"/>
        </p:bldLst>
      </p:timing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99392" y="1565804"/>
            <a:ext cx="2011893" cy="201189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椭圆 4"/>
          <p:cNvSpPr/>
          <p:nvPr/>
        </p:nvSpPr>
        <p:spPr>
          <a:xfrm>
            <a:off x="83970" y="344781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61730" y="3571715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635433" y="337709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268194" y="3498703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-190808" y="3259009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1942" y="3302301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638912" y="3433729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501843" y="1421578"/>
            <a:ext cx="3456384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点击输入简要文字内容，文字内容需概括精炼，不用多余的文字修饰，言简意赅的说明分项内容</a:t>
            </a:r>
            <a:r>
              <a:rPr lang="en-US" altLang="zh-CN" dirty="0"/>
              <a:t>……</a:t>
            </a:r>
          </a:p>
        </p:txBody>
      </p:sp>
      <p:cxnSp>
        <p:nvCxnSpPr>
          <p:cNvPr id="14" name="直接连接符 13"/>
          <p:cNvCxnSpPr/>
          <p:nvPr/>
        </p:nvCxnSpPr>
        <p:spPr>
          <a:xfrm>
            <a:off x="2495595" y="1588290"/>
            <a:ext cx="792088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501843" y="1927597"/>
            <a:ext cx="3456384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点击输入简要文字内容，文字内容需概括精炼，不用多余的文字修饰，言简意赅的说明分项内容</a:t>
            </a:r>
            <a:r>
              <a:rPr lang="en-US" altLang="zh-CN" dirty="0"/>
              <a:t>……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2495595" y="2094309"/>
            <a:ext cx="792088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501843" y="2431653"/>
            <a:ext cx="3456384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点击输入简要文字内容，文字内容需概括精炼，不用多余的文字修饰，言简意赅的说明分项内容</a:t>
            </a:r>
            <a:r>
              <a:rPr lang="en-US" altLang="zh-CN" dirty="0"/>
              <a:t>……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2495595" y="2598365"/>
            <a:ext cx="792088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01843" y="2935709"/>
            <a:ext cx="3456384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点击输入简要文字内容，文字内容需概括精炼，不用多余的文字修饰，言简意赅的说明分项内容</a:t>
            </a:r>
            <a:r>
              <a:rPr lang="en-US" altLang="zh-CN" dirty="0"/>
              <a:t>……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2495595" y="3102421"/>
            <a:ext cx="792088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501843" y="3439765"/>
            <a:ext cx="3456384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点击输入简要文字内容，文字内容需概括精炼，不用多余的文字修饰，言简意赅的说明分项内容</a:t>
            </a:r>
            <a:r>
              <a:rPr lang="en-US" altLang="zh-CN" dirty="0"/>
              <a:t>……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2495595" y="3606477"/>
            <a:ext cx="792088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501843" y="3943821"/>
            <a:ext cx="3456384" cy="333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点击输入简要文字内容，文字内容需概括精炼，不用多余的文字修饰，言简意赅的说明分项内容</a:t>
            </a:r>
            <a:r>
              <a:rPr lang="en-US" altLang="zh-CN" dirty="0"/>
              <a:t>……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2495595" y="4110533"/>
            <a:ext cx="792088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椭圆 29"/>
          <p:cNvSpPr/>
          <p:nvPr/>
        </p:nvSpPr>
        <p:spPr>
          <a:xfrm>
            <a:off x="2284016" y="1450901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椭圆 30"/>
          <p:cNvSpPr/>
          <p:nvPr/>
        </p:nvSpPr>
        <p:spPr>
          <a:xfrm>
            <a:off x="2004794" y="3072585"/>
            <a:ext cx="167224" cy="16722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799896" y="3190314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2282920" y="1952989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6" name="椭圆 35"/>
          <p:cNvSpPr/>
          <p:nvPr/>
        </p:nvSpPr>
        <p:spPr>
          <a:xfrm>
            <a:off x="2282731" y="246294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7" name="椭圆 36"/>
          <p:cNvSpPr/>
          <p:nvPr/>
        </p:nvSpPr>
        <p:spPr>
          <a:xfrm>
            <a:off x="2281635" y="296503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8" name="椭圆 37"/>
          <p:cNvSpPr/>
          <p:nvPr/>
        </p:nvSpPr>
        <p:spPr>
          <a:xfrm>
            <a:off x="2284061" y="346729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39" name="椭圆 38"/>
          <p:cNvSpPr/>
          <p:nvPr/>
        </p:nvSpPr>
        <p:spPr>
          <a:xfrm>
            <a:off x="2282965" y="396937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238103" y="2417861"/>
            <a:ext cx="140080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000" b="1" dirty="0">
                <a:solidFill>
                  <a:srgbClr val="1A3F6C"/>
                </a:solidFill>
              </a:rPr>
              <a:t>参考文献</a:t>
            </a:r>
            <a:endParaRPr lang="en-US" altLang="zh-CN" sz="2000" b="1" dirty="0">
              <a:solidFill>
                <a:srgbClr val="1A3F6C"/>
              </a:solidFill>
            </a:endParaRPr>
          </a:p>
        </p:txBody>
      </p:sp>
      <p:cxnSp>
        <p:nvCxnSpPr>
          <p:cNvPr id="34" name="直接连接符 3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TextBox 40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参考文献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230841" y="236354"/>
            <a:ext cx="11015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ference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612318" y="256767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296002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600"/>
                            </p:stCondLst>
                            <p:childTnLst>
                              <p:par>
                                <p:cTn id="6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100"/>
                            </p:stCondLst>
                            <p:childTnLst>
                              <p:par>
                                <p:cTn id="7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16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8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500"/>
                            </p:stCondLst>
                            <p:childTnLst>
                              <p:par>
                                <p:cTn id="150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5" grpId="0"/>
      <p:bldP spid="18" grpId="0"/>
      <p:bldP spid="21" grpId="0"/>
      <p:bldP spid="24" grpId="0"/>
      <p:bldP spid="27" grpId="0"/>
      <p:bldP spid="30" grpId="0" animBg="1"/>
      <p:bldP spid="31" grpId="0" animBg="1"/>
      <p:bldP spid="32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2" grpId="0"/>
      <p:bldP spid="40" grpId="0" animBg="1"/>
      <p:bldP spid="41" grpId="0"/>
      <p:bldP spid="43" grpId="0"/>
      <p:bldP spid="4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1772816" y="555528"/>
            <a:ext cx="3552056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6600" dirty="0">
                <a:solidFill>
                  <a:srgbClr val="1A3F6C"/>
                </a:solidFill>
                <a:latin typeface="Impact" pitchFamily="34" charset="0"/>
                <a:ea typeface="微软雅黑" panose="020B0503020204020204" pitchFamily="34" charset="-122"/>
              </a:rPr>
              <a:t>THANKS!</a:t>
            </a:r>
            <a:endParaRPr lang="zh-CN" altLang="en-US" sz="6600" dirty="0">
              <a:solidFill>
                <a:srgbClr val="1A3F6C"/>
              </a:solidFill>
              <a:latin typeface="Impact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88640" y="1995687"/>
            <a:ext cx="64367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大学生活即将结束，在此，我要感谢所有教导我的老师和陪伴我一齐成长的同学，他们在我的大学生涯给予了很大的帮助。本论文能够顺利完成，要特别感谢我的导师</a:t>
            </a:r>
            <a:r>
              <a:rPr lang="en-US" altLang="zh-CN" sz="1400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X</a:t>
            </a:r>
            <a:r>
              <a:rPr lang="zh-CN" altLang="en-US" sz="1400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师，</a:t>
            </a:r>
            <a:r>
              <a:rPr lang="en-US" altLang="zh-CN" sz="1400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XXX</a:t>
            </a:r>
            <a:r>
              <a:rPr lang="zh-CN" altLang="en-US" sz="1400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老师对该论文从选题，构思到最后定稿的各个环节给予细心指引与教导</a:t>
            </a:r>
            <a:r>
              <a:rPr lang="en-US" altLang="zh-CN" sz="1400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400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使我得以最终完成毕业论文设计！</a:t>
            </a:r>
            <a:endParaRPr lang="en-US" altLang="zh-CN" sz="1400" dirty="0">
              <a:solidFill>
                <a:srgbClr val="414455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sz="1400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最后，我要向百忙之中抽时间对本文进行审阅，评议和参与本人论文答辩的各位老师表示感谢！</a:t>
            </a:r>
            <a:endParaRPr lang="zh-CN" altLang="en-US" sz="1400" kern="0" dirty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927008" y="4088350"/>
            <a:ext cx="3048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！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-234043" y="206330"/>
            <a:ext cx="1069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感谢语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87965" y="236354"/>
            <a:ext cx="10711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ank you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071746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9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7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8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9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40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7550"/>
                            </p:stCondLst>
                            <p:childTnLst>
                              <p:par>
                                <p:cTn id="4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8550"/>
                            </p:stCondLst>
                            <p:childTnLst>
                              <p:par>
                                <p:cTn id="48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5" grpId="1"/>
      <p:bldP spid="26" grpId="0"/>
      <p:bldP spid="6" grpId="0" animBg="1"/>
      <p:bldP spid="7" grpId="0"/>
      <p:bldP spid="8" grpId="0"/>
      <p:bldP spid="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-1143000" y="647701"/>
            <a:ext cx="9144000" cy="3911599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grpSp>
        <p:nvGrpSpPr>
          <p:cNvPr id="33" name="组合 32"/>
          <p:cNvGrpSpPr/>
          <p:nvPr/>
        </p:nvGrpSpPr>
        <p:grpSpPr>
          <a:xfrm>
            <a:off x="2593959" y="1556658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8" name="同心圆 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椭圆 39"/>
          <p:cNvSpPr/>
          <p:nvPr/>
        </p:nvSpPr>
        <p:spPr>
          <a:xfrm>
            <a:off x="1867342" y="4001450"/>
            <a:ext cx="677676" cy="677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2745044" y="121793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/>
          <p:cNvGrpSpPr/>
          <p:nvPr/>
        </p:nvGrpSpPr>
        <p:grpSpPr>
          <a:xfrm>
            <a:off x="5716580" y="3377116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43" name="同心圆 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4" name="椭圆 6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6185858" y="202622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6" name="同心圆 6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8" name="椭圆 6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3527085" y="407511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0" name="同心圆 6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椭圆 7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-710781" y="4349009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椭圆 74"/>
          <p:cNvSpPr/>
          <p:nvPr/>
        </p:nvSpPr>
        <p:spPr>
          <a:xfrm>
            <a:off x="5380931" y="176506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3406299" y="4510927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7" name="组合 76"/>
          <p:cNvGrpSpPr/>
          <p:nvPr/>
        </p:nvGrpSpPr>
        <p:grpSpPr>
          <a:xfrm>
            <a:off x="4415047" y="383371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2731668" y="2266908"/>
            <a:ext cx="1630575" cy="49244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600" b="1" dirty="0">
                <a:solidFill>
                  <a:srgbClr val="1A3F6C"/>
                </a:solidFill>
                <a:latin typeface="微软雅黑" pitchFamily="34" charset="-122"/>
                <a:ea typeface="造字工房俊雅锐宋体验版常规体" pitchFamily="50" charset="-122"/>
              </a:rPr>
              <a:t>THANKS</a:t>
            </a:r>
            <a:endParaRPr lang="zh-CN" altLang="en-US" sz="2600" b="1" dirty="0">
              <a:solidFill>
                <a:srgbClr val="1A3F6C"/>
              </a:solidFill>
              <a:latin typeface="微软雅黑" pitchFamily="34" charset="-122"/>
              <a:ea typeface="造字工房俊雅锐宋体验版常规体" pitchFamily="50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23280" y="2300685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292558" y="949796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4" name="同心圆 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" name="椭圆 35"/>
          <p:cNvSpPr/>
          <p:nvPr/>
        </p:nvSpPr>
        <p:spPr>
          <a:xfrm>
            <a:off x="487631" y="688636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-478254" y="2757288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4" name="同心圆 4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6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816028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4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2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4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8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8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300"/>
                            </p:stCondLst>
                            <p:childTnLst>
                              <p:par>
                                <p:cTn id="24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38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47" dur="1000" spd="-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56" dur="10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65" dur="1000" spd="-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74" dur="1000" spd="-100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83" dur="1000" spd="-100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92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101" dur="100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110" dur="1000" spd="-100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119" dur="1000" spd="-100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128" dur="1000" spd="-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53" presetClass="entr" presetSubtype="16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64" presetClass="path" presetSubtype="0" fill="hold" grpId="2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137" dur="1000" spd="-100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64" presetClass="path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146" dur="1000" spd="-10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7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7700"/>
                            </p:stCondLst>
                            <p:childTnLst>
                              <p:par>
                                <p:cTn id="152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40" grpId="0" animBg="1"/>
      <p:bldP spid="40" grpId="1" animBg="1"/>
      <p:bldP spid="40" grpId="2" animBg="1"/>
      <p:bldP spid="41" grpId="0" animBg="1"/>
      <p:bldP spid="41" grpId="1" animBg="1"/>
      <p:bldP spid="41" grpId="2" animBg="1"/>
      <p:bldP spid="75" grpId="0" animBg="1"/>
      <p:bldP spid="75" grpId="1" animBg="1"/>
      <p:bldP spid="75" grpId="2" animBg="1"/>
      <p:bldP spid="76" grpId="0" animBg="1"/>
      <p:bldP spid="76" grpId="1" animBg="1"/>
      <p:bldP spid="76" grpId="2" animBg="1"/>
      <p:bldP spid="81" grpId="0"/>
      <p:bldP spid="81" grpId="1"/>
      <p:bldP spid="27" grpId="0"/>
      <p:bldP spid="36" grpId="0" animBg="1"/>
      <p:bldP spid="36" grpId="1" animBg="1"/>
      <p:bldP spid="36" grpId="2" animBg="1"/>
      <p:bldP spid="4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04666" y="3327835"/>
            <a:ext cx="6455579" cy="1269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下载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www.1ppt.com/moban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www.1ppt.com/hangye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日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www.1ppt.com/jieri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素材下载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www.1ppt.com/sucai/</a:t>
            </a:r>
            <a:endParaRPr lang="en-US" altLang="zh-CN" sz="1100" dirty="0">
              <a:solidFill>
                <a:srgbClr val="EEECE1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图片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www.1ppt.com/beijing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表下载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www.1ppt.com/tubiao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</a:p>
          <a:p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秀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载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www.1ppt.com/xiazai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程：  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www.1ppt.com/powerpoint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</a:p>
          <a:p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程：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www.1ppt.com/word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Excel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程：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www.1ppt.com/excel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料下载： 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www.1ppt.com/ziliao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下载：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3"/>
              </a:rPr>
              <a:t>www.1ppt.com/kejian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文下载： 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4"/>
              </a:rPr>
              <a:t>www.1ppt.com/fanwen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卷下载： 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5"/>
              </a:rPr>
              <a:t>www.1ppt.com/shiti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下载： 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6"/>
              </a:rPr>
              <a:t>www.1ppt.com/jiaoan/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PPT</a:t>
            </a:r>
            <a:r>
              <a:rPr lang="zh-CN" altLang="en-US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坛：      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7"/>
              </a:rPr>
              <a:t>www.1ppt.cn</a:t>
            </a:r>
            <a:r>
              <a:rPr lang="en-US" altLang="zh-CN" sz="110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endParaRPr lang="zh-CN" altLang="en-US" sz="1100" dirty="0">
              <a:solidFill>
                <a:srgbClr val="EEECE1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17"/>
          <p:cNvSpPr>
            <a:spLocks noChangeArrowheads="1"/>
          </p:cNvSpPr>
          <p:nvPr/>
        </p:nvSpPr>
        <p:spPr bwMode="gray">
          <a:xfrm>
            <a:off x="-1143000" y="2248707"/>
            <a:ext cx="9144000" cy="1025122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kern="0" dirty="0">
              <a:solidFill>
                <a:srgbClr val="005397"/>
              </a:solidFill>
              <a:latin typeface="Arial"/>
              <a:ea typeface="微软雅黑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22198" y="236386"/>
            <a:ext cx="7711638" cy="2011329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-674686" y="2323010"/>
            <a:ext cx="4103687" cy="1214009"/>
          </a:xfrm>
          <a:prstGeom prst="rect">
            <a:avLst/>
          </a:prstGeom>
          <a:noFill/>
          <a:ln w="3175" algn="ctr">
            <a:noFill/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itchFamily="2" charset="2"/>
              <a:buNone/>
              <a:defRPr/>
            </a:pPr>
            <a:r>
              <a:rPr lang="zh-CN" altLang="en-US" sz="20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可以在下列情况使用</a:t>
            </a:r>
            <a:endParaRPr lang="zh-CN" altLang="en-US" sz="1200" kern="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itchFamily="2" charset="2"/>
              <a:buChar char="n"/>
              <a:defRPr/>
            </a:pPr>
            <a:r>
              <a:rPr lang="zh-CN" altLang="en-US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不限次数的用于您个人</a:t>
            </a:r>
            <a:r>
              <a:rPr lang="en-US" altLang="zh-CN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公司、企业的商业演示。</a:t>
            </a: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itchFamily="2" charset="2"/>
              <a:buChar char="n"/>
              <a:defRPr/>
            </a:pPr>
            <a:r>
              <a:rPr lang="zh-CN" altLang="en-US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拷贝模板中的内容用于其它幻灯片母版中使用。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3429000" y="2323010"/>
            <a:ext cx="4103688" cy="1160003"/>
          </a:xfrm>
          <a:prstGeom prst="rect">
            <a:avLst/>
          </a:prstGeom>
          <a:noFill/>
          <a:ln w="3175" algn="ctr">
            <a:noFill/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itchFamily="2" charset="2"/>
              <a:buNone/>
              <a:defRPr/>
            </a:pPr>
            <a:r>
              <a:rPr lang="zh-CN" altLang="en-US" sz="20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不可以在以下情况使用</a:t>
            </a:r>
            <a:endParaRPr lang="zh-CN" altLang="en-US" sz="1050" b="1" kern="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itchFamily="2" charset="2"/>
              <a:buChar char="n"/>
              <a:defRPr/>
            </a:pPr>
            <a:r>
              <a:rPr lang="zh-CN" altLang="en-US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用于任何形式的在线付费下载。</a:t>
            </a: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itchFamily="2" charset="2"/>
              <a:buChar char="n"/>
              <a:defRPr/>
            </a:pPr>
            <a:r>
              <a:rPr lang="zh-CN" altLang="en-US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收集整理我们发布的免费资源后，刻录光碟销售。</a:t>
            </a:r>
            <a:endParaRPr lang="zh-CN" altLang="en-GB" sz="1200" kern="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10" descr="png-0644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816" y="2323010"/>
            <a:ext cx="393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1" descr="png-0652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1001" y="2323010"/>
            <a:ext cx="393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9403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18296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445037" y="206330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国内外相关研究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958746" y="267886"/>
            <a:ext cx="1701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lated research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847793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 descr="F:\0PPT素材\9918632_2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8204" y="3529047"/>
            <a:ext cx="1898901" cy="1080000"/>
          </a:xfrm>
          <a:prstGeom prst="rect">
            <a:avLst/>
          </a:prstGeom>
          <a:noFill/>
          <a:effectLst>
            <a:outerShdw blurRad="114300" dist="889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F:\0PPT素材\ce4FaCfURkdJk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908" y="2269047"/>
            <a:ext cx="1906197" cy="1080000"/>
          </a:xfrm>
          <a:prstGeom prst="rect">
            <a:avLst/>
          </a:prstGeom>
          <a:noFill/>
          <a:effectLst>
            <a:outerShdw blurRad="114300" dist="889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F:\0PPT素材\5104bce8a2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908" y="1009047"/>
            <a:ext cx="1920000" cy="1080000"/>
          </a:xfrm>
          <a:prstGeom prst="rect">
            <a:avLst/>
          </a:prstGeom>
          <a:noFill/>
          <a:effectLst>
            <a:outerShdw blurRad="114300" dist="889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7" name="TextBox 86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pic>
        <p:nvPicPr>
          <p:cNvPr id="37" name="Picture 4" descr="F:\0PPT素材\5104bce8a2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31303" y="1009047"/>
            <a:ext cx="1920000" cy="1080000"/>
          </a:xfrm>
          <a:prstGeom prst="rect">
            <a:avLst/>
          </a:prstGeom>
          <a:noFill/>
          <a:effectLst>
            <a:outerShdw blurRad="114300" dist="889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20908" y="1009047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1A3F6C"/>
                </a:solidFill>
              </a:rPr>
              <a:t>国内研究一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22961" y="1242826"/>
            <a:ext cx="255069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您的内容打在这里，或者通过复制您的文本后，在此框中选择粘贴，并选择只保留文字。您的内容打在这里，或者通过复制您的文本后，在此框中选择粘贴，并选择只保留文字。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007105" y="2269047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1A3F6C"/>
                </a:solidFill>
              </a:rPr>
              <a:t>国内研究二：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2109158" y="2502826"/>
            <a:ext cx="255069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您的内容打在这里，或者通过复制您的文本后，在此框中选择粘贴，并选择只保留文字。您的内容打在这里，或者通过复制您的文本后，在此框中选择粘贴，并选择只保留文字。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007105" y="3550194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1A3F6C"/>
                </a:solidFill>
              </a:rPr>
              <a:t>国内研究三：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109158" y="3783973"/>
            <a:ext cx="255069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您的内容打在这里，或者通过复制您的文本后，在此框中选择粘贴，并选择只保留文字。您的内容打在这里，或者通过复制您的文本后，在此框中选择粘贴，并选择只保留文字。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68101" y="2216167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1A3F6C"/>
                </a:solidFill>
              </a:rPr>
              <a:t>国外研究一：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761906" y="2607601"/>
            <a:ext cx="198939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您的内容打在这里，或者通过复制您的文本后，在此框中选择粘贴，并选择只保留文字。您的内容打在这里，或者通过复制您的文本后，在此框中选择粘贴，并选择只保留文字。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14091040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8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8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8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8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9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4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400"/>
                            </p:stCondLst>
                            <p:childTnLst>
                              <p:par>
                                <p:cTn id="68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87" grpId="0"/>
      <p:bldP spid="4" grpId="0"/>
      <p:bldP spid="5" grpId="0"/>
      <p:bldP spid="61" grpId="0"/>
      <p:bldP spid="62" grpId="0"/>
      <p:bldP spid="63" grpId="0"/>
      <p:bldP spid="64" grpId="0"/>
      <p:bldP spid="65" grpId="0"/>
      <p:bldP spid="66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1831" y="2260987"/>
            <a:ext cx="1023676" cy="1023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621286" y="2622833"/>
            <a:ext cx="1223538" cy="368530"/>
            <a:chOff x="3838575" y="2712368"/>
            <a:chExt cx="1604974" cy="36853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1830110" y="1757468"/>
            <a:ext cx="2004993" cy="200499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" name="同心圆 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573017" y="144861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5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118065" y="248850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5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573017" y="3579955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>
                  <a:solidFill>
                    <a:srgbClr val="1A3F6C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500" b="1" dirty="0">
                <a:solidFill>
                  <a:srgbClr val="1A3F6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42612" y="2341938"/>
            <a:ext cx="718145" cy="86177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endParaRPr lang="en-US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意义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468772" y="1476864"/>
            <a:ext cx="3084553" cy="7694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、博士研究生毕业论文（博士学位论文）等，即需要在学业完成前写作并提交的论文，是教学或科研活动的重要组成部分之一。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900820" y="2516932"/>
            <a:ext cx="2852530" cy="7694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、博士研究生毕业论文（博士学位论文）等，即需要在学业完成前写作并提交的论文，是教学或科研活动的重要组成部分之一。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415416" y="3631246"/>
            <a:ext cx="3137908" cy="7694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毕业论文，泛指专科毕业论文、本科毕业论文（学士学位毕业论文）、硕士研究生毕业论文（硕士学位论文）、博士研究生毕业论文（博士学位论文）等，即需要在学业完成前写作并提交的论文，是教学或科研活动的重要组成部分之一。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32856" y="2107472"/>
            <a:ext cx="1752111" cy="14003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点击输入简要文字内容，文字内容需概括精炼，不用多余的文字修饰，言简意赅的说明分项内容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0" y="624114"/>
            <a:ext cx="685800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165166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4272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研究意义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844824" y="267886"/>
            <a:ext cx="1930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 SIGNIFICANCE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1848486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1119766"/>
      </p:ext>
    </p:extLst>
  </p:cSld>
  <p:clrMapOvr>
    <a:masterClrMapping/>
  </p:clrMapOvr>
  <p:transition spd="slow" advClick="0" advTm="0">
    <p:wipe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9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3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5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7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1" presetID="2" presetClass="entr" presetSubtype="1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3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4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5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46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8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0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2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3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4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5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56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8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9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6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6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66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7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0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3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22" presetClass="entr" presetSubtype="8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6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6000"/>
                                </p:stCondLst>
                                <p:childTnLst>
                                  <p:par>
                                    <p:cTn id="78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9" dur="100" tmFilter="0, 0; .2, .5; .8, .5; 1, 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80" dur="50" autoRev="1" fill="hold"/>
                                            <p:tgtEl>
                                              <p:spTgt spid="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1" fill="hold">
                                <p:stCondLst>
                                  <p:cond delay="9000"/>
                                </p:stCondLst>
                                <p:childTnLst>
                                  <p:par>
                                    <p:cTn id="82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82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4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21" grpId="0"/>
          <p:bldP spid="22" grpId="0"/>
          <p:bldP spid="23" grpId="0"/>
          <p:bldP spid="24" grpId="0"/>
          <p:bldP spid="25" grpId="0"/>
          <p:bldP spid="28" grpId="0" animBg="1"/>
          <p:bldP spid="29" grpId="0"/>
          <p:bldP spid="30" grpId="0"/>
          <p:bldP spid="3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31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3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5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37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41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3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4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5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46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8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0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2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3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4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5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56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8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9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6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6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66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7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0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3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22" presetClass="entr" presetSubtype="8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6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6000"/>
                                </p:stCondLst>
                                <p:childTnLst>
                                  <p:par>
                                    <p:cTn id="78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9" dur="100" tmFilter="0, 0; .2, .5; .8, .5; 1, 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80" dur="50" autoRev="1" fill="hold"/>
                                            <p:tgtEl>
                                              <p:spTgt spid="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1" fill="hold">
                                <p:stCondLst>
                                  <p:cond delay="9000"/>
                                </p:stCondLst>
                                <p:childTnLst>
                                  <p:par>
                                    <p:cTn id="82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82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4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21" grpId="0"/>
          <p:bldP spid="22" grpId="0"/>
          <p:bldP spid="23" grpId="0"/>
          <p:bldP spid="24" grpId="0"/>
          <p:bldP spid="25" grpId="0"/>
          <p:bldP spid="28" grpId="0" animBg="1"/>
          <p:bldP spid="29" grpId="0"/>
          <p:bldP spid="30" grpId="0"/>
          <p:bldP spid="32" grpId="0"/>
        </p:bld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研究综述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65462" y="267886"/>
            <a:ext cx="1954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RESEARCH REVIEW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109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37" name="空心弧 36"/>
          <p:cNvSpPr/>
          <p:nvPr/>
        </p:nvSpPr>
        <p:spPr>
          <a:xfrm rot="5400000">
            <a:off x="-756974" y="1406854"/>
            <a:ext cx="3142978" cy="2924714"/>
          </a:xfrm>
          <a:prstGeom prst="blockArc">
            <a:avLst>
              <a:gd name="adj1" fmla="val 10897210"/>
              <a:gd name="adj2" fmla="val 6953"/>
              <a:gd name="adj3" fmla="val 1246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4332">
              <a:defRPr/>
            </a:pPr>
            <a:endParaRPr lang="zh-CN" altLang="en-US" sz="2489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 bwMode="auto">
          <a:xfrm>
            <a:off x="1423927" y="1492084"/>
            <a:ext cx="1441450" cy="0"/>
          </a:xfrm>
          <a:prstGeom prst="line">
            <a:avLst/>
          </a:prstGeom>
          <a:ln w="12700">
            <a:solidFill>
              <a:srgbClr val="9DA8B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 bwMode="auto">
          <a:xfrm>
            <a:off x="1473575" y="4282724"/>
            <a:ext cx="1439863" cy="0"/>
          </a:xfrm>
          <a:prstGeom prst="line">
            <a:avLst/>
          </a:prstGeom>
          <a:ln w="12700">
            <a:solidFill>
              <a:srgbClr val="9DA8B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 bwMode="auto">
          <a:xfrm>
            <a:off x="2295547" y="2438436"/>
            <a:ext cx="1334133" cy="0"/>
          </a:xfrm>
          <a:prstGeom prst="line">
            <a:avLst/>
          </a:prstGeom>
          <a:ln w="12700">
            <a:solidFill>
              <a:srgbClr val="9DA8B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endCxn id="67" idx="2"/>
          </p:cNvCxnSpPr>
          <p:nvPr/>
        </p:nvCxnSpPr>
        <p:spPr bwMode="auto">
          <a:xfrm>
            <a:off x="2151063" y="3423431"/>
            <a:ext cx="1440700" cy="0"/>
          </a:xfrm>
          <a:prstGeom prst="line">
            <a:avLst/>
          </a:prstGeom>
          <a:ln w="12700">
            <a:solidFill>
              <a:srgbClr val="9DA8B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3818382" y="1136731"/>
            <a:ext cx="1146450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综述一内容</a:t>
            </a:r>
          </a:p>
        </p:txBody>
      </p:sp>
      <p:sp>
        <p:nvSpPr>
          <p:cNvPr id="43" name="矩形 47"/>
          <p:cNvSpPr>
            <a:spLocks noChangeArrowheads="1"/>
          </p:cNvSpPr>
          <p:nvPr/>
        </p:nvSpPr>
        <p:spPr bwMode="auto">
          <a:xfrm>
            <a:off x="3789040" y="1369458"/>
            <a:ext cx="3043238" cy="553990"/>
          </a:xfrm>
          <a:prstGeom prst="rect">
            <a:avLst/>
          </a:prstGeom>
          <a:noFill/>
          <a:ln>
            <a:noFill/>
          </a:ln>
          <a:extLst/>
        </p:spPr>
        <p:txBody>
          <a:bodyPr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点击输入简要文字内容，文字内容需概括精炼，不用多余的文字修饰，言简意赅的说明该项内容。</a:t>
            </a:r>
            <a:endParaRPr lang="en-US" altLang="zh-CN" sz="1000" dirty="0"/>
          </a:p>
        </p:txBody>
      </p: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-542677" y="1737477"/>
            <a:ext cx="2259643" cy="2259643"/>
            <a:chOff x="1103084" y="2155824"/>
            <a:chExt cx="3176815" cy="3176815"/>
          </a:xfrm>
        </p:grpSpPr>
        <p:sp>
          <p:nvSpPr>
            <p:cNvPr id="45" name="椭圆 44"/>
            <p:cNvSpPr/>
            <p:nvPr/>
          </p:nvSpPr>
          <p:spPr>
            <a:xfrm>
              <a:off x="1103084" y="2155824"/>
              <a:ext cx="3176815" cy="317681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32">
                <a:defRPr/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6" name="椭圆 45"/>
            <p:cNvSpPr/>
            <p:nvPr/>
          </p:nvSpPr>
          <p:spPr>
            <a:xfrm>
              <a:off x="1281790" y="2334530"/>
              <a:ext cx="2819403" cy="2819403"/>
            </a:xfrm>
            <a:prstGeom prst="ellipse">
              <a:avLst/>
            </a:prstGeom>
            <a:blipFill dpi="0"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32">
                <a:defRPr/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47" name="椭圆 46"/>
          <p:cNvSpPr/>
          <p:nvPr/>
        </p:nvSpPr>
        <p:spPr>
          <a:xfrm>
            <a:off x="1196752" y="1275606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8" name="椭圆 47"/>
          <p:cNvSpPr/>
          <p:nvPr/>
        </p:nvSpPr>
        <p:spPr>
          <a:xfrm>
            <a:off x="1988840" y="2236528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9" name="椭圆 48"/>
          <p:cNvSpPr/>
          <p:nvPr/>
        </p:nvSpPr>
        <p:spPr>
          <a:xfrm>
            <a:off x="1967900" y="3218921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50" name="椭圆 49"/>
          <p:cNvSpPr/>
          <p:nvPr/>
        </p:nvSpPr>
        <p:spPr>
          <a:xfrm>
            <a:off x="1196752" y="4069127"/>
            <a:ext cx="373310" cy="37331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grpSp>
        <p:nvGrpSpPr>
          <p:cNvPr id="51" name="组合 50"/>
          <p:cNvGrpSpPr/>
          <p:nvPr/>
        </p:nvGrpSpPr>
        <p:grpSpPr>
          <a:xfrm>
            <a:off x="2846630" y="1064722"/>
            <a:ext cx="858956" cy="858956"/>
            <a:chOff x="3989630" y="984316"/>
            <a:chExt cx="858956" cy="858956"/>
          </a:xfrm>
        </p:grpSpPr>
        <p:grpSp>
          <p:nvGrpSpPr>
            <p:cNvPr id="52" name="组合 51"/>
            <p:cNvGrpSpPr/>
            <p:nvPr/>
          </p:nvGrpSpPr>
          <p:grpSpPr>
            <a:xfrm>
              <a:off x="3989630" y="984316"/>
              <a:ext cx="858956" cy="85895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6" name="同心圆 55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3" name="组合 54"/>
            <p:cNvGrpSpPr>
              <a:grpSpLocks noChangeAspect="1"/>
            </p:cNvGrpSpPr>
            <p:nvPr/>
          </p:nvGrpSpPr>
          <p:grpSpPr bwMode="auto">
            <a:xfrm>
              <a:off x="4230408" y="1145668"/>
              <a:ext cx="389996" cy="469766"/>
              <a:chOff x="3452849" y="2667439"/>
              <a:chExt cx="239345" cy="288607"/>
            </a:xfrm>
          </p:grpSpPr>
          <p:sp>
            <p:nvSpPr>
              <p:cNvPr id="54" name="Freeform 846"/>
              <p:cNvSpPr>
                <a:spLocks/>
              </p:cNvSpPr>
              <p:nvPr/>
            </p:nvSpPr>
            <p:spPr bwMode="auto">
              <a:xfrm>
                <a:off x="3452849" y="2721892"/>
                <a:ext cx="239345" cy="234154"/>
              </a:xfrm>
              <a:custGeom>
                <a:avLst/>
                <a:gdLst>
                  <a:gd name="T0" fmla="*/ 29 w 48"/>
                  <a:gd name="T1" fmla="*/ 0 h 47"/>
                  <a:gd name="T2" fmla="*/ 29 w 48"/>
                  <a:gd name="T3" fmla="*/ 7 h 47"/>
                  <a:gd name="T4" fmla="*/ 41 w 48"/>
                  <a:gd name="T5" fmla="*/ 23 h 47"/>
                  <a:gd name="T6" fmla="*/ 24 w 48"/>
                  <a:gd name="T7" fmla="*/ 41 h 47"/>
                  <a:gd name="T8" fmla="*/ 6 w 48"/>
                  <a:gd name="T9" fmla="*/ 23 h 47"/>
                  <a:gd name="T10" fmla="*/ 18 w 48"/>
                  <a:gd name="T11" fmla="*/ 7 h 47"/>
                  <a:gd name="T12" fmla="*/ 18 w 48"/>
                  <a:gd name="T13" fmla="*/ 0 h 47"/>
                  <a:gd name="T14" fmla="*/ 0 w 48"/>
                  <a:gd name="T15" fmla="*/ 23 h 47"/>
                  <a:gd name="T16" fmla="*/ 24 w 48"/>
                  <a:gd name="T17" fmla="*/ 47 h 47"/>
                  <a:gd name="T18" fmla="*/ 48 w 48"/>
                  <a:gd name="T19" fmla="*/ 23 h 47"/>
                  <a:gd name="T20" fmla="*/ 29 w 48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8" h="47">
                    <a:moveTo>
                      <a:pt x="29" y="0"/>
                    </a:moveTo>
                    <a:cubicBezTo>
                      <a:pt x="29" y="7"/>
                      <a:pt x="29" y="7"/>
                      <a:pt x="29" y="7"/>
                    </a:cubicBezTo>
                    <a:cubicBezTo>
                      <a:pt x="36" y="9"/>
                      <a:pt x="41" y="16"/>
                      <a:pt x="41" y="23"/>
                    </a:cubicBezTo>
                    <a:cubicBezTo>
                      <a:pt x="41" y="33"/>
                      <a:pt x="33" y="41"/>
                      <a:pt x="24" y="41"/>
                    </a:cubicBezTo>
                    <a:cubicBezTo>
                      <a:pt x="14" y="41"/>
                      <a:pt x="6" y="33"/>
                      <a:pt x="6" y="23"/>
                    </a:cubicBezTo>
                    <a:cubicBezTo>
                      <a:pt x="6" y="16"/>
                      <a:pt x="11" y="9"/>
                      <a:pt x="18" y="7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7" y="2"/>
                      <a:pt x="0" y="12"/>
                      <a:pt x="0" y="23"/>
                    </a:cubicBezTo>
                    <a:cubicBezTo>
                      <a:pt x="0" y="37"/>
                      <a:pt x="10" y="47"/>
                      <a:pt x="24" y="47"/>
                    </a:cubicBezTo>
                    <a:cubicBezTo>
                      <a:pt x="37" y="47"/>
                      <a:pt x="48" y="37"/>
                      <a:pt x="48" y="23"/>
                    </a:cubicBezTo>
                    <a:cubicBezTo>
                      <a:pt x="48" y="12"/>
                      <a:pt x="40" y="2"/>
                      <a:pt x="29" y="0"/>
                    </a:cubicBezTo>
                    <a:close/>
                  </a:path>
                </a:pathLst>
              </a:custGeom>
              <a:solidFill>
                <a:srgbClr val="1A3F6C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/>
              <a:p>
                <a:pPr defTabSz="914332">
                  <a:defRPr/>
                </a:pPr>
                <a:endParaRPr lang="zh-CN" altLang="en-US" sz="2489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5" name="Freeform 847"/>
              <p:cNvSpPr>
                <a:spLocks/>
              </p:cNvSpPr>
              <p:nvPr/>
            </p:nvSpPr>
            <p:spPr bwMode="auto">
              <a:xfrm>
                <a:off x="3547138" y="2667439"/>
                <a:ext cx="44424" cy="138859"/>
              </a:xfrm>
              <a:custGeom>
                <a:avLst/>
                <a:gdLst>
                  <a:gd name="T0" fmla="*/ 7 w 9"/>
                  <a:gd name="T1" fmla="*/ 0 h 28"/>
                  <a:gd name="T2" fmla="*/ 2 w 9"/>
                  <a:gd name="T3" fmla="*/ 0 h 28"/>
                  <a:gd name="T4" fmla="*/ 0 w 9"/>
                  <a:gd name="T5" fmla="*/ 2 h 28"/>
                  <a:gd name="T6" fmla="*/ 0 w 9"/>
                  <a:gd name="T7" fmla="*/ 10 h 28"/>
                  <a:gd name="T8" fmla="*/ 0 w 9"/>
                  <a:gd name="T9" fmla="*/ 16 h 28"/>
                  <a:gd name="T10" fmla="*/ 0 w 9"/>
                  <a:gd name="T11" fmla="*/ 26 h 28"/>
                  <a:gd name="T12" fmla="*/ 2 w 9"/>
                  <a:gd name="T13" fmla="*/ 28 h 28"/>
                  <a:gd name="T14" fmla="*/ 7 w 9"/>
                  <a:gd name="T15" fmla="*/ 28 h 28"/>
                  <a:gd name="T16" fmla="*/ 9 w 9"/>
                  <a:gd name="T17" fmla="*/ 26 h 28"/>
                  <a:gd name="T18" fmla="*/ 9 w 9"/>
                  <a:gd name="T19" fmla="*/ 16 h 28"/>
                  <a:gd name="T20" fmla="*/ 9 w 9"/>
                  <a:gd name="T21" fmla="*/ 10 h 28"/>
                  <a:gd name="T22" fmla="*/ 9 w 9"/>
                  <a:gd name="T23" fmla="*/ 2 h 28"/>
                  <a:gd name="T24" fmla="*/ 7 w 9"/>
                  <a:gd name="T2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" h="28">
                    <a:moveTo>
                      <a:pt x="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1" y="28"/>
                      <a:pt x="2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8" y="28"/>
                      <a:pt x="9" y="27"/>
                      <a:pt x="9" y="2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8" y="0"/>
                      <a:pt x="7" y="0"/>
                    </a:cubicBezTo>
                    <a:close/>
                  </a:path>
                </a:pathLst>
              </a:custGeom>
              <a:solidFill>
                <a:srgbClr val="1A3F6C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/>
              <a:p>
                <a:pPr defTabSz="914332">
                  <a:defRPr/>
                </a:pPr>
                <a:endParaRPr lang="zh-CN" altLang="en-US" sz="2489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58" name="组合 57"/>
          <p:cNvGrpSpPr/>
          <p:nvPr/>
        </p:nvGrpSpPr>
        <p:grpSpPr>
          <a:xfrm>
            <a:off x="3541712" y="1948340"/>
            <a:ext cx="858956" cy="858956"/>
            <a:chOff x="4684712" y="1948340"/>
            <a:chExt cx="858956" cy="858956"/>
          </a:xfrm>
        </p:grpSpPr>
        <p:grpSp>
          <p:nvGrpSpPr>
            <p:cNvPr id="59" name="组合 58"/>
            <p:cNvGrpSpPr/>
            <p:nvPr/>
          </p:nvGrpSpPr>
          <p:grpSpPr>
            <a:xfrm>
              <a:off x="4684712" y="1948340"/>
              <a:ext cx="858956" cy="85895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1" name="同心圆 6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0" name="Freeform 168"/>
            <p:cNvSpPr>
              <a:spLocks noChangeAspect="1" noEditPoints="1"/>
            </p:cNvSpPr>
            <p:nvPr/>
          </p:nvSpPr>
          <p:spPr bwMode="auto">
            <a:xfrm>
              <a:off x="4918327" y="2222412"/>
              <a:ext cx="425533" cy="364326"/>
            </a:xfrm>
            <a:custGeom>
              <a:avLst/>
              <a:gdLst>
                <a:gd name="T0" fmla="*/ 4 w 94"/>
                <a:gd name="T1" fmla="*/ 19 h 81"/>
                <a:gd name="T2" fmla="*/ 46 w 94"/>
                <a:gd name="T3" fmla="*/ 19 h 81"/>
                <a:gd name="T4" fmla="*/ 50 w 94"/>
                <a:gd name="T5" fmla="*/ 16 h 81"/>
                <a:gd name="T6" fmla="*/ 73 w 94"/>
                <a:gd name="T7" fmla="*/ 0 h 81"/>
                <a:gd name="T8" fmla="*/ 73 w 94"/>
                <a:gd name="T9" fmla="*/ 33 h 81"/>
                <a:gd name="T10" fmla="*/ 73 w 94"/>
                <a:gd name="T11" fmla="*/ 66 h 81"/>
                <a:gd name="T12" fmla="*/ 50 w 94"/>
                <a:gd name="T13" fmla="*/ 49 h 81"/>
                <a:gd name="T14" fmla="*/ 46 w 94"/>
                <a:gd name="T15" fmla="*/ 47 h 81"/>
                <a:gd name="T16" fmla="*/ 33 w 94"/>
                <a:gd name="T17" fmla="*/ 47 h 81"/>
                <a:gd name="T18" fmla="*/ 40 w 94"/>
                <a:gd name="T19" fmla="*/ 70 h 81"/>
                <a:gd name="T20" fmla="*/ 45 w 94"/>
                <a:gd name="T21" fmla="*/ 70 h 81"/>
                <a:gd name="T22" fmla="*/ 45 w 94"/>
                <a:gd name="T23" fmla="*/ 81 h 81"/>
                <a:gd name="T24" fmla="*/ 43 w 94"/>
                <a:gd name="T25" fmla="*/ 81 h 81"/>
                <a:gd name="T26" fmla="*/ 21 w 94"/>
                <a:gd name="T27" fmla="*/ 81 h 81"/>
                <a:gd name="T28" fmla="*/ 11 w 94"/>
                <a:gd name="T29" fmla="*/ 47 h 81"/>
                <a:gd name="T30" fmla="*/ 4 w 94"/>
                <a:gd name="T31" fmla="*/ 47 h 81"/>
                <a:gd name="T32" fmla="*/ 4 w 94"/>
                <a:gd name="T33" fmla="*/ 19 h 81"/>
                <a:gd name="T34" fmla="*/ 87 w 94"/>
                <a:gd name="T35" fmla="*/ 23 h 81"/>
                <a:gd name="T36" fmla="*/ 94 w 94"/>
                <a:gd name="T37" fmla="*/ 33 h 81"/>
                <a:gd name="T38" fmla="*/ 87 w 94"/>
                <a:gd name="T39" fmla="*/ 43 h 81"/>
                <a:gd name="T40" fmla="*/ 87 w 94"/>
                <a:gd name="T41" fmla="*/ 66 h 81"/>
                <a:gd name="T42" fmla="*/ 78 w 94"/>
                <a:gd name="T43" fmla="*/ 66 h 81"/>
                <a:gd name="T44" fmla="*/ 78 w 94"/>
                <a:gd name="T45" fmla="*/ 0 h 81"/>
                <a:gd name="T46" fmla="*/ 87 w 94"/>
                <a:gd name="T47" fmla="*/ 0 h 81"/>
                <a:gd name="T48" fmla="*/ 87 w 94"/>
                <a:gd name="T49" fmla="*/ 23 h 81"/>
                <a:gd name="T50" fmla="*/ 46 w 94"/>
                <a:gd name="T51" fmla="*/ 49 h 81"/>
                <a:gd name="T52" fmla="*/ 37 w 94"/>
                <a:gd name="T53" fmla="*/ 49 h 81"/>
                <a:gd name="T54" fmla="*/ 40 w 94"/>
                <a:gd name="T55" fmla="*/ 61 h 81"/>
                <a:gd name="T56" fmla="*/ 43 w 94"/>
                <a:gd name="T57" fmla="*/ 61 h 81"/>
                <a:gd name="T58" fmla="*/ 43 w 94"/>
                <a:gd name="T59" fmla="*/ 57 h 81"/>
                <a:gd name="T60" fmla="*/ 46 w 94"/>
                <a:gd name="T61" fmla="*/ 4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4" h="81">
                  <a:moveTo>
                    <a:pt x="4" y="19"/>
                  </a:moveTo>
                  <a:cubicBezTo>
                    <a:pt x="46" y="19"/>
                    <a:pt x="46" y="19"/>
                    <a:pt x="46" y="19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50" y="49"/>
                    <a:pt x="50" y="49"/>
                    <a:pt x="50" y="49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40" y="70"/>
                    <a:pt x="40" y="70"/>
                    <a:pt x="40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81"/>
                    <a:pt x="45" y="81"/>
                    <a:pt x="45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11" y="47"/>
                    <a:pt x="11" y="47"/>
                    <a:pt x="11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0" y="37"/>
                    <a:pt x="0" y="28"/>
                    <a:pt x="4" y="19"/>
                  </a:cubicBezTo>
                  <a:close/>
                  <a:moveTo>
                    <a:pt x="87" y="23"/>
                  </a:moveTo>
                  <a:cubicBezTo>
                    <a:pt x="91" y="24"/>
                    <a:pt x="94" y="28"/>
                    <a:pt x="94" y="33"/>
                  </a:cubicBezTo>
                  <a:cubicBezTo>
                    <a:pt x="94" y="38"/>
                    <a:pt x="91" y="42"/>
                    <a:pt x="87" y="43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0"/>
                    <a:pt x="78" y="0"/>
                    <a:pt x="78" y="0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87" y="23"/>
                    <a:pt x="87" y="23"/>
                    <a:pt x="87" y="23"/>
                  </a:cubicBezTo>
                  <a:close/>
                  <a:moveTo>
                    <a:pt x="46" y="49"/>
                  </a:moveTo>
                  <a:cubicBezTo>
                    <a:pt x="37" y="49"/>
                    <a:pt x="37" y="49"/>
                    <a:pt x="37" y="49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43" y="57"/>
                    <a:pt x="43" y="57"/>
                    <a:pt x="43" y="57"/>
                  </a:cubicBezTo>
                  <a:lnTo>
                    <a:pt x="46" y="49"/>
                  </a:ln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txBody>
            <a:bodyPr lIns="121920" tIns="60960" rIns="121920" bIns="60960"/>
            <a:lstStyle/>
            <a:p>
              <a:pPr defTabSz="914332">
                <a:defRPr/>
              </a:pPr>
              <a:endParaRPr lang="zh-CN" altLang="en-US" sz="2489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573016" y="2993953"/>
            <a:ext cx="858956" cy="858956"/>
            <a:chOff x="4716016" y="2993953"/>
            <a:chExt cx="858956" cy="858956"/>
          </a:xfrm>
        </p:grpSpPr>
        <p:grpSp>
          <p:nvGrpSpPr>
            <p:cNvPr id="64" name="组合 63"/>
            <p:cNvGrpSpPr/>
            <p:nvPr/>
          </p:nvGrpSpPr>
          <p:grpSpPr>
            <a:xfrm>
              <a:off x="4716016" y="2993953"/>
              <a:ext cx="858956" cy="85895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6" name="同心圆 65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椭圆 66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5" name="Freeform 203"/>
            <p:cNvSpPr>
              <a:spLocks noChangeAspect="1" noEditPoints="1"/>
            </p:cNvSpPr>
            <p:nvPr/>
          </p:nvSpPr>
          <p:spPr bwMode="auto">
            <a:xfrm>
              <a:off x="4972990" y="3242045"/>
              <a:ext cx="370870" cy="356606"/>
            </a:xfrm>
            <a:custGeom>
              <a:avLst/>
              <a:gdLst>
                <a:gd name="T0" fmla="*/ 88 w 218"/>
                <a:gd name="T1" fmla="*/ 43 h 209"/>
                <a:gd name="T2" fmla="*/ 36 w 218"/>
                <a:gd name="T3" fmla="*/ 43 h 209"/>
                <a:gd name="T4" fmla="*/ 26 w 218"/>
                <a:gd name="T5" fmla="*/ 57 h 209"/>
                <a:gd name="T6" fmla="*/ 36 w 218"/>
                <a:gd name="T7" fmla="*/ 71 h 209"/>
                <a:gd name="T8" fmla="*/ 88 w 218"/>
                <a:gd name="T9" fmla="*/ 71 h 209"/>
                <a:gd name="T10" fmla="*/ 88 w 218"/>
                <a:gd name="T11" fmla="*/ 43 h 209"/>
                <a:gd name="T12" fmla="*/ 88 w 218"/>
                <a:gd name="T13" fmla="*/ 43 h 209"/>
                <a:gd name="T14" fmla="*/ 126 w 218"/>
                <a:gd name="T15" fmla="*/ 71 h 209"/>
                <a:gd name="T16" fmla="*/ 187 w 218"/>
                <a:gd name="T17" fmla="*/ 71 h 209"/>
                <a:gd name="T18" fmla="*/ 194 w 218"/>
                <a:gd name="T19" fmla="*/ 71 h 209"/>
                <a:gd name="T20" fmla="*/ 197 w 218"/>
                <a:gd name="T21" fmla="*/ 76 h 209"/>
                <a:gd name="T22" fmla="*/ 213 w 218"/>
                <a:gd name="T23" fmla="*/ 102 h 209"/>
                <a:gd name="T24" fmla="*/ 218 w 218"/>
                <a:gd name="T25" fmla="*/ 109 h 209"/>
                <a:gd name="T26" fmla="*/ 213 w 218"/>
                <a:gd name="T27" fmla="*/ 114 h 209"/>
                <a:gd name="T28" fmla="*/ 197 w 218"/>
                <a:gd name="T29" fmla="*/ 140 h 209"/>
                <a:gd name="T30" fmla="*/ 194 w 218"/>
                <a:gd name="T31" fmla="*/ 147 h 209"/>
                <a:gd name="T32" fmla="*/ 187 w 218"/>
                <a:gd name="T33" fmla="*/ 147 h 209"/>
                <a:gd name="T34" fmla="*/ 126 w 218"/>
                <a:gd name="T35" fmla="*/ 147 h 209"/>
                <a:gd name="T36" fmla="*/ 126 w 218"/>
                <a:gd name="T37" fmla="*/ 180 h 209"/>
                <a:gd name="T38" fmla="*/ 180 w 218"/>
                <a:gd name="T39" fmla="*/ 180 h 209"/>
                <a:gd name="T40" fmla="*/ 180 w 218"/>
                <a:gd name="T41" fmla="*/ 209 h 209"/>
                <a:gd name="T42" fmla="*/ 40 w 218"/>
                <a:gd name="T43" fmla="*/ 209 h 209"/>
                <a:gd name="T44" fmla="*/ 40 w 218"/>
                <a:gd name="T45" fmla="*/ 180 h 209"/>
                <a:gd name="T46" fmla="*/ 90 w 218"/>
                <a:gd name="T47" fmla="*/ 180 h 209"/>
                <a:gd name="T48" fmla="*/ 90 w 218"/>
                <a:gd name="T49" fmla="*/ 95 h 209"/>
                <a:gd name="T50" fmla="*/ 29 w 218"/>
                <a:gd name="T51" fmla="*/ 95 h 209"/>
                <a:gd name="T52" fmla="*/ 22 w 218"/>
                <a:gd name="T53" fmla="*/ 95 h 209"/>
                <a:gd name="T54" fmla="*/ 19 w 218"/>
                <a:gd name="T55" fmla="*/ 88 h 209"/>
                <a:gd name="T56" fmla="*/ 3 w 218"/>
                <a:gd name="T57" fmla="*/ 62 h 209"/>
                <a:gd name="T58" fmla="*/ 0 w 218"/>
                <a:gd name="T59" fmla="*/ 57 h 209"/>
                <a:gd name="T60" fmla="*/ 3 w 218"/>
                <a:gd name="T61" fmla="*/ 50 h 209"/>
                <a:gd name="T62" fmla="*/ 19 w 218"/>
                <a:gd name="T63" fmla="*/ 24 h 209"/>
                <a:gd name="T64" fmla="*/ 22 w 218"/>
                <a:gd name="T65" fmla="*/ 19 h 209"/>
                <a:gd name="T66" fmla="*/ 29 w 218"/>
                <a:gd name="T67" fmla="*/ 19 h 209"/>
                <a:gd name="T68" fmla="*/ 90 w 218"/>
                <a:gd name="T69" fmla="*/ 19 h 209"/>
                <a:gd name="T70" fmla="*/ 90 w 218"/>
                <a:gd name="T71" fmla="*/ 15 h 209"/>
                <a:gd name="T72" fmla="*/ 109 w 218"/>
                <a:gd name="T73" fmla="*/ 0 h 209"/>
                <a:gd name="T74" fmla="*/ 126 w 218"/>
                <a:gd name="T75" fmla="*/ 15 h 209"/>
                <a:gd name="T76" fmla="*/ 126 w 218"/>
                <a:gd name="T77" fmla="*/ 71 h 209"/>
                <a:gd name="T78" fmla="*/ 126 w 218"/>
                <a:gd name="T79" fmla="*/ 71 h 209"/>
                <a:gd name="T80" fmla="*/ 182 w 218"/>
                <a:gd name="T81" fmla="*/ 93 h 209"/>
                <a:gd name="T82" fmla="*/ 128 w 218"/>
                <a:gd name="T83" fmla="*/ 93 h 209"/>
                <a:gd name="T84" fmla="*/ 128 w 218"/>
                <a:gd name="T85" fmla="*/ 123 h 209"/>
                <a:gd name="T86" fmla="*/ 182 w 218"/>
                <a:gd name="T87" fmla="*/ 123 h 209"/>
                <a:gd name="T88" fmla="*/ 192 w 218"/>
                <a:gd name="T89" fmla="*/ 109 h 209"/>
                <a:gd name="T90" fmla="*/ 182 w 218"/>
                <a:gd name="T91" fmla="*/ 93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209">
                  <a:moveTo>
                    <a:pt x="88" y="43"/>
                  </a:moveTo>
                  <a:lnTo>
                    <a:pt x="36" y="43"/>
                  </a:lnTo>
                  <a:lnTo>
                    <a:pt x="26" y="57"/>
                  </a:lnTo>
                  <a:lnTo>
                    <a:pt x="36" y="71"/>
                  </a:lnTo>
                  <a:lnTo>
                    <a:pt x="88" y="71"/>
                  </a:lnTo>
                  <a:lnTo>
                    <a:pt x="88" y="43"/>
                  </a:lnTo>
                  <a:lnTo>
                    <a:pt x="88" y="43"/>
                  </a:lnTo>
                  <a:close/>
                  <a:moveTo>
                    <a:pt x="126" y="71"/>
                  </a:moveTo>
                  <a:lnTo>
                    <a:pt x="187" y="71"/>
                  </a:lnTo>
                  <a:lnTo>
                    <a:pt x="194" y="71"/>
                  </a:lnTo>
                  <a:lnTo>
                    <a:pt x="197" y="76"/>
                  </a:lnTo>
                  <a:lnTo>
                    <a:pt x="213" y="102"/>
                  </a:lnTo>
                  <a:lnTo>
                    <a:pt x="218" y="109"/>
                  </a:lnTo>
                  <a:lnTo>
                    <a:pt x="213" y="114"/>
                  </a:lnTo>
                  <a:lnTo>
                    <a:pt x="197" y="140"/>
                  </a:lnTo>
                  <a:lnTo>
                    <a:pt x="194" y="147"/>
                  </a:lnTo>
                  <a:lnTo>
                    <a:pt x="187" y="147"/>
                  </a:lnTo>
                  <a:lnTo>
                    <a:pt x="126" y="147"/>
                  </a:lnTo>
                  <a:lnTo>
                    <a:pt x="126" y="180"/>
                  </a:lnTo>
                  <a:lnTo>
                    <a:pt x="180" y="180"/>
                  </a:lnTo>
                  <a:lnTo>
                    <a:pt x="180" y="209"/>
                  </a:lnTo>
                  <a:lnTo>
                    <a:pt x="40" y="209"/>
                  </a:lnTo>
                  <a:lnTo>
                    <a:pt x="40" y="180"/>
                  </a:lnTo>
                  <a:lnTo>
                    <a:pt x="90" y="180"/>
                  </a:lnTo>
                  <a:lnTo>
                    <a:pt x="90" y="95"/>
                  </a:lnTo>
                  <a:lnTo>
                    <a:pt x="29" y="95"/>
                  </a:lnTo>
                  <a:lnTo>
                    <a:pt x="22" y="95"/>
                  </a:lnTo>
                  <a:lnTo>
                    <a:pt x="19" y="88"/>
                  </a:lnTo>
                  <a:lnTo>
                    <a:pt x="3" y="62"/>
                  </a:lnTo>
                  <a:lnTo>
                    <a:pt x="0" y="57"/>
                  </a:lnTo>
                  <a:lnTo>
                    <a:pt x="3" y="50"/>
                  </a:lnTo>
                  <a:lnTo>
                    <a:pt x="19" y="24"/>
                  </a:lnTo>
                  <a:lnTo>
                    <a:pt x="22" y="19"/>
                  </a:lnTo>
                  <a:lnTo>
                    <a:pt x="29" y="19"/>
                  </a:lnTo>
                  <a:lnTo>
                    <a:pt x="90" y="19"/>
                  </a:lnTo>
                  <a:lnTo>
                    <a:pt x="90" y="15"/>
                  </a:lnTo>
                  <a:lnTo>
                    <a:pt x="109" y="0"/>
                  </a:lnTo>
                  <a:lnTo>
                    <a:pt x="126" y="15"/>
                  </a:lnTo>
                  <a:lnTo>
                    <a:pt x="126" y="71"/>
                  </a:lnTo>
                  <a:lnTo>
                    <a:pt x="126" y="71"/>
                  </a:lnTo>
                  <a:close/>
                  <a:moveTo>
                    <a:pt x="182" y="93"/>
                  </a:moveTo>
                  <a:lnTo>
                    <a:pt x="128" y="93"/>
                  </a:lnTo>
                  <a:lnTo>
                    <a:pt x="128" y="123"/>
                  </a:lnTo>
                  <a:lnTo>
                    <a:pt x="182" y="123"/>
                  </a:lnTo>
                  <a:lnTo>
                    <a:pt x="192" y="109"/>
                  </a:lnTo>
                  <a:lnTo>
                    <a:pt x="182" y="93"/>
                  </a:ln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txBody>
            <a:bodyPr lIns="121920" tIns="60960" rIns="121920" bIns="60960"/>
            <a:lstStyle/>
            <a:p>
              <a:pPr defTabSz="914332">
                <a:defRPr/>
              </a:pPr>
              <a:endParaRPr lang="zh-CN" altLang="en-US" sz="2489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2853846" y="3864636"/>
            <a:ext cx="858956" cy="858956"/>
            <a:chOff x="3996846" y="3864636"/>
            <a:chExt cx="858956" cy="858956"/>
          </a:xfrm>
        </p:grpSpPr>
        <p:grpSp>
          <p:nvGrpSpPr>
            <p:cNvPr id="69" name="组合 68"/>
            <p:cNvGrpSpPr/>
            <p:nvPr/>
          </p:nvGrpSpPr>
          <p:grpSpPr>
            <a:xfrm>
              <a:off x="3996846" y="3864636"/>
              <a:ext cx="858956" cy="858956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1" name="同心圆 7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0" name="Freeform 110"/>
            <p:cNvSpPr>
              <a:spLocks noChangeAspect="1" noEditPoints="1"/>
            </p:cNvSpPr>
            <p:nvPr/>
          </p:nvSpPr>
          <p:spPr bwMode="auto">
            <a:xfrm>
              <a:off x="4211960" y="4064356"/>
              <a:ext cx="424516" cy="376344"/>
            </a:xfrm>
            <a:custGeom>
              <a:avLst/>
              <a:gdLst>
                <a:gd name="T0" fmla="*/ 55 w 100"/>
                <a:gd name="T1" fmla="*/ 4 h 88"/>
                <a:gd name="T2" fmla="*/ 76 w 100"/>
                <a:gd name="T3" fmla="*/ 41 h 88"/>
                <a:gd name="T4" fmla="*/ 76 w 100"/>
                <a:gd name="T5" fmla="*/ 41 h 88"/>
                <a:gd name="T6" fmla="*/ 98 w 100"/>
                <a:gd name="T7" fmla="*/ 79 h 88"/>
                <a:gd name="T8" fmla="*/ 96 w 100"/>
                <a:gd name="T9" fmla="*/ 87 h 88"/>
                <a:gd name="T10" fmla="*/ 92 w 100"/>
                <a:gd name="T11" fmla="*/ 88 h 88"/>
                <a:gd name="T12" fmla="*/ 92 w 100"/>
                <a:gd name="T13" fmla="*/ 88 h 88"/>
                <a:gd name="T14" fmla="*/ 49 w 100"/>
                <a:gd name="T15" fmla="*/ 88 h 88"/>
                <a:gd name="T16" fmla="*/ 7 w 100"/>
                <a:gd name="T17" fmla="*/ 88 h 88"/>
                <a:gd name="T18" fmla="*/ 0 w 100"/>
                <a:gd name="T19" fmla="*/ 82 h 88"/>
                <a:gd name="T20" fmla="*/ 1 w 100"/>
                <a:gd name="T21" fmla="*/ 78 h 88"/>
                <a:gd name="T22" fmla="*/ 23 w 100"/>
                <a:gd name="T23" fmla="*/ 41 h 88"/>
                <a:gd name="T24" fmla="*/ 23 w 100"/>
                <a:gd name="T25" fmla="*/ 41 h 88"/>
                <a:gd name="T26" fmla="*/ 44 w 100"/>
                <a:gd name="T27" fmla="*/ 4 h 88"/>
                <a:gd name="T28" fmla="*/ 53 w 100"/>
                <a:gd name="T29" fmla="*/ 2 h 88"/>
                <a:gd name="T30" fmla="*/ 55 w 100"/>
                <a:gd name="T31" fmla="*/ 4 h 88"/>
                <a:gd name="T32" fmla="*/ 44 w 100"/>
                <a:gd name="T33" fmla="*/ 34 h 88"/>
                <a:gd name="T34" fmla="*/ 44 w 100"/>
                <a:gd name="T35" fmla="*/ 37 h 88"/>
                <a:gd name="T36" fmla="*/ 46 w 100"/>
                <a:gd name="T37" fmla="*/ 62 h 88"/>
                <a:gd name="T38" fmla="*/ 52 w 100"/>
                <a:gd name="T39" fmla="*/ 62 h 88"/>
                <a:gd name="T40" fmla="*/ 54 w 100"/>
                <a:gd name="T41" fmla="*/ 37 h 88"/>
                <a:gd name="T42" fmla="*/ 54 w 100"/>
                <a:gd name="T43" fmla="*/ 34 h 88"/>
                <a:gd name="T44" fmla="*/ 44 w 100"/>
                <a:gd name="T45" fmla="*/ 34 h 88"/>
                <a:gd name="T46" fmla="*/ 49 w 100"/>
                <a:gd name="T47" fmla="*/ 72 h 88"/>
                <a:gd name="T48" fmla="*/ 53 w 100"/>
                <a:gd name="T49" fmla="*/ 69 h 88"/>
                <a:gd name="T50" fmla="*/ 49 w 100"/>
                <a:gd name="T51" fmla="*/ 65 h 88"/>
                <a:gd name="T52" fmla="*/ 45 w 100"/>
                <a:gd name="T53" fmla="*/ 69 h 88"/>
                <a:gd name="T54" fmla="*/ 49 w 100"/>
                <a:gd name="T55" fmla="*/ 72 h 88"/>
                <a:gd name="T56" fmla="*/ 65 w 100"/>
                <a:gd name="T57" fmla="*/ 48 h 88"/>
                <a:gd name="T58" fmla="*/ 49 w 100"/>
                <a:gd name="T59" fmla="*/ 20 h 88"/>
                <a:gd name="T60" fmla="*/ 34 w 100"/>
                <a:gd name="T61" fmla="*/ 47 h 88"/>
                <a:gd name="T62" fmla="*/ 33 w 100"/>
                <a:gd name="T63" fmla="*/ 48 h 88"/>
                <a:gd name="T64" fmla="*/ 17 w 100"/>
                <a:gd name="T65" fmla="*/ 75 h 88"/>
                <a:gd name="T66" fmla="*/ 49 w 100"/>
                <a:gd name="T67" fmla="*/ 75 h 88"/>
                <a:gd name="T68" fmla="*/ 81 w 100"/>
                <a:gd name="T69" fmla="*/ 75 h 88"/>
                <a:gd name="T70" fmla="*/ 65 w 100"/>
                <a:gd name="T71" fmla="*/ 48 h 88"/>
                <a:gd name="T72" fmla="*/ 65 w 100"/>
                <a:gd name="T73" fmla="*/ 4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00" h="88">
                  <a:moveTo>
                    <a:pt x="55" y="4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76" y="41"/>
                    <a:pt x="76" y="41"/>
                    <a:pt x="76" y="41"/>
                  </a:cubicBezTo>
                  <a:cubicBezTo>
                    <a:pt x="98" y="79"/>
                    <a:pt x="98" y="79"/>
                    <a:pt x="98" y="79"/>
                  </a:cubicBezTo>
                  <a:cubicBezTo>
                    <a:pt x="100" y="82"/>
                    <a:pt x="99" y="85"/>
                    <a:pt x="96" y="87"/>
                  </a:cubicBezTo>
                  <a:cubicBezTo>
                    <a:pt x="95" y="88"/>
                    <a:pt x="93" y="88"/>
                    <a:pt x="92" y="88"/>
                  </a:cubicBezTo>
                  <a:cubicBezTo>
                    <a:pt x="92" y="88"/>
                    <a:pt x="92" y="88"/>
                    <a:pt x="92" y="88"/>
                  </a:cubicBezTo>
                  <a:cubicBezTo>
                    <a:pt x="49" y="88"/>
                    <a:pt x="49" y="88"/>
                    <a:pt x="49" y="88"/>
                  </a:cubicBezTo>
                  <a:cubicBezTo>
                    <a:pt x="7" y="88"/>
                    <a:pt x="7" y="88"/>
                    <a:pt x="7" y="88"/>
                  </a:cubicBezTo>
                  <a:cubicBezTo>
                    <a:pt x="3" y="88"/>
                    <a:pt x="0" y="85"/>
                    <a:pt x="0" y="82"/>
                  </a:cubicBezTo>
                  <a:cubicBezTo>
                    <a:pt x="0" y="80"/>
                    <a:pt x="1" y="79"/>
                    <a:pt x="1" y="78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6" y="1"/>
                    <a:pt x="50" y="0"/>
                    <a:pt x="53" y="2"/>
                  </a:cubicBezTo>
                  <a:cubicBezTo>
                    <a:pt x="54" y="3"/>
                    <a:pt x="54" y="3"/>
                    <a:pt x="55" y="4"/>
                  </a:cubicBezTo>
                  <a:close/>
                  <a:moveTo>
                    <a:pt x="44" y="34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6" y="62"/>
                    <a:pt x="46" y="62"/>
                    <a:pt x="46" y="62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4"/>
                    <a:pt x="54" y="34"/>
                    <a:pt x="54" y="34"/>
                  </a:cubicBezTo>
                  <a:cubicBezTo>
                    <a:pt x="44" y="34"/>
                    <a:pt x="44" y="34"/>
                    <a:pt x="44" y="34"/>
                  </a:cubicBezTo>
                  <a:close/>
                  <a:moveTo>
                    <a:pt x="49" y="72"/>
                  </a:moveTo>
                  <a:cubicBezTo>
                    <a:pt x="52" y="72"/>
                    <a:pt x="53" y="71"/>
                    <a:pt x="53" y="69"/>
                  </a:cubicBezTo>
                  <a:cubicBezTo>
                    <a:pt x="53" y="66"/>
                    <a:pt x="51" y="65"/>
                    <a:pt x="49" y="65"/>
                  </a:cubicBezTo>
                  <a:cubicBezTo>
                    <a:pt x="47" y="65"/>
                    <a:pt x="45" y="66"/>
                    <a:pt x="45" y="69"/>
                  </a:cubicBezTo>
                  <a:cubicBezTo>
                    <a:pt x="45" y="71"/>
                    <a:pt x="47" y="72"/>
                    <a:pt x="49" y="72"/>
                  </a:cubicBezTo>
                  <a:close/>
                  <a:moveTo>
                    <a:pt x="65" y="48"/>
                  </a:moveTo>
                  <a:cubicBezTo>
                    <a:pt x="49" y="20"/>
                    <a:pt x="49" y="20"/>
                    <a:pt x="49" y="20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4" y="48"/>
                    <a:pt x="34" y="48"/>
                    <a:pt x="33" y="48"/>
                  </a:cubicBezTo>
                  <a:cubicBezTo>
                    <a:pt x="17" y="75"/>
                    <a:pt x="17" y="75"/>
                    <a:pt x="17" y="75"/>
                  </a:cubicBezTo>
                  <a:cubicBezTo>
                    <a:pt x="49" y="75"/>
                    <a:pt x="49" y="75"/>
                    <a:pt x="49" y="75"/>
                  </a:cubicBezTo>
                  <a:cubicBezTo>
                    <a:pt x="81" y="75"/>
                    <a:pt x="81" y="75"/>
                    <a:pt x="81" y="75"/>
                  </a:cubicBezTo>
                  <a:cubicBezTo>
                    <a:pt x="65" y="48"/>
                    <a:pt x="65" y="48"/>
                    <a:pt x="65" y="48"/>
                  </a:cubicBezTo>
                  <a:cubicBezTo>
                    <a:pt x="65" y="48"/>
                    <a:pt x="65" y="48"/>
                    <a:pt x="65" y="48"/>
                  </a:cubicBez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  <a:extLst/>
          </p:spPr>
          <p:txBody>
            <a:bodyPr lIns="121920" tIns="60960" rIns="121920" bIns="60960"/>
            <a:lstStyle/>
            <a:p>
              <a:pPr defTabSz="914332">
                <a:defRPr/>
              </a:pPr>
              <a:endParaRPr lang="zh-CN" altLang="en-US" sz="2489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73" name="矩形 72"/>
          <p:cNvSpPr/>
          <p:nvPr/>
        </p:nvSpPr>
        <p:spPr>
          <a:xfrm>
            <a:off x="4466454" y="1997066"/>
            <a:ext cx="1146450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综述一内容</a:t>
            </a:r>
          </a:p>
        </p:txBody>
      </p:sp>
      <p:sp>
        <p:nvSpPr>
          <p:cNvPr id="74" name="矩形 47"/>
          <p:cNvSpPr>
            <a:spLocks noChangeArrowheads="1"/>
          </p:cNvSpPr>
          <p:nvPr/>
        </p:nvSpPr>
        <p:spPr bwMode="auto">
          <a:xfrm>
            <a:off x="4437112" y="2229793"/>
            <a:ext cx="3043238" cy="553990"/>
          </a:xfrm>
          <a:prstGeom prst="rect">
            <a:avLst/>
          </a:prstGeom>
          <a:noFill/>
          <a:ln>
            <a:noFill/>
          </a:ln>
          <a:extLst/>
        </p:spPr>
        <p:txBody>
          <a:bodyPr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点击输入简要文字内容，文字内容需概括精炼，不用多余的文字修饰，言简意赅的说明该项内容。</a:t>
            </a:r>
            <a:endParaRPr lang="en-US" altLang="zh-CN" sz="1000" dirty="0"/>
          </a:p>
        </p:txBody>
      </p:sp>
      <p:sp>
        <p:nvSpPr>
          <p:cNvPr id="75" name="矩形 74"/>
          <p:cNvSpPr/>
          <p:nvPr/>
        </p:nvSpPr>
        <p:spPr>
          <a:xfrm>
            <a:off x="4541012" y="3028041"/>
            <a:ext cx="1146450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综述三内容</a:t>
            </a:r>
          </a:p>
        </p:txBody>
      </p:sp>
      <p:sp>
        <p:nvSpPr>
          <p:cNvPr id="80" name="矩形 47"/>
          <p:cNvSpPr>
            <a:spLocks noChangeArrowheads="1"/>
          </p:cNvSpPr>
          <p:nvPr/>
        </p:nvSpPr>
        <p:spPr bwMode="auto">
          <a:xfrm>
            <a:off x="4511670" y="3260768"/>
            <a:ext cx="3043238" cy="553990"/>
          </a:xfrm>
          <a:prstGeom prst="rect">
            <a:avLst/>
          </a:prstGeom>
          <a:noFill/>
          <a:ln>
            <a:noFill/>
          </a:ln>
          <a:extLst/>
        </p:spPr>
        <p:txBody>
          <a:bodyPr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点击输入简要文字内容，文字内容需概括精炼，不用多余的文字修饰，言简意赅的说明该项内容。</a:t>
            </a:r>
            <a:endParaRPr lang="en-US" altLang="zh-CN" sz="1000" dirty="0"/>
          </a:p>
        </p:txBody>
      </p:sp>
      <p:sp>
        <p:nvSpPr>
          <p:cNvPr id="84" name="矩形 83"/>
          <p:cNvSpPr/>
          <p:nvPr/>
        </p:nvSpPr>
        <p:spPr>
          <a:xfrm>
            <a:off x="3866017" y="3972460"/>
            <a:ext cx="1146450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综述四内容</a:t>
            </a:r>
          </a:p>
        </p:txBody>
      </p:sp>
      <p:sp>
        <p:nvSpPr>
          <p:cNvPr id="85" name="矩形 47"/>
          <p:cNvSpPr>
            <a:spLocks noChangeArrowheads="1"/>
          </p:cNvSpPr>
          <p:nvPr/>
        </p:nvSpPr>
        <p:spPr bwMode="auto">
          <a:xfrm>
            <a:off x="3836675" y="4205187"/>
            <a:ext cx="3043238" cy="553990"/>
          </a:xfrm>
          <a:prstGeom prst="rect">
            <a:avLst/>
          </a:prstGeom>
          <a:noFill/>
          <a:ln>
            <a:noFill/>
          </a:ln>
          <a:extLst/>
        </p:spPr>
        <p:txBody>
          <a:bodyPr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点击输入简要文字内容，文字内容需概括精炼，不用多余的文字修饰，言简意赅的说明该项内容。</a:t>
            </a:r>
            <a:endParaRPr lang="en-US" altLang="zh-CN" sz="1000" dirty="0"/>
          </a:p>
        </p:txBody>
      </p:sp>
      <p:sp>
        <p:nvSpPr>
          <p:cNvPr id="76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2811101"/>
      </p:ext>
    </p:extLst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8" dur="4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4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4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32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34" dur="35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36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42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4" dur="5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5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46" presetID="2" presetClass="entr" presetSubtype="2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9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5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3" dur="50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4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53" presetClass="entr" presetSubtype="16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9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0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1" dur="50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2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3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5" dur="50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6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7" presetID="2" presetClass="entr" presetSubtype="2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69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70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1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72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4" dur="5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7" dur="500"/>
                                            <p:tgtEl>
                                              <p:spTgt spid="7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8" presetID="53" presetClass="entr" presetSubtype="16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6850"/>
                                </p:stCondLst>
                                <p:childTnLst>
                                  <p:par>
                                    <p:cTn id="84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6" dur="5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7350"/>
                                </p:stCondLst>
                                <p:childTnLst>
                                  <p:par>
                                    <p:cTn id="88" presetID="2" presetClass="entr" presetSubtype="2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9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9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2" fill="hold">
                                <p:stCondLst>
                                  <p:cond delay="7850"/>
                                </p:stCondLst>
                                <p:childTnLst>
                                  <p:par>
                                    <p:cTn id="93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5" dur="5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6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8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53" presetClass="entr" presetSubtype="16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2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3" dur="50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4" fill="hold">
                                <p:stCondLst>
                                  <p:cond delay="9100"/>
                                </p:stCondLst>
                                <p:childTnLst>
                                  <p:par>
                                    <p:cTn id="10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07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8" fill="hold">
                                <p:stCondLst>
                                  <p:cond delay="9600"/>
                                </p:stCondLst>
                                <p:childTnLst>
                                  <p:par>
                                    <p:cTn id="109" presetID="2" presetClass="entr" presetSubtype="2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3" fill="hold">
                                <p:stCondLst>
                                  <p:cond delay="10100"/>
                                </p:stCondLst>
                                <p:childTnLst>
                                  <p:par>
                                    <p:cTn id="1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16" dur="500"/>
                                            <p:tgtEl>
                                              <p:spTgt spid="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7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19" dur="500"/>
                                            <p:tgtEl>
                                              <p:spTgt spid="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0" fill="hold">
                                <p:stCondLst>
                                  <p:cond delay="10600"/>
                                </p:stCondLst>
                                <p:childTnLst>
                                  <p:par>
                                    <p:cTn id="12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3" dur="2000"/>
                                            <p:tgtEl>
                                              <p:spTgt spid="1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4" fill="hold">
                                <p:stCondLst>
                                  <p:cond delay="12600"/>
                                </p:stCondLst>
                                <p:childTnLst>
                                  <p:par>
                                    <p:cTn id="125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125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1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27" dur="5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110" grpId="0"/>
          <p:bldP spid="42" grpId="0"/>
          <p:bldP spid="43" grpId="0"/>
          <p:bldP spid="47" grpId="0" animBg="1"/>
          <p:bldP spid="48" grpId="0" animBg="1"/>
          <p:bldP spid="49" grpId="0" animBg="1"/>
          <p:bldP spid="50" grpId="0" animBg="1"/>
          <p:bldP spid="73" grpId="0"/>
          <p:bldP spid="74" grpId="0"/>
          <p:bldP spid="75" grpId="0"/>
          <p:bldP spid="80" grpId="0"/>
          <p:bldP spid="84" grpId="0"/>
          <p:bldP spid="85" grpId="0"/>
          <p:bldP spid="76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6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8" dur="4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4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4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32" presetID="2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34" dur="35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36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42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4" dur="5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5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46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9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5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3" dur="50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4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53" presetClass="entr" presetSubtype="16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9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0" dur="5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1" dur="50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2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63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5" dur="50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6" fill="hold">
                                <p:stCondLst>
                                  <p:cond delay="5100"/>
                                </p:stCondLst>
                                <p:childTnLst>
                                  <p:par>
                                    <p:cTn id="67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9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0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1" fill="hold">
                                <p:stCondLst>
                                  <p:cond delay="5600"/>
                                </p:stCondLst>
                                <p:childTnLst>
                                  <p:par>
                                    <p:cTn id="72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4" dur="5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7" dur="500"/>
                                            <p:tgtEl>
                                              <p:spTgt spid="7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8" presetID="53" presetClass="entr" presetSubtype="16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6850"/>
                                </p:stCondLst>
                                <p:childTnLst>
                                  <p:par>
                                    <p:cTn id="84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6" dur="5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7350"/>
                                </p:stCondLst>
                                <p:childTnLst>
                                  <p:par>
                                    <p:cTn id="88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2" fill="hold">
                                <p:stCondLst>
                                  <p:cond delay="7850"/>
                                </p:stCondLst>
                                <p:childTnLst>
                                  <p:par>
                                    <p:cTn id="93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5" dur="5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6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98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9" presetID="53" presetClass="entr" presetSubtype="16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2" dur="50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3" dur="50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4" fill="hold">
                                <p:stCondLst>
                                  <p:cond delay="9100"/>
                                </p:stCondLst>
                                <p:childTnLst>
                                  <p:par>
                                    <p:cTn id="10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07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8" fill="hold">
                                <p:stCondLst>
                                  <p:cond delay="9600"/>
                                </p:stCondLst>
                                <p:childTnLst>
                                  <p:par>
                                    <p:cTn id="10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3" fill="hold">
                                <p:stCondLst>
                                  <p:cond delay="10100"/>
                                </p:stCondLst>
                                <p:childTnLst>
                                  <p:par>
                                    <p:cTn id="1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16" dur="500"/>
                                            <p:tgtEl>
                                              <p:spTgt spid="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7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19" dur="500"/>
                                            <p:tgtEl>
                                              <p:spTgt spid="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0" fill="hold">
                                <p:stCondLst>
                                  <p:cond delay="10600"/>
                                </p:stCondLst>
                                <p:childTnLst>
                                  <p:par>
                                    <p:cTn id="12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3" dur="2000"/>
                                            <p:tgtEl>
                                              <p:spTgt spid="1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4" fill="hold">
                                <p:stCondLst>
                                  <p:cond delay="12600"/>
                                </p:stCondLst>
                                <p:childTnLst>
                                  <p:par>
                                    <p:cTn id="125" presetID="22" presetClass="entr" presetSubtype="8" fill="hold" grpId="0" nodeType="after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125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1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27" dur="5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110" grpId="0"/>
          <p:bldP spid="42" grpId="0"/>
          <p:bldP spid="43" grpId="0"/>
          <p:bldP spid="47" grpId="0" animBg="1"/>
          <p:bldP spid="48" grpId="0" animBg="1"/>
          <p:bldP spid="49" grpId="0" animBg="1"/>
          <p:bldP spid="50" grpId="0" animBg="1"/>
          <p:bldP spid="73" grpId="0"/>
          <p:bldP spid="74" grpId="0"/>
          <p:bldP spid="75" grpId="0"/>
          <p:bldP spid="80" grpId="0"/>
          <p:bldP spid="84" grpId="0"/>
          <p:bldP spid="85" grpId="0"/>
          <p:bldP spid="76" grpId="0"/>
        </p:bldLst>
      </p:timing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4300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-627743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-496120" y="2421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-234043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理论基础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198223" y="267886"/>
            <a:ext cx="21178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1A3F6C"/>
                </a:solidFill>
                <a:latin typeface="Kozuka Gothic Pro R" pitchFamily="34" charset="-128"/>
                <a:ea typeface="Kozuka Gothic Pro R" pitchFamily="34" charset="-128"/>
              </a:rPr>
              <a:t>THEORETICAL BASIS</a:t>
            </a:r>
            <a:endParaRPr lang="zh-CN" altLang="en-US" sz="1600" dirty="0">
              <a:solidFill>
                <a:srgbClr val="1A3F6C"/>
              </a:solidFill>
              <a:latin typeface="Kozuka Gothic Pro R" pitchFamily="34" charset="-128"/>
              <a:ea typeface="Kozuka Gothic Pro R" pitchFamily="34" charset="-128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164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-272982" y="2007683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68543" y="2677965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33732" y="3059322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873304" y="3334605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147848" y="2735819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830637" y="2127166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306783" y="1719777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066571" y="1429288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964248" y="1797469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2665286" y="2051888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481409" y="2283870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412888" y="2533095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235113" y="2787514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2930049" y="3019496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rgbClr val="1A3F6C"/>
                </a:solidFill>
                <a:latin typeface="方正兰亭细黑_GBK" pitchFamily="2" charset="-122"/>
                <a:ea typeface="方正兰亭细黑_GBK" pitchFamily="2" charset="-122"/>
              </a:rPr>
              <a:t>添加文字标题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-433596" y="3942941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请您添加文字内容，内容详尽简要清晰足够表达标题，准确无误。添加文字内容，内容详尽简要清晰。请您添加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文字内容，内容详尽简要清晰足够表达标题，准确无误。添加文字内容，内容详尽简要清晰。请您添加文字内容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  <a:p>
            <a:r>
              <a:rPr lang="zh-CN" altLang="en-US" sz="1200" dirty="0">
                <a:latin typeface="方正兰亭细黑_GBK_M" pitchFamily="2" charset="2"/>
                <a:ea typeface="方正兰亭细黑_GBK_M" pitchFamily="2" charset="2"/>
                <a:cs typeface="方正兰亭细黑_GBK_M" pitchFamily="2" charset="2"/>
              </a:rPr>
              <a:t>，内容详尽简要清晰足够表达标题，准确无误。添加文字内容，内容详尽简要清晰。</a:t>
            </a:r>
            <a:endParaRPr lang="en-US" altLang="zh-CN" sz="1200" dirty="0">
              <a:latin typeface="方正兰亭细黑_GBK_M" pitchFamily="2" charset="2"/>
              <a:ea typeface="方正兰亭细黑_GBK_M" pitchFamily="2" charset="2"/>
              <a:cs typeface="方正兰亭细黑_GBK_M" pitchFamily="2" charset="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757238" y="1837587"/>
            <a:ext cx="584200" cy="5842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90500" dir="8100000" algn="tr" rotWithShape="0">
              <a:prstClr val="black">
                <a:alpha val="5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5327094" y="2011679"/>
            <a:ext cx="525577" cy="5255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90500" dir="8100000" algn="tr" rotWithShape="0">
              <a:prstClr val="black">
                <a:alpha val="5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1046164" y="2476497"/>
            <a:ext cx="518643" cy="51864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3" name="同心圆 9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02" name="椭圆 10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40" name="椭圆 39"/>
          <p:cNvSpPr>
            <a:spLocks noChangeAspect="1"/>
          </p:cNvSpPr>
          <p:nvPr/>
        </p:nvSpPr>
        <p:spPr>
          <a:xfrm>
            <a:off x="1578515" y="2834126"/>
            <a:ext cx="468000" cy="4680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90500" dir="8100000" algn="tr" rotWithShape="0">
              <a:prstClr val="black">
                <a:alpha val="5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3" name="椭圆 42"/>
          <p:cNvSpPr>
            <a:spLocks noChangeAspect="1"/>
          </p:cNvSpPr>
          <p:nvPr/>
        </p:nvSpPr>
        <p:spPr>
          <a:xfrm>
            <a:off x="4356438" y="1687097"/>
            <a:ext cx="396000" cy="3960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90500" dir="8100000" algn="tr" rotWithShape="0">
              <a:prstClr val="black">
                <a:alpha val="5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4" name="椭圆 43"/>
          <p:cNvSpPr>
            <a:spLocks noChangeAspect="1"/>
          </p:cNvSpPr>
          <p:nvPr/>
        </p:nvSpPr>
        <p:spPr>
          <a:xfrm>
            <a:off x="2629243" y="2866287"/>
            <a:ext cx="342000" cy="3420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90500" dir="8100000" algn="tr" rotWithShape="0">
              <a:prstClr val="black">
                <a:alpha val="5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7" name="椭圆 46"/>
          <p:cNvSpPr>
            <a:spLocks noChangeAspect="1"/>
          </p:cNvSpPr>
          <p:nvPr/>
        </p:nvSpPr>
        <p:spPr>
          <a:xfrm>
            <a:off x="3638938" y="2035317"/>
            <a:ext cx="277200" cy="2772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190500" dist="127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8" name="椭圆 47"/>
          <p:cNvSpPr>
            <a:spLocks noChangeAspect="1"/>
          </p:cNvSpPr>
          <p:nvPr/>
        </p:nvSpPr>
        <p:spPr>
          <a:xfrm>
            <a:off x="3246543" y="2500234"/>
            <a:ext cx="216000" cy="21600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190500" dist="127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grpSp>
        <p:nvGrpSpPr>
          <p:cNvPr id="117" name="组合 116"/>
          <p:cNvGrpSpPr/>
          <p:nvPr/>
        </p:nvGrpSpPr>
        <p:grpSpPr>
          <a:xfrm>
            <a:off x="5599190" y="2554437"/>
            <a:ext cx="583583" cy="58358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8" name="同心圆 11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4844876" y="1688018"/>
            <a:ext cx="484598" cy="48459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1" name="同心圆 12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22" name="椭圆 12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2138018" y="2924186"/>
            <a:ext cx="399491" cy="39949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4" name="同心圆 12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25" name="椭圆 12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3941782" y="1834061"/>
            <a:ext cx="339856" cy="3398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7" name="同心圆 1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28" name="椭圆 12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129" name="组合 128"/>
          <p:cNvGrpSpPr/>
          <p:nvPr/>
        </p:nvGrpSpPr>
        <p:grpSpPr>
          <a:xfrm>
            <a:off x="2972410" y="2680346"/>
            <a:ext cx="274133" cy="274133"/>
            <a:chOff x="304800" y="673100"/>
            <a:chExt cx="4000500" cy="4000500"/>
          </a:xfrm>
          <a:effectLst>
            <a:outerShdw blurRad="127000" dist="127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30" name="同心圆 1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31" name="椭圆 13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3434362" y="2286549"/>
            <a:ext cx="226575" cy="226575"/>
            <a:chOff x="304800" y="673100"/>
            <a:chExt cx="4000500" cy="4000500"/>
          </a:xfrm>
          <a:effectLst>
            <a:outerShdw blurRad="127000" dist="127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33" name="同心圆 1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34" name="椭圆 13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136" name="TextBox 135"/>
          <p:cNvSpPr txBox="1"/>
          <p:nvPr/>
        </p:nvSpPr>
        <p:spPr>
          <a:xfrm>
            <a:off x="8323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  <p:sp>
        <p:nvSpPr>
          <p:cNvPr id="64" name="Rectangle 4"/>
          <p:cNvSpPr txBox="1">
            <a:spLocks noChangeArrowheads="1"/>
          </p:cNvSpPr>
          <p:nvPr/>
        </p:nvSpPr>
        <p:spPr bwMode="auto">
          <a:xfrm>
            <a:off x="-1148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20464711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1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97531E-6 L 0.55781 1.97531E-6 " pathEditMode="relative" rAng="0" ptsTypes="AA">
                                      <p:cBhvr>
                                        <p:cTn id="34" dur="1000" spd="-100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882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23457E-6 L -0.56719 0.00278 " pathEditMode="relative" rAng="0" ptsTypes="AA">
                                      <p:cBhvr>
                                        <p:cTn id="38" dur="1000" spd="-100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368" y="12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2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-8.64198E-7 L 0.225 0.76111 " pathEditMode="relative" rAng="0" ptsTypes="AA">
                                      <p:cBhvr>
                                        <p:cTn id="47" dur="1000" spd="-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50" y="38056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8.64198E-7 L -0.25 -0.67778 " pathEditMode="relative" rAng="0" ptsTypes="AA">
                                      <p:cBhvr>
                                        <p:cTn id="56" dur="1000" spd="-100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-33889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2" presetClass="path" presetSubtype="0" accel="50000" decel="50000" fill="hold" grpId="2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0 -2.09877E-6 L -0.00937 0.58056 " pathEditMode="relative" rAng="0" ptsTypes="AA">
                                      <p:cBhvr>
                                        <p:cTn id="65" dur="1000" spd="-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9" y="29012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2" presetClass="path" presetSubtype="0" accel="50000" decel="50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2.77778E-6 3.82716E-6 L 0.00157 -0.53056 " pathEditMode="relative" rAng="0" ptsTypes="AA">
                                      <p:cBhvr>
                                        <p:cTn id="79" dur="1000" spd="-100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-26543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42" presetClass="path" presetSubtype="0" accel="50000" decel="50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Motion origin="layout" path="M 4.44444E-6 2.59259E-6 L -0.29844 0.54166 " pathEditMode="relative" rAng="0" ptsTypes="AA">
                                      <p:cBhvr>
                                        <p:cTn id="83" dur="1000" spd="-100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931" y="27068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53" presetClass="entr" presetSubtype="16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2" presetClass="path" presetSubtype="0" accel="50000" decel="50000" fill="hold" grpId="2" nodeType="withEffect">
                                  <p:stCondLst>
                                    <p:cond delay="900"/>
                                  </p:stCondLst>
                                  <p:childTnLst>
                                    <p:animMotion origin="layout" path="M -2.77778E-7 1.97531E-6 L 0.32656 -0.51111 " pathEditMode="relative" rAng="0" ptsTypes="AA">
                                      <p:cBhvr>
                                        <p:cTn id="92" dur="1000" spd="-100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19" y="-25556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42" presetClass="path" presetSubtype="0" accel="50000" decel="5000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animMotion origin="layout" path="M 1.11022E-16 1.35802E-6 L 0.1125 0.80278 " pathEditMode="relative" rAng="0" ptsTypes="AA">
                                      <p:cBhvr>
                                        <p:cTn id="101" dur="1000" spd="-100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25" y="40123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53" presetClass="entr" presetSubtype="16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3" presetClass="entr" presetSubtype="16" fill="hold" grpId="1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2" presetClass="path" presetSubtype="0" accel="50000" decel="50000" fill="hold" grpId="2" nodeType="withEffect">
                                  <p:stCondLst>
                                    <p:cond delay="1200"/>
                                  </p:stCondLst>
                                  <p:childTnLst>
                                    <p:animMotion origin="layout" path="M -2.77778E-7 3.7037E-6 L -0.125 -0.68889 " pathEditMode="relative" rAng="0" ptsTypes="AA">
                                      <p:cBhvr>
                                        <p:cTn id="115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" y="-34444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2" presetClass="path" presetSubtype="0" accel="50000" decel="5000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1.66667E-6 -1.23457E-7 L 0.4875 0.71111 " pathEditMode="relative" rAng="0" ptsTypes="AA">
                                      <p:cBhvr>
                                        <p:cTn id="119" dur="1000" spd="-100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375" y="35556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42" presetClass="path" presetSubtype="0" accel="50000" decel="5000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4.72222E-6 4.69136E-6 L -0.51406 -0.62778 " pathEditMode="relative" rAng="0" ptsTypes="AA">
                                      <p:cBhvr>
                                        <p:cTn id="128" dur="1000" spd="-100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712" y="-31389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53" presetClass="entr" presetSubtype="16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53" presetClass="entr" presetSubtype="16" fill="hold" grpId="1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2" presetClass="path" presetSubtype="0" accel="50000" decel="50000" fill="hold" grpId="2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3.05556E-6 2.46914E-6 L 0.59531 -0.52222 " pathEditMode="relative" rAng="0" ptsTypes="AA">
                                      <p:cBhvr>
                                        <p:cTn id="142" dur="1000" spd="-100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57" y="-26111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42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-8.33333E-7 4.93827E-6 L -0.69375 0.72777 " pathEditMode="relative" rAng="0" ptsTypes="AA">
                                      <p:cBhvr>
                                        <p:cTn id="151" dur="1000" spd="-100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688" y="36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3900"/>
                            </p:stCondLst>
                            <p:childTnLst>
                              <p:par>
                                <p:cTn id="1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4400"/>
                            </p:stCondLst>
                            <p:childTnLst>
                              <p:par>
                                <p:cTn id="21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4900"/>
                            </p:stCondLst>
                            <p:childTnLst>
                              <p:par>
                                <p:cTn id="2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6900"/>
                            </p:stCondLst>
                            <p:childTnLst>
                              <p:par>
                                <p:cTn id="218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135" grpId="0"/>
      <p:bldP spid="36" grpId="0" animBg="1"/>
      <p:bldP spid="36" grpId="1" animBg="1"/>
      <p:bldP spid="36" grpId="2" animBg="1"/>
      <p:bldP spid="39" grpId="0" animBg="1"/>
      <p:bldP spid="39" grpId="1" animBg="1"/>
      <p:bldP spid="39" grpId="2" animBg="1"/>
      <p:bldP spid="40" grpId="0" animBg="1"/>
      <p:bldP spid="40" grpId="1" animBg="1"/>
      <p:bldP spid="40" grpId="2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  <p:bldP spid="47" grpId="0" animBg="1"/>
      <p:bldP spid="47" grpId="1" animBg="1"/>
      <p:bldP spid="47" grpId="2" animBg="1"/>
      <p:bldP spid="48" grpId="0" animBg="1"/>
      <p:bldP spid="48" grpId="1" animBg="1"/>
      <p:bldP spid="48" grpId="2" animBg="1"/>
      <p:bldP spid="136" grpId="0"/>
      <p:bldP spid="6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11111111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2</TotalTime>
  <Words>3676</Words>
  <Application>Microsoft Office PowerPoint</Application>
  <PresentationFormat>自定义</PresentationFormat>
  <Paragraphs>621</Paragraphs>
  <Slides>54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4</vt:i4>
      </vt:variant>
    </vt:vector>
  </HeadingPairs>
  <TitlesOfParts>
    <vt:vector size="73" baseType="lpstr">
      <vt:lpstr>Kozuka Gothic Pro R</vt:lpstr>
      <vt:lpstr>Watford DB</vt:lpstr>
      <vt:lpstr>方正兰亭细黑_GBK</vt:lpstr>
      <vt:lpstr>方正兰亭细黑_GBK_M</vt:lpstr>
      <vt:lpstr>宋体</vt:lpstr>
      <vt:lpstr>微软雅黑</vt:lpstr>
      <vt:lpstr>造字工房劲黑（非商用）常规体</vt:lpstr>
      <vt:lpstr>造字工房俊雅锐宋体验版常规体</vt:lpstr>
      <vt:lpstr>Adobe Devanagari</vt:lpstr>
      <vt:lpstr>Arial</vt:lpstr>
      <vt:lpstr>Calibri</vt:lpstr>
      <vt:lpstr>Impact</vt:lpstr>
      <vt:lpstr>Times New Roman</vt:lpstr>
      <vt:lpstr>Wingdings</vt:lpstr>
      <vt:lpstr>第一PPT，www.1ppt.com</vt:lpstr>
      <vt:lpstr>Equation</vt:lpstr>
      <vt:lpstr>Visio</vt:lpstr>
      <vt:lpstr>Microsoft Visio 绘图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1ppt.com</dc:title>
  <dc:creator>www.1ppt.com</dc:creator>
  <cp:keywords>www.1ppt.com</cp:keywords>
  <cp:lastModifiedBy>韩绍峰</cp:lastModifiedBy>
  <cp:revision>96</cp:revision>
  <dcterms:created xsi:type="dcterms:W3CDTF">2015-01-23T04:02:45Z</dcterms:created>
  <dcterms:modified xsi:type="dcterms:W3CDTF">2017-11-24T15:07:08Z</dcterms:modified>
</cp:coreProperties>
</file>